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22E203" w14:textId="7EAC889D" w:rsidR="00D70DEB" w:rsidRDefault="00D70DEB" w:rsidP="00FD5782">
      <w:pPr>
        <w:pStyle w:val="a7"/>
        <w:ind w:firstLine="880"/>
      </w:pPr>
      <w:r>
        <w:rPr>
          <w:rFonts w:hint="eastAsia"/>
        </w:rPr>
        <w:t>水面无人舰艇智能技术概论</w:t>
      </w:r>
    </w:p>
    <w:p w14:paraId="2AB117CD" w14:textId="77777777" w:rsidR="00D70DEB" w:rsidRDefault="00D70DEB" w:rsidP="00D70DEB">
      <w:pPr>
        <w:ind w:firstLine="560"/>
        <w:jc w:val="center"/>
      </w:pPr>
    </w:p>
    <w:p w14:paraId="363E91CD" w14:textId="4C1795FF" w:rsidR="00D70DEB" w:rsidRDefault="00D70DEB" w:rsidP="00D70DEB">
      <w:pPr>
        <w:pStyle w:val="1"/>
      </w:pPr>
      <w:r>
        <w:t>绪论</w:t>
      </w:r>
    </w:p>
    <w:p w14:paraId="5DA9173B" w14:textId="3FE23BE4" w:rsidR="00D70DEB" w:rsidRDefault="00D70DEB" w:rsidP="00D70DEB">
      <w:pPr>
        <w:pStyle w:val="1"/>
      </w:pPr>
      <w:r>
        <w:t>水面无人舰艇智能系统架构</w:t>
      </w:r>
    </w:p>
    <w:p w14:paraId="7D22A726" w14:textId="65207504" w:rsidR="00D70DEB" w:rsidRDefault="00D70DEB" w:rsidP="00D70DEB">
      <w:pPr>
        <w:pStyle w:val="1"/>
      </w:pPr>
      <w:r>
        <w:t>水面无人舰艇智能感知与认知技术</w:t>
      </w:r>
    </w:p>
    <w:p w14:paraId="41B202D0" w14:textId="77777777" w:rsidR="00D70DEB" w:rsidRPr="00D70DEB" w:rsidRDefault="00D70DEB" w:rsidP="00D70DEB">
      <w:pPr>
        <w:ind w:firstLine="560"/>
      </w:pPr>
    </w:p>
    <w:p w14:paraId="7ED87435" w14:textId="2935F677" w:rsidR="00D70DEB" w:rsidRDefault="00D70DEB" w:rsidP="00D70DEB">
      <w:pPr>
        <w:pStyle w:val="1"/>
      </w:pPr>
      <w:r>
        <w:t>水面无人舰艇自主决策技术</w:t>
      </w:r>
    </w:p>
    <w:p w14:paraId="0C5BE380" w14:textId="77777777" w:rsidR="006F21AA" w:rsidRPr="006F21AA" w:rsidRDefault="006F21AA" w:rsidP="006F21AA">
      <w:pPr>
        <w:ind w:firstLine="560"/>
      </w:pPr>
      <w:r w:rsidRPr="006F21AA">
        <w:rPr>
          <w:rFonts w:hint="eastAsia"/>
        </w:rPr>
        <w:t>水面无人艇自主性是水面无人</w:t>
      </w:r>
      <w:proofErr w:type="gramStart"/>
      <w:r w:rsidRPr="006F21AA">
        <w:rPr>
          <w:rFonts w:hint="eastAsia"/>
        </w:rPr>
        <w:t>艇具备</w:t>
      </w:r>
      <w:proofErr w:type="gramEnd"/>
      <w:r w:rsidRPr="006F21AA">
        <w:rPr>
          <w:rFonts w:hint="eastAsia"/>
        </w:rPr>
        <w:t>独立执行任务能力的基础</w:t>
      </w:r>
      <w:r w:rsidRPr="006F21AA">
        <w:t>,</w:t>
      </w:r>
      <w:r w:rsidRPr="006F21AA">
        <w:t>而自主性等级是对自主性强弱的一种量化。本章对水面无人艇自主性及其等级划分进行介绍</w:t>
      </w:r>
      <w:r w:rsidRPr="006F21AA">
        <w:t>,</w:t>
      </w:r>
      <w:r w:rsidRPr="006F21AA">
        <w:t>针对无人系统可变自主性研究方法作了分类介绍</w:t>
      </w:r>
      <w:r w:rsidRPr="006F21AA">
        <w:t>,</w:t>
      </w:r>
      <w:r w:rsidRPr="006F21AA">
        <w:t>并对系统体系结构做出详细说明。路径规划是实现水面无人艇自主执行任务的重点和难点</w:t>
      </w:r>
      <w:r w:rsidRPr="006F21AA">
        <w:t>,</w:t>
      </w:r>
      <w:r w:rsidRPr="006F21AA">
        <w:t>本章将水面无人艇路径规划分为全局、局部和近</w:t>
      </w:r>
      <w:proofErr w:type="gramStart"/>
      <w:r w:rsidRPr="006F21AA">
        <w:t>域危险</w:t>
      </w:r>
      <w:proofErr w:type="gramEnd"/>
      <w:r w:rsidRPr="006F21AA">
        <w:t>规避</w:t>
      </w:r>
      <w:r w:rsidRPr="006F21AA">
        <w:t>3</w:t>
      </w:r>
      <w:r w:rsidRPr="006F21AA">
        <w:t>个层次</w:t>
      </w:r>
      <w:r w:rsidRPr="006F21AA">
        <w:t>,</w:t>
      </w:r>
      <w:r w:rsidRPr="006F21AA">
        <w:t>分别介绍适用于不同层次的水面无人艇路径规划方法</w:t>
      </w:r>
      <w:r w:rsidRPr="006F21AA">
        <w:t>,</w:t>
      </w:r>
      <w:r w:rsidRPr="006F21AA">
        <w:t>并对其进行仿真验证。</w:t>
      </w:r>
    </w:p>
    <w:p w14:paraId="3C335C46" w14:textId="77777777" w:rsidR="006F21AA" w:rsidRPr="006F21AA" w:rsidRDefault="006F21AA" w:rsidP="006F21AA">
      <w:pPr>
        <w:pStyle w:val="2"/>
      </w:pPr>
      <w:r w:rsidRPr="006F21AA">
        <w:rPr>
          <w:rFonts w:hint="eastAsia"/>
        </w:rPr>
        <w:t>水面无人艇自主性水平</w:t>
      </w:r>
    </w:p>
    <w:p w14:paraId="1967BACE" w14:textId="77777777" w:rsidR="006F21AA" w:rsidRPr="006F21AA" w:rsidRDefault="006F21AA" w:rsidP="006F21AA">
      <w:pPr>
        <w:pStyle w:val="3"/>
      </w:pPr>
      <w:r w:rsidRPr="006F21AA">
        <w:rPr>
          <w:rFonts w:hint="eastAsia"/>
        </w:rPr>
        <w:t>1</w:t>
      </w:r>
      <w:r w:rsidRPr="006F21AA">
        <w:rPr>
          <w:rFonts w:hint="eastAsia"/>
        </w:rPr>
        <w:t>无人系统自主性</w:t>
      </w:r>
    </w:p>
    <w:p w14:paraId="3B762E5A" w14:textId="77777777" w:rsidR="006F21AA" w:rsidRPr="006F21AA" w:rsidRDefault="006F21AA" w:rsidP="006F21AA">
      <w:pPr>
        <w:ind w:firstLine="560"/>
      </w:pPr>
      <w:r w:rsidRPr="006F21AA">
        <w:rPr>
          <w:rFonts w:hint="eastAsia"/>
        </w:rPr>
        <w:t>在无人系统研究过程中人们发现</w:t>
      </w:r>
      <w:r w:rsidRPr="006F21AA">
        <w:t>，无人系统之所以能够</w:t>
      </w:r>
      <w:r w:rsidRPr="006F21AA">
        <w:rPr>
          <w:rFonts w:hint="eastAsia"/>
        </w:rPr>
        <w:t>“</w:t>
      </w:r>
      <w:r w:rsidRPr="006F21AA">
        <w:t>无需</w:t>
      </w:r>
      <w:r w:rsidRPr="006F21AA">
        <w:rPr>
          <w:rFonts w:hint="eastAsia"/>
        </w:rPr>
        <w:t>”</w:t>
      </w:r>
      <w:r w:rsidRPr="006F21AA">
        <w:t>操作者的干预，其关键就在于它具有一定程度的自主性（</w:t>
      </w:r>
      <w:r w:rsidRPr="006F21AA">
        <w:t>autonomy</w:t>
      </w:r>
      <w:r w:rsidRPr="006F21AA">
        <w:t>），即能够进行自我管理。因此要进行无人系统研究，首先需要明确自主性的定义。</w:t>
      </w:r>
    </w:p>
    <w:p w14:paraId="3FDD1168" w14:textId="77777777" w:rsidR="006F21AA" w:rsidRPr="006F21AA" w:rsidRDefault="006F21AA" w:rsidP="006F21AA">
      <w:pPr>
        <w:ind w:firstLine="560"/>
      </w:pPr>
      <w:r w:rsidRPr="006F21AA">
        <w:rPr>
          <w:rFonts w:hint="eastAsia"/>
        </w:rPr>
        <w:t>关于自主性的定义</w:t>
      </w:r>
      <w:r w:rsidRPr="006F21AA">
        <w:t>，在很多相关研究中都有涉及，但是美国无人系统自主性等级（</w:t>
      </w:r>
      <w:r w:rsidRPr="006F21AA">
        <w:t>autonomy levels for unmanned systems</w:t>
      </w:r>
      <w:r w:rsidRPr="006F21AA">
        <w:t>，</w:t>
      </w:r>
      <w:r w:rsidRPr="006F21AA">
        <w:t>ALFUS</w:t>
      </w:r>
      <w:r w:rsidRPr="006F21AA">
        <w:t>）工</w:t>
      </w:r>
      <w:r w:rsidRPr="006F21AA">
        <w:lastRenderedPageBreak/>
        <w:t>作组提出的定义比较全面和规范。该工作组提出的自主性定义如下：</w:t>
      </w:r>
    </w:p>
    <w:p w14:paraId="1EF18D0A" w14:textId="77777777" w:rsidR="006F21AA" w:rsidRPr="006F21AA" w:rsidRDefault="006F21AA" w:rsidP="006F21AA">
      <w:pPr>
        <w:ind w:firstLine="560"/>
      </w:pPr>
      <w:r w:rsidRPr="006F21AA">
        <w:rPr>
          <w:rFonts w:hint="eastAsia"/>
        </w:rPr>
        <w:t>自主性是指无人系统拥有感知、观察、分析、交流、计划、制定决策和行动的能力</w:t>
      </w:r>
      <w:r w:rsidRPr="006F21AA">
        <w:t>，能够完成人类通过人机交互布置给它的任务。自主性可以根据任务的复杂性、环境的困难度和完成任务所需的人</w:t>
      </w:r>
      <w:r w:rsidRPr="006F21AA">
        <w:rPr>
          <w:rFonts w:hint="eastAsia"/>
        </w:rPr>
        <w:t>—</w:t>
      </w:r>
      <w:r w:rsidRPr="006F21AA">
        <w:t>机交互程度等因素来划分等级，进而表现出无人系统自我管理的状态和质量。</w:t>
      </w:r>
    </w:p>
    <w:p w14:paraId="33BC6C56" w14:textId="77777777" w:rsidR="006F21AA" w:rsidRPr="006F21AA" w:rsidRDefault="006F21AA" w:rsidP="006F21AA">
      <w:pPr>
        <w:ind w:firstLine="560"/>
      </w:pPr>
      <w:r w:rsidRPr="006F21AA">
        <w:rPr>
          <w:rFonts w:hint="eastAsia"/>
        </w:rPr>
        <w:t>基于以上对自主性的定义，自主性与传统的智能性相比，前者体现了无人系统更好的自我管理能力</w:t>
      </w:r>
      <w:r w:rsidRPr="006F21AA">
        <w:t>，这种能力具有动态性，能够处理意外发生的态势，使人类的干预最小化，即具有自主性的无人系统必须具备生存能力和完成指定任务的能力；后者是系统设计者设计的静态能力，其智能性在设计阶段就已经确定，遇到问题和处理问题的类型都预先由程序决定。此外，也可以把传统的智能性看作是低等级的自主性，因为它也能够进行简单的自我管理，如智能导航。只是传统的智能性需要较多的操作者监督管理，而自主性是智能性系统的高级模块，需要建立在基本的智能功能基础上</w:t>
      </w:r>
      <w:r w:rsidRPr="006F21AA">
        <w:rPr>
          <w:rFonts w:hint="eastAsia"/>
        </w:rPr>
        <w:t>。</w:t>
      </w:r>
    </w:p>
    <w:p w14:paraId="5E94DF74" w14:textId="77777777" w:rsidR="006F21AA" w:rsidRPr="006F21AA" w:rsidRDefault="006F21AA" w:rsidP="006F21AA">
      <w:pPr>
        <w:pStyle w:val="3"/>
      </w:pPr>
      <w:r w:rsidRPr="006F21AA">
        <w:rPr>
          <w:rFonts w:hint="eastAsia"/>
        </w:rPr>
        <w:t>2</w:t>
      </w:r>
      <w:r w:rsidRPr="006F21AA">
        <w:rPr>
          <w:rFonts w:hint="eastAsia"/>
        </w:rPr>
        <w:t>自主性等级的划分及评价</w:t>
      </w:r>
    </w:p>
    <w:p w14:paraId="104D5889" w14:textId="77777777" w:rsidR="006F21AA" w:rsidRPr="006F21AA" w:rsidRDefault="006F21AA" w:rsidP="006F21AA">
      <w:pPr>
        <w:ind w:firstLine="560"/>
      </w:pPr>
      <w:r w:rsidRPr="006F21AA">
        <w:rPr>
          <w:rFonts w:hint="eastAsia"/>
        </w:rPr>
        <w:t>根据自主性的定义</w:t>
      </w:r>
      <w:r w:rsidRPr="006F21AA">
        <w:t>，能够看出自主性是指系统自我管理的能力</w:t>
      </w:r>
      <w:r w:rsidRPr="006F21AA">
        <w:rPr>
          <w:rFonts w:hint="eastAsia"/>
        </w:rPr>
        <w:t>，</w:t>
      </w:r>
      <w:r w:rsidRPr="006F21AA">
        <w:t>这种能力有</w:t>
      </w:r>
      <w:r w:rsidRPr="006F21AA">
        <w:rPr>
          <w:rFonts w:hint="eastAsia"/>
        </w:rPr>
        <w:t>强弱之分。自主性等级</w:t>
      </w:r>
      <w:r w:rsidRPr="006F21AA">
        <w:t>（</w:t>
      </w:r>
      <w:r w:rsidRPr="006F21AA">
        <w:t>autonomy</w:t>
      </w:r>
      <w:r w:rsidRPr="006F21AA">
        <w:rPr>
          <w:rFonts w:hint="eastAsia"/>
        </w:rPr>
        <w:t xml:space="preserve"> </w:t>
      </w:r>
      <w:r w:rsidRPr="006F21AA">
        <w:t>level</w:t>
      </w:r>
      <w:r w:rsidRPr="006F21AA">
        <w:t>）就是对自主性强弱的一种量化，</w:t>
      </w:r>
      <w:r w:rsidRPr="006F21AA">
        <w:rPr>
          <w:rFonts w:hint="eastAsia"/>
        </w:rPr>
        <w:t>这种量化与系统需要的交互信息量成</w:t>
      </w:r>
      <w:r w:rsidRPr="006F21AA">
        <w:t>反比</w:t>
      </w:r>
      <w:r w:rsidRPr="006F21AA">
        <w:rPr>
          <w:rFonts w:hint="eastAsia"/>
        </w:rPr>
        <w:t>，</w:t>
      </w:r>
      <w:r w:rsidRPr="006F21AA">
        <w:t>如图</w:t>
      </w:r>
      <w:r w:rsidRPr="006F21AA">
        <w:rPr>
          <w:rFonts w:hint="eastAsia"/>
        </w:rPr>
        <w:t>4</w:t>
      </w:r>
      <w:r w:rsidRPr="006F21AA">
        <w:t>-1</w:t>
      </w:r>
      <w:r w:rsidRPr="006F21AA">
        <w:t>所示。无人系统需要</w:t>
      </w:r>
      <w:r w:rsidRPr="006F21AA">
        <w:tab/>
      </w:r>
      <w:r w:rsidRPr="006F21AA">
        <w:rPr>
          <w:rFonts w:hint="eastAsia"/>
        </w:rPr>
        <w:t>的交互信息越多</w:t>
      </w:r>
      <w:r w:rsidRPr="006F21AA">
        <w:t>，对人类的依赖性就越</w:t>
      </w:r>
      <w:r w:rsidRPr="006F21AA">
        <w:rPr>
          <w:rFonts w:hint="eastAsia"/>
        </w:rPr>
        <w:t>强，</w:t>
      </w:r>
      <w:r w:rsidRPr="006F21AA">
        <w:t>其自主性的等级就越低</w:t>
      </w:r>
      <w:r w:rsidRPr="006F21AA">
        <w:rPr>
          <w:rFonts w:hint="eastAsia"/>
        </w:rPr>
        <w:t>；</w:t>
      </w:r>
      <w:r w:rsidRPr="006F21AA">
        <w:t>无人系统</w:t>
      </w:r>
      <w:r w:rsidRPr="006F21AA">
        <w:rPr>
          <w:rFonts w:hint="eastAsia"/>
        </w:rPr>
        <w:t>完全由外界控制，就变成遥控系统</w:t>
      </w:r>
      <w:r w:rsidRPr="006F21AA">
        <w:t>；相</w:t>
      </w:r>
      <w:r w:rsidRPr="006F21AA">
        <w:rPr>
          <w:rFonts w:hint="eastAsia"/>
        </w:rPr>
        <w:t>反</w:t>
      </w:r>
      <w:r w:rsidRPr="006F21AA">
        <w:t>，如果无人系统需要的交互信息很</w:t>
      </w:r>
      <w:r w:rsidRPr="006F21AA">
        <w:rPr>
          <w:rFonts w:hint="eastAsia"/>
        </w:rPr>
        <w:t>少，</w:t>
      </w:r>
      <w:r w:rsidRPr="006F21AA">
        <w:t>对外界的依赖越弱</w:t>
      </w:r>
      <w:r w:rsidRPr="006F21AA">
        <w:rPr>
          <w:rFonts w:hint="eastAsia"/>
        </w:rPr>
        <w:t>，</w:t>
      </w:r>
      <w:r w:rsidRPr="006F21AA">
        <w:t>就说</w:t>
      </w:r>
      <w:r w:rsidRPr="006F21AA">
        <w:lastRenderedPageBreak/>
        <w:t>明其自主</w:t>
      </w:r>
      <w:r w:rsidRPr="006F21AA">
        <w:rPr>
          <w:rFonts w:hint="eastAsia"/>
        </w:rPr>
        <w:t>性越强，自主性等级越高。</w:t>
      </w:r>
    </w:p>
    <w:p w14:paraId="024A28C2" w14:textId="77777777" w:rsidR="006F21AA" w:rsidRPr="006F21AA" w:rsidRDefault="006F21AA" w:rsidP="006F21AA">
      <w:pPr>
        <w:ind w:firstLine="560"/>
      </w:pPr>
      <w:r w:rsidRPr="006F21AA">
        <w:rPr>
          <w:rFonts w:hint="eastAsia"/>
        </w:rPr>
        <w:t>不同的智能系统具有不同的自主性等级，</w:t>
      </w:r>
      <w:r w:rsidRPr="006F21AA">
        <w:t>同一个系统在不同的时刻也可能有不同的自主性等级</w:t>
      </w:r>
      <w:r w:rsidRPr="006F21AA">
        <w:rPr>
          <w:rFonts w:hint="eastAsia"/>
        </w:rPr>
        <w:t>。</w:t>
      </w:r>
      <w:r w:rsidRPr="006F21AA">
        <w:t>为了便于衡量自主性的等级</w:t>
      </w:r>
      <w:r w:rsidRPr="006F21AA">
        <w:rPr>
          <w:rFonts w:hint="eastAsia"/>
        </w:rPr>
        <w:t>，</w:t>
      </w:r>
      <w:r w:rsidRPr="006F21AA">
        <w:t>对比自主性的差异</w:t>
      </w:r>
      <w:r w:rsidRPr="006F21AA">
        <w:rPr>
          <w:rFonts w:hint="eastAsia"/>
        </w:rPr>
        <w:t>，</w:t>
      </w:r>
      <w:r w:rsidRPr="006F21AA">
        <w:t>需要定义等级划分标准，并希望该标准有较好的通用性。</w:t>
      </w:r>
    </w:p>
    <w:p w14:paraId="720A5BA9" w14:textId="77777777" w:rsidR="006F21AA" w:rsidRPr="006F21AA" w:rsidRDefault="006F21AA" w:rsidP="006F21AA">
      <w:pPr>
        <w:spacing w:line="360" w:lineRule="auto"/>
        <w:ind w:firstLine="480"/>
        <w:jc w:val="center"/>
        <w:rPr>
          <w:rFonts w:eastAsia="宋体"/>
          <w:sz w:val="24"/>
          <w:szCs w:val="28"/>
          <w14:ligatures w14:val="none"/>
        </w:rPr>
      </w:pPr>
      <w:r w:rsidRPr="006F21AA">
        <w:rPr>
          <w:rFonts w:eastAsia="宋体" w:hint="eastAsia"/>
          <w:noProof/>
          <w:sz w:val="24"/>
          <w:szCs w:val="28"/>
          <w14:ligatures w14:val="none"/>
        </w:rPr>
        <w:drawing>
          <wp:inline distT="0" distB="0" distL="0" distR="0" wp14:anchorId="5EE84E99" wp14:editId="111C34F4">
            <wp:extent cx="2651760" cy="2126334"/>
            <wp:effectExtent l="0" t="0" r="0" b="7620"/>
            <wp:docPr id="8229644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964473" name="图片 822964473"/>
                    <pic:cNvPicPr/>
                  </pic:nvPicPr>
                  <pic:blipFill>
                    <a:blip r:embed="rId8">
                      <a:extLst>
                        <a:ext uri="{28A0092B-C50C-407E-A947-70E740481C1C}">
                          <a14:useLocalDpi xmlns:a14="http://schemas.microsoft.com/office/drawing/2010/main" val="0"/>
                        </a:ext>
                      </a:extLst>
                    </a:blip>
                    <a:stretch>
                      <a:fillRect/>
                    </a:stretch>
                  </pic:blipFill>
                  <pic:spPr>
                    <a:xfrm>
                      <a:off x="0" y="0"/>
                      <a:ext cx="2658537" cy="2131768"/>
                    </a:xfrm>
                    <a:prstGeom prst="rect">
                      <a:avLst/>
                    </a:prstGeom>
                  </pic:spPr>
                </pic:pic>
              </a:graphicData>
            </a:graphic>
          </wp:inline>
        </w:drawing>
      </w:r>
    </w:p>
    <w:p w14:paraId="126B63A7" w14:textId="77777777" w:rsidR="006F21AA" w:rsidRPr="006F21AA" w:rsidRDefault="006F21AA" w:rsidP="006F21AA">
      <w:pPr>
        <w:spacing w:line="360" w:lineRule="auto"/>
        <w:ind w:firstLine="420"/>
        <w:jc w:val="center"/>
        <w:rPr>
          <w:rFonts w:eastAsia="宋体"/>
          <w:sz w:val="24"/>
          <w:szCs w:val="28"/>
          <w14:ligatures w14:val="none"/>
        </w:rPr>
      </w:pPr>
      <w:r w:rsidRPr="006F21AA">
        <w:rPr>
          <w:rFonts w:ascii="黑体" w:eastAsia="黑体" w:hAnsi="黑体" w:hint="eastAsia"/>
          <w:sz w:val="21"/>
          <w:szCs w:val="21"/>
          <w14:ligatures w14:val="none"/>
        </w:rPr>
        <w:t>图4.</w:t>
      </w:r>
      <w:r w:rsidRPr="006F21AA">
        <w:rPr>
          <w:rFonts w:ascii="黑体" w:eastAsia="黑体" w:hAnsi="黑体"/>
          <w:sz w:val="21"/>
          <w:szCs w:val="21"/>
          <w14:ligatures w14:val="none"/>
        </w:rPr>
        <w:t xml:space="preserve">1 </w:t>
      </w:r>
      <w:r w:rsidRPr="006F21AA">
        <w:rPr>
          <w:rFonts w:ascii="黑体" w:eastAsia="黑体" w:hAnsi="黑体" w:hint="eastAsia"/>
          <w:sz w:val="21"/>
          <w:szCs w:val="21"/>
          <w14:ligatures w14:val="none"/>
        </w:rPr>
        <w:t>自主性等级与需要交互信息的关系</w:t>
      </w:r>
    </w:p>
    <w:p w14:paraId="3CDAAE72" w14:textId="77777777" w:rsidR="006F21AA" w:rsidRPr="006F21AA" w:rsidRDefault="006F21AA" w:rsidP="006F21AA">
      <w:pPr>
        <w:ind w:firstLine="560"/>
      </w:pPr>
      <w:r w:rsidRPr="006F21AA">
        <w:t>ALFUS</w:t>
      </w:r>
      <w:r w:rsidRPr="006F21AA">
        <w:t>工作组从</w:t>
      </w:r>
      <w:r w:rsidRPr="006F21AA">
        <w:t>2003</w:t>
      </w:r>
      <w:r w:rsidRPr="006F21AA">
        <w:t>年开始，一直致力于开发一个通用的自主性等级框架。他们通过</w:t>
      </w:r>
      <w:r w:rsidRPr="006F21AA">
        <w:t>3</w:t>
      </w:r>
      <w:r w:rsidRPr="006F21AA">
        <w:t>个视角来衡量无人系统的自主性等级：任务难度（</w:t>
      </w:r>
      <w:r w:rsidRPr="006F21AA">
        <w:t>mission complexity</w:t>
      </w:r>
      <w:r w:rsidRPr="006F21AA">
        <w:t>）、环境复杂性（</w:t>
      </w:r>
      <w:r w:rsidRPr="006F21AA">
        <w:t>environmental difficulty</w:t>
      </w:r>
      <w:r w:rsidRPr="006F21AA">
        <w:t>）、交互水平（</w:t>
      </w:r>
      <w:r w:rsidRPr="006F21AA">
        <w:t>human interface</w:t>
      </w:r>
      <w:r w:rsidRPr="006F21AA">
        <w:t>）。用这</w:t>
      </w:r>
      <w:r w:rsidRPr="006F21AA">
        <w:t>3</w:t>
      </w:r>
      <w:r w:rsidRPr="006F21AA">
        <w:t>个轴来描述自主性等级，每</w:t>
      </w:r>
      <w:proofErr w:type="gramStart"/>
      <w:r w:rsidRPr="006F21AA">
        <w:t>一个轴各有一套</w:t>
      </w:r>
      <w:proofErr w:type="gramEnd"/>
      <w:r w:rsidRPr="006F21AA">
        <w:t>衡量标准，如图</w:t>
      </w:r>
      <w:r w:rsidRPr="006F21AA">
        <w:rPr>
          <w:rFonts w:hint="eastAsia"/>
        </w:rPr>
        <w:t>4.</w:t>
      </w:r>
      <w:r w:rsidRPr="006F21AA">
        <w:t>2</w:t>
      </w:r>
      <w:r w:rsidRPr="006F21AA">
        <w:t>所示。</w:t>
      </w:r>
    </w:p>
    <w:p w14:paraId="2C632EC5" w14:textId="77777777" w:rsidR="006F21AA" w:rsidRPr="006F21AA" w:rsidRDefault="006F21AA" w:rsidP="006F21AA">
      <w:pPr>
        <w:spacing w:line="360" w:lineRule="auto"/>
        <w:ind w:firstLine="480"/>
        <w:jc w:val="center"/>
        <w:rPr>
          <w:rFonts w:eastAsia="宋体"/>
          <w:sz w:val="24"/>
          <w:szCs w:val="28"/>
          <w14:ligatures w14:val="none"/>
        </w:rPr>
      </w:pPr>
      <w:r w:rsidRPr="006F21AA">
        <w:rPr>
          <w:rFonts w:eastAsia="宋体" w:hint="eastAsia"/>
          <w:noProof/>
          <w:sz w:val="24"/>
          <w:szCs w:val="28"/>
          <w14:ligatures w14:val="none"/>
        </w:rPr>
        <w:drawing>
          <wp:inline distT="0" distB="0" distL="0" distR="0" wp14:anchorId="0228214D" wp14:editId="58924456">
            <wp:extent cx="3407664" cy="2594518"/>
            <wp:effectExtent l="0" t="0" r="2540" b="0"/>
            <wp:docPr id="6491990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199076" name="图片 649199076"/>
                    <pic:cNvPicPr/>
                  </pic:nvPicPr>
                  <pic:blipFill>
                    <a:blip r:embed="rId9">
                      <a:extLst>
                        <a:ext uri="{28A0092B-C50C-407E-A947-70E740481C1C}">
                          <a14:useLocalDpi xmlns:a14="http://schemas.microsoft.com/office/drawing/2010/main" val="0"/>
                        </a:ext>
                      </a:extLst>
                    </a:blip>
                    <a:stretch>
                      <a:fillRect/>
                    </a:stretch>
                  </pic:blipFill>
                  <pic:spPr>
                    <a:xfrm>
                      <a:off x="0" y="0"/>
                      <a:ext cx="3424239" cy="2607138"/>
                    </a:xfrm>
                    <a:prstGeom prst="rect">
                      <a:avLst/>
                    </a:prstGeom>
                  </pic:spPr>
                </pic:pic>
              </a:graphicData>
            </a:graphic>
          </wp:inline>
        </w:drawing>
      </w:r>
    </w:p>
    <w:p w14:paraId="74060FDC" w14:textId="77777777" w:rsidR="006F21AA" w:rsidRPr="006F21AA" w:rsidRDefault="006F21AA" w:rsidP="006F21AA">
      <w:pPr>
        <w:spacing w:line="360" w:lineRule="auto"/>
        <w:ind w:firstLine="420"/>
        <w:jc w:val="center"/>
        <w:rPr>
          <w:rFonts w:ascii="黑体" w:eastAsia="黑体" w:hAnsi="黑体"/>
          <w:sz w:val="21"/>
          <w:szCs w:val="21"/>
          <w14:ligatures w14:val="none"/>
        </w:rPr>
      </w:pPr>
      <w:r w:rsidRPr="006F21AA">
        <w:rPr>
          <w:rFonts w:ascii="黑体" w:eastAsia="黑体" w:hAnsi="黑体" w:hint="eastAsia"/>
          <w:sz w:val="21"/>
          <w:szCs w:val="21"/>
          <w14:ligatures w14:val="none"/>
        </w:rPr>
        <w:lastRenderedPageBreak/>
        <w:t>图4.2</w:t>
      </w:r>
      <w:r w:rsidRPr="006F21AA">
        <w:rPr>
          <w:rFonts w:ascii="黑体" w:eastAsia="黑体" w:hAnsi="黑体"/>
          <w:sz w:val="21"/>
          <w:szCs w:val="21"/>
          <w14:ligatures w14:val="none"/>
        </w:rPr>
        <w:t xml:space="preserve"> </w:t>
      </w:r>
      <w:r w:rsidRPr="006F21AA">
        <w:rPr>
          <w:rFonts w:ascii="黑体" w:eastAsia="黑体" w:hAnsi="黑体" w:hint="eastAsia"/>
          <w:sz w:val="21"/>
          <w:szCs w:val="21"/>
          <w14:ligatures w14:val="none"/>
        </w:rPr>
        <w:t>自主性等级详细模型的结构和样例图</w:t>
      </w:r>
    </w:p>
    <w:p w14:paraId="279B5206" w14:textId="77777777" w:rsidR="006F21AA" w:rsidRPr="006F21AA" w:rsidRDefault="006F21AA" w:rsidP="006F21AA">
      <w:pPr>
        <w:ind w:firstLine="560"/>
      </w:pPr>
      <w:r w:rsidRPr="006F21AA">
        <w:rPr>
          <w:rFonts w:hint="eastAsia"/>
        </w:rPr>
        <w:t>在对无人系统进行定级的时候，首先要进行任务逐级分解，根据详细模型中对</w:t>
      </w:r>
      <w:r w:rsidRPr="006F21AA">
        <w:t>3</w:t>
      </w:r>
      <w:r w:rsidRPr="006F21AA">
        <w:t>种视角等级的详细描述为其分配权值。概要模型是在详细模型的基础上进行总结和概括，将其自主性等级线性化为</w:t>
      </w:r>
      <w:r w:rsidRPr="006F21AA">
        <w:t>0~10</w:t>
      </w:r>
      <w:r w:rsidRPr="006F21AA">
        <w:t>或者</w:t>
      </w:r>
      <w:r w:rsidRPr="006F21AA">
        <w:t>1~10</w:t>
      </w:r>
      <w:r w:rsidRPr="006F21AA">
        <w:t>的一个范围，评估结</w:t>
      </w:r>
      <w:r w:rsidRPr="006F21AA">
        <w:rPr>
          <w:rFonts w:hint="eastAsia"/>
        </w:rPr>
        <w:t>果是概念上的自主性等级，一般只作为参考。</w:t>
      </w:r>
    </w:p>
    <w:p w14:paraId="0CA687A0" w14:textId="77777777" w:rsidR="006F21AA" w:rsidRPr="006F21AA" w:rsidRDefault="006F21AA" w:rsidP="006F21AA">
      <w:pPr>
        <w:ind w:firstLine="560"/>
      </w:pPr>
      <w:r w:rsidRPr="006F21AA">
        <w:rPr>
          <w:rFonts w:hint="eastAsia"/>
        </w:rPr>
        <w:t>参考无人飞行器自主性的等级划分</w:t>
      </w:r>
      <w:r w:rsidRPr="006F21AA">
        <w:t>，定义水面无人艇</w:t>
      </w:r>
      <w:r w:rsidRPr="006F21AA">
        <w:t>6</w:t>
      </w:r>
      <w:r w:rsidRPr="006F21AA">
        <w:t>级自主性等级（见表</w:t>
      </w:r>
      <w:r w:rsidRPr="006F21AA">
        <w:rPr>
          <w:rFonts w:hint="eastAsia"/>
        </w:rPr>
        <w:t>4</w:t>
      </w:r>
      <w:r w:rsidRPr="006F21AA">
        <w:t>-1</w:t>
      </w:r>
      <w:r w:rsidRPr="006F21AA">
        <w:t>）。</w:t>
      </w:r>
    </w:p>
    <w:p w14:paraId="6BADB7A0" w14:textId="77777777" w:rsidR="006F21AA" w:rsidRPr="006F21AA" w:rsidRDefault="006F21AA" w:rsidP="006F21AA">
      <w:pPr>
        <w:spacing w:line="360" w:lineRule="auto"/>
        <w:ind w:firstLine="420"/>
        <w:jc w:val="center"/>
        <w:rPr>
          <w:rFonts w:ascii="黑体" w:eastAsia="黑体" w:hAnsi="黑体"/>
          <w:sz w:val="21"/>
          <w:szCs w:val="21"/>
          <w14:ligatures w14:val="none"/>
        </w:rPr>
      </w:pPr>
      <w:r w:rsidRPr="006F21AA">
        <w:rPr>
          <w:rFonts w:ascii="黑体" w:eastAsia="黑体" w:hAnsi="黑体" w:hint="eastAsia"/>
          <w:sz w:val="21"/>
          <w:szCs w:val="21"/>
          <w14:ligatures w14:val="none"/>
        </w:rPr>
        <w:t>表4.1水面无人艇自主性等级</w:t>
      </w:r>
    </w:p>
    <w:tbl>
      <w:tblPr>
        <w:tblStyle w:val="a9"/>
        <w:tblW w:w="0" w:type="auto"/>
        <w:jc w:val="center"/>
        <w:tblBorders>
          <w:top w:val="single" w:sz="2" w:space="0" w:color="auto"/>
          <w:left w:val="none" w:sz="0" w:space="0" w:color="auto"/>
          <w:bottom w:val="single" w:sz="2" w:space="0" w:color="auto"/>
          <w:right w:val="none" w:sz="0" w:space="0" w:color="auto"/>
          <w:insideH w:val="single" w:sz="2" w:space="0" w:color="auto"/>
          <w:insideV w:val="single" w:sz="2" w:space="0" w:color="auto"/>
        </w:tblBorders>
        <w:tblLook w:val="04A0" w:firstRow="1" w:lastRow="0" w:firstColumn="1" w:lastColumn="0" w:noHBand="0" w:noVBand="1"/>
      </w:tblPr>
      <w:tblGrid>
        <w:gridCol w:w="1413"/>
        <w:gridCol w:w="6883"/>
      </w:tblGrid>
      <w:tr w:rsidR="006F21AA" w:rsidRPr="006F21AA" w14:paraId="5CDAF3D8" w14:textId="77777777" w:rsidTr="00A0768C">
        <w:trPr>
          <w:jc w:val="center"/>
        </w:trPr>
        <w:tc>
          <w:tcPr>
            <w:tcW w:w="1413" w:type="dxa"/>
            <w:tcBorders>
              <w:top w:val="single" w:sz="12" w:space="0" w:color="auto"/>
              <w:bottom w:val="single" w:sz="2" w:space="0" w:color="auto"/>
              <w:right w:val="single" w:sz="2" w:space="0" w:color="auto"/>
            </w:tcBorders>
            <w:vAlign w:val="center"/>
          </w:tcPr>
          <w:p w14:paraId="026A5F4D"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主要特征</w:t>
            </w:r>
          </w:p>
        </w:tc>
        <w:tc>
          <w:tcPr>
            <w:tcW w:w="6883" w:type="dxa"/>
            <w:tcBorders>
              <w:top w:val="single" w:sz="12" w:space="0" w:color="auto"/>
              <w:left w:val="single" w:sz="2" w:space="0" w:color="auto"/>
              <w:bottom w:val="single" w:sz="2" w:space="0" w:color="auto"/>
            </w:tcBorders>
            <w:vAlign w:val="center"/>
          </w:tcPr>
          <w:p w14:paraId="45D6CF49"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详</w:t>
            </w:r>
            <w:r w:rsidRPr="006F21AA">
              <w:rPr>
                <w:rFonts w:eastAsia="宋体" w:hint="eastAsia"/>
                <w:sz w:val="21"/>
                <w:szCs w:val="21"/>
              </w:rPr>
              <w:t xml:space="preserve"> </w:t>
            </w:r>
            <w:r w:rsidRPr="006F21AA">
              <w:rPr>
                <w:rFonts w:eastAsia="宋体" w:hint="eastAsia"/>
                <w:sz w:val="21"/>
                <w:szCs w:val="21"/>
              </w:rPr>
              <w:t>细</w:t>
            </w:r>
            <w:r w:rsidRPr="006F21AA">
              <w:rPr>
                <w:rFonts w:eastAsia="宋体" w:hint="eastAsia"/>
                <w:sz w:val="21"/>
                <w:szCs w:val="21"/>
              </w:rPr>
              <w:t xml:space="preserve"> </w:t>
            </w:r>
            <w:r w:rsidRPr="006F21AA">
              <w:rPr>
                <w:rFonts w:eastAsia="宋体" w:hint="eastAsia"/>
                <w:sz w:val="21"/>
                <w:szCs w:val="21"/>
              </w:rPr>
              <w:t>描</w:t>
            </w:r>
            <w:r w:rsidRPr="006F21AA">
              <w:rPr>
                <w:rFonts w:eastAsia="宋体" w:hint="eastAsia"/>
                <w:sz w:val="21"/>
                <w:szCs w:val="21"/>
              </w:rPr>
              <w:t xml:space="preserve"> </w:t>
            </w:r>
            <w:r w:rsidRPr="006F21AA">
              <w:rPr>
                <w:rFonts w:eastAsia="宋体" w:hint="eastAsia"/>
                <w:sz w:val="21"/>
                <w:szCs w:val="21"/>
              </w:rPr>
              <w:t>述</w:t>
            </w:r>
          </w:p>
        </w:tc>
      </w:tr>
      <w:tr w:rsidR="006F21AA" w:rsidRPr="006F21AA" w14:paraId="7ACD4113" w14:textId="77777777" w:rsidTr="00A0768C">
        <w:trPr>
          <w:jc w:val="center"/>
        </w:trPr>
        <w:tc>
          <w:tcPr>
            <w:tcW w:w="1413" w:type="dxa"/>
            <w:tcBorders>
              <w:top w:val="single" w:sz="2" w:space="0" w:color="auto"/>
              <w:bottom w:val="single" w:sz="2" w:space="0" w:color="auto"/>
              <w:right w:val="single" w:sz="2" w:space="0" w:color="auto"/>
            </w:tcBorders>
            <w:vAlign w:val="center"/>
          </w:tcPr>
          <w:p w14:paraId="56C98B85"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完全自主</w:t>
            </w:r>
          </w:p>
        </w:tc>
        <w:tc>
          <w:tcPr>
            <w:tcW w:w="6883" w:type="dxa"/>
            <w:tcBorders>
              <w:top w:val="single" w:sz="2" w:space="0" w:color="auto"/>
              <w:left w:val="single" w:sz="2" w:space="0" w:color="auto"/>
              <w:bottom w:val="single" w:sz="2" w:space="0" w:color="auto"/>
            </w:tcBorders>
            <w:vAlign w:val="center"/>
          </w:tcPr>
          <w:p w14:paraId="0CFA564B"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系统不需要人员干预，就能完成所有的规划和环境条件范围内任何有计划的任务</w:t>
            </w:r>
          </w:p>
        </w:tc>
      </w:tr>
      <w:tr w:rsidR="006F21AA" w:rsidRPr="006F21AA" w14:paraId="5F364EC3" w14:textId="77777777" w:rsidTr="00A0768C">
        <w:trPr>
          <w:jc w:val="center"/>
        </w:trPr>
        <w:tc>
          <w:tcPr>
            <w:tcW w:w="1413" w:type="dxa"/>
            <w:tcBorders>
              <w:top w:val="single" w:sz="2" w:space="0" w:color="auto"/>
            </w:tcBorders>
            <w:vAlign w:val="center"/>
          </w:tcPr>
          <w:p w14:paraId="2F468132"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混合启动</w:t>
            </w:r>
          </w:p>
        </w:tc>
        <w:tc>
          <w:tcPr>
            <w:tcW w:w="6883" w:type="dxa"/>
            <w:tcBorders>
              <w:top w:val="single" w:sz="2" w:space="0" w:color="auto"/>
            </w:tcBorders>
            <w:vAlign w:val="center"/>
          </w:tcPr>
          <w:p w14:paraId="3ED7286A"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人员和系统都能根据感知的数据启动行为。针对人员明确或含蓄的行为，系统可以调整它的行为。人员能以同样的方式理解系统的行为，提供的许多方法能调整系统关于人员操作的职权</w:t>
            </w:r>
          </w:p>
        </w:tc>
      </w:tr>
      <w:tr w:rsidR="006F21AA" w:rsidRPr="006F21AA" w14:paraId="636CA585" w14:textId="77777777" w:rsidTr="00A0768C">
        <w:trPr>
          <w:jc w:val="center"/>
        </w:trPr>
        <w:tc>
          <w:tcPr>
            <w:tcW w:w="1413" w:type="dxa"/>
            <w:vAlign w:val="center"/>
          </w:tcPr>
          <w:p w14:paraId="41786A07"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监督</w:t>
            </w:r>
          </w:p>
        </w:tc>
        <w:tc>
          <w:tcPr>
            <w:tcW w:w="6883" w:type="dxa"/>
            <w:vAlign w:val="center"/>
          </w:tcPr>
          <w:p w14:paraId="43886A8E"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一旦由人员给定最高级许可或指示，系统能完成广泛的活动。系统提供足够的洞察内部操作和行为等能力，这些操作和行为可以由人员监督并做适当改变。在当前被控制的任务范围内，系统不能自行启动</w:t>
            </w:r>
          </w:p>
        </w:tc>
      </w:tr>
      <w:tr w:rsidR="006F21AA" w:rsidRPr="006F21AA" w14:paraId="52295A68" w14:textId="77777777" w:rsidTr="00A0768C">
        <w:trPr>
          <w:jc w:val="center"/>
        </w:trPr>
        <w:tc>
          <w:tcPr>
            <w:tcW w:w="1413" w:type="dxa"/>
            <w:vAlign w:val="center"/>
          </w:tcPr>
          <w:p w14:paraId="5A16DAA6"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委派</w:t>
            </w:r>
          </w:p>
        </w:tc>
        <w:tc>
          <w:tcPr>
            <w:tcW w:w="6883" w:type="dxa"/>
            <w:vAlign w:val="center"/>
          </w:tcPr>
          <w:p w14:paraId="39CEEB65"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按照人员委派的指示，系统可以完成有限的控制活动。这个水平包括自动航行控制、发动机控制和其他低级的自动操作，它们由人员决定活动或不活动，共同点是排除了人员的操作</w:t>
            </w:r>
          </w:p>
        </w:tc>
      </w:tr>
      <w:tr w:rsidR="006F21AA" w:rsidRPr="006F21AA" w14:paraId="601D9237" w14:textId="77777777" w:rsidTr="00A0768C">
        <w:trPr>
          <w:jc w:val="center"/>
        </w:trPr>
        <w:tc>
          <w:tcPr>
            <w:tcW w:w="1413" w:type="dxa"/>
            <w:vAlign w:val="center"/>
          </w:tcPr>
          <w:p w14:paraId="177E2405"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辅助</w:t>
            </w:r>
          </w:p>
        </w:tc>
        <w:tc>
          <w:tcPr>
            <w:tcW w:w="6883" w:type="dxa"/>
            <w:vAlign w:val="center"/>
          </w:tcPr>
          <w:p w14:paraId="5D389E4B"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针对人员输入，系统可以和人员并行完成活动。因此，增加了人员完成期望活动的能力。但没有人员附加的输入，系统就不能活动</w:t>
            </w:r>
          </w:p>
        </w:tc>
      </w:tr>
      <w:tr w:rsidR="006F21AA" w:rsidRPr="006F21AA" w14:paraId="03AC3637" w14:textId="77777777" w:rsidTr="00A0768C">
        <w:trPr>
          <w:jc w:val="center"/>
        </w:trPr>
        <w:tc>
          <w:tcPr>
            <w:tcW w:w="1413" w:type="dxa"/>
            <w:vAlign w:val="center"/>
          </w:tcPr>
          <w:p w14:paraId="697F2231"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操作</w:t>
            </w:r>
          </w:p>
        </w:tc>
        <w:tc>
          <w:tcPr>
            <w:tcW w:w="6883" w:type="dxa"/>
            <w:vAlign w:val="center"/>
          </w:tcPr>
          <w:p w14:paraId="4D4FA650"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系统内所有活动都是人员启动控制输入的直接结果。系统并不自主控制它的环境，仅能够对响应的感知数据进行报告</w:t>
            </w:r>
          </w:p>
        </w:tc>
      </w:tr>
    </w:tbl>
    <w:p w14:paraId="00A885B8" w14:textId="77777777" w:rsidR="006F21AA" w:rsidRPr="006F21AA" w:rsidRDefault="006F21AA" w:rsidP="006F21AA">
      <w:pPr>
        <w:ind w:firstLine="560"/>
      </w:pPr>
      <w:r w:rsidRPr="006F21AA">
        <w:rPr>
          <w:rFonts w:hint="eastAsia"/>
        </w:rPr>
        <w:t>通过上述自主等级衡量策略，可以对研制的智能设备的自主能力</w:t>
      </w:r>
      <w:r w:rsidRPr="006F21AA">
        <w:rPr>
          <w:rFonts w:hint="eastAsia"/>
        </w:rPr>
        <w:lastRenderedPageBreak/>
        <w:t>进行衡量，进而得到该设备自主能力的评价标准</w:t>
      </w:r>
      <w:r w:rsidRPr="006F21AA">
        <w:t>，这对于可变自主的研究有重要的启示作用。自主等级的划分方法和依据，可以供自主能力的动态评估参考，作为动态调整自主性的依据。</w:t>
      </w:r>
    </w:p>
    <w:p w14:paraId="5C1E9DFD" w14:textId="53981F83" w:rsidR="006F21AA" w:rsidRPr="006F21AA" w:rsidRDefault="006F21AA" w:rsidP="006F21AA">
      <w:pPr>
        <w:pStyle w:val="2"/>
      </w:pPr>
      <w:r w:rsidRPr="006F21AA">
        <w:rPr>
          <w:rFonts w:hint="eastAsia"/>
        </w:rPr>
        <w:t>水面无人艇</w:t>
      </w:r>
      <w:r w:rsidR="00F5739A">
        <w:rPr>
          <w:rFonts w:hint="eastAsia"/>
        </w:rPr>
        <w:t>可变自主</w:t>
      </w:r>
      <w:r w:rsidR="0084004A">
        <w:rPr>
          <w:rFonts w:hint="eastAsia"/>
        </w:rPr>
        <w:t>技术</w:t>
      </w:r>
    </w:p>
    <w:p w14:paraId="1D9FCAF4" w14:textId="4A8DFDFF" w:rsidR="006F21AA" w:rsidRPr="006F21AA" w:rsidRDefault="006F21AA" w:rsidP="006F21AA">
      <w:pPr>
        <w:pStyle w:val="3"/>
      </w:pPr>
      <w:r w:rsidRPr="006F21AA">
        <w:rPr>
          <w:rFonts w:hint="eastAsia"/>
        </w:rPr>
        <w:t>无人系统可变自主性</w:t>
      </w:r>
    </w:p>
    <w:p w14:paraId="1639C1FE" w14:textId="77777777" w:rsidR="006F21AA" w:rsidRPr="006F21AA" w:rsidRDefault="006F21AA" w:rsidP="006F21AA">
      <w:pPr>
        <w:ind w:firstLine="560"/>
      </w:pPr>
      <w:r w:rsidRPr="006F21AA">
        <w:rPr>
          <w:rFonts w:hint="eastAsia"/>
        </w:rPr>
        <w:t>可变自主源于英文</w:t>
      </w:r>
      <w:r w:rsidRPr="006F21AA">
        <w:t>adjustable autonomy</w:t>
      </w:r>
      <w:r w:rsidRPr="006F21AA">
        <w:rPr>
          <w:rFonts w:hint="eastAsia"/>
        </w:rPr>
        <w:t>，</w:t>
      </w:r>
      <w:r w:rsidRPr="006F21AA">
        <w:t>adaptive autonomy</w:t>
      </w:r>
      <w:r w:rsidRPr="006F21AA">
        <w:rPr>
          <w:rFonts w:hint="eastAsia"/>
        </w:rPr>
        <w:t>，</w:t>
      </w:r>
      <w:r w:rsidRPr="006F21AA">
        <w:t>sliding autonomy</w:t>
      </w:r>
      <w:r w:rsidRPr="006F21AA">
        <w:t>，它的定义体现了可变自主的特征，即可调整、可适应、可滑动。可变自主意味着在一个系统中，智能体之间动态地改变自主性的分配，这里的智能</w:t>
      </w:r>
      <w:proofErr w:type="gramStart"/>
      <w:r w:rsidRPr="006F21AA">
        <w:t>体包括</w:t>
      </w:r>
      <w:proofErr w:type="gramEnd"/>
      <w:r w:rsidRPr="006F21AA">
        <w:t>人和其</w:t>
      </w:r>
      <w:r w:rsidRPr="006F21AA">
        <w:rPr>
          <w:rFonts w:hint="eastAsia"/>
        </w:rPr>
        <w:t>他具有智能的实体。</w:t>
      </w:r>
    </w:p>
    <w:p w14:paraId="40D3EE76" w14:textId="77777777" w:rsidR="006F21AA" w:rsidRPr="006F21AA" w:rsidRDefault="006F21AA" w:rsidP="006F21AA">
      <w:pPr>
        <w:ind w:firstLine="560"/>
      </w:pPr>
      <w:r w:rsidRPr="006F21AA">
        <w:rPr>
          <w:rFonts w:hint="eastAsia"/>
        </w:rPr>
        <w:t>具有可变自主性的系统在完成任务时</w:t>
      </w:r>
      <w:r w:rsidRPr="006F21AA">
        <w:t>，具有效率高、分布式完成、鲁棒性好、适应性强、用户工作压力小的特点，能适合任务环境无限变化的情况。因此可变自主系统的研究具有重要的理论和实际应用价值。</w:t>
      </w:r>
    </w:p>
    <w:p w14:paraId="1D6FFFC2" w14:textId="77777777" w:rsidR="006F21AA" w:rsidRPr="006F21AA" w:rsidRDefault="006F21AA" w:rsidP="006F21AA">
      <w:pPr>
        <w:ind w:firstLine="560"/>
      </w:pPr>
      <w:r w:rsidRPr="006F21AA">
        <w:rPr>
          <w:rFonts w:hint="eastAsia"/>
        </w:rPr>
        <w:t>可以看出，可变自主系统中自主性的变化不只是无人系统自主能力的变化</w:t>
      </w:r>
      <w:r w:rsidRPr="006F21AA">
        <w:t>，还体现用户自主性及与之对应的变化，即无人系统的自主性增加，用户的自主性就会降低，充分强调了人和无人系统之间的协作关系。可变自主系统在实现任务目标过程中，能够在智能实体之间动态分配决策权责。可变自主机制就是能够管理和实现自主性的这些变化，实现可变自主性的概念模型如图</w:t>
      </w:r>
      <w:r w:rsidRPr="006F21AA">
        <w:rPr>
          <w:rFonts w:hint="eastAsia"/>
        </w:rPr>
        <w:t>4</w:t>
      </w:r>
      <w:r w:rsidRPr="006F21AA">
        <w:t>.3</w:t>
      </w:r>
      <w:r w:rsidRPr="006F21AA">
        <w:t>所示。</w:t>
      </w:r>
    </w:p>
    <w:p w14:paraId="6CB3759D" w14:textId="77777777" w:rsidR="006F21AA" w:rsidRPr="006F21AA" w:rsidRDefault="006F21AA" w:rsidP="006F21AA">
      <w:pPr>
        <w:spacing w:line="360" w:lineRule="auto"/>
        <w:ind w:firstLine="480"/>
        <w:jc w:val="center"/>
        <w:rPr>
          <w:rFonts w:eastAsia="宋体"/>
          <w:sz w:val="24"/>
          <w:szCs w:val="28"/>
          <w14:ligatures w14:val="none"/>
        </w:rPr>
      </w:pPr>
      <w:r w:rsidRPr="006F21AA">
        <w:rPr>
          <w:rFonts w:eastAsia="宋体" w:hint="eastAsia"/>
          <w:noProof/>
          <w:sz w:val="24"/>
          <w:szCs w:val="28"/>
          <w14:ligatures w14:val="none"/>
        </w:rPr>
        <w:lastRenderedPageBreak/>
        <w:drawing>
          <wp:inline distT="0" distB="0" distL="0" distR="0" wp14:anchorId="7E548E61" wp14:editId="0CE708BE">
            <wp:extent cx="2718816" cy="2293352"/>
            <wp:effectExtent l="0" t="0" r="5715" b="0"/>
            <wp:docPr id="295329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329230" name="图片 295329230"/>
                    <pic:cNvPicPr/>
                  </pic:nvPicPr>
                  <pic:blipFill>
                    <a:blip r:embed="rId10">
                      <a:extLst>
                        <a:ext uri="{28A0092B-C50C-407E-A947-70E740481C1C}">
                          <a14:useLocalDpi xmlns:a14="http://schemas.microsoft.com/office/drawing/2010/main" val="0"/>
                        </a:ext>
                      </a:extLst>
                    </a:blip>
                    <a:stretch>
                      <a:fillRect/>
                    </a:stretch>
                  </pic:blipFill>
                  <pic:spPr>
                    <a:xfrm>
                      <a:off x="0" y="0"/>
                      <a:ext cx="2727233" cy="2300452"/>
                    </a:xfrm>
                    <a:prstGeom prst="rect">
                      <a:avLst/>
                    </a:prstGeom>
                  </pic:spPr>
                </pic:pic>
              </a:graphicData>
            </a:graphic>
          </wp:inline>
        </w:drawing>
      </w:r>
    </w:p>
    <w:p w14:paraId="3BB3F475" w14:textId="77777777" w:rsidR="006F21AA" w:rsidRPr="006F21AA" w:rsidRDefault="006F21AA" w:rsidP="006F21AA">
      <w:pPr>
        <w:spacing w:line="360" w:lineRule="auto"/>
        <w:ind w:firstLine="420"/>
        <w:jc w:val="center"/>
        <w:rPr>
          <w:rFonts w:ascii="黑体" w:eastAsia="黑体" w:hAnsi="黑体"/>
          <w:sz w:val="21"/>
          <w:szCs w:val="21"/>
          <w14:ligatures w14:val="none"/>
        </w:rPr>
      </w:pPr>
      <w:r w:rsidRPr="006F21AA">
        <w:rPr>
          <w:rFonts w:ascii="黑体" w:eastAsia="黑体" w:hAnsi="黑体" w:hint="eastAsia"/>
          <w:sz w:val="21"/>
          <w:szCs w:val="21"/>
          <w14:ligatures w14:val="none"/>
        </w:rPr>
        <w:t>图4.3</w:t>
      </w:r>
      <w:r w:rsidRPr="006F21AA">
        <w:rPr>
          <w:rFonts w:ascii="黑体" w:eastAsia="黑体" w:hAnsi="黑体"/>
          <w:sz w:val="21"/>
          <w:szCs w:val="21"/>
          <w14:ligatures w14:val="none"/>
        </w:rPr>
        <w:t xml:space="preserve"> </w:t>
      </w:r>
      <w:r w:rsidRPr="006F21AA">
        <w:rPr>
          <w:rFonts w:ascii="黑体" w:eastAsia="黑体" w:hAnsi="黑体" w:hint="eastAsia"/>
          <w:sz w:val="21"/>
          <w:szCs w:val="21"/>
          <w14:ligatures w14:val="none"/>
        </w:rPr>
        <w:t>实现可变自主性的概念模型</w:t>
      </w:r>
    </w:p>
    <w:p w14:paraId="01B6000E" w14:textId="77777777" w:rsidR="006F21AA" w:rsidRPr="006F21AA" w:rsidRDefault="006F21AA" w:rsidP="006F21AA">
      <w:pPr>
        <w:ind w:firstLine="560"/>
      </w:pPr>
      <w:r w:rsidRPr="006F21AA">
        <w:rPr>
          <w:rFonts w:hint="eastAsia"/>
        </w:rPr>
        <w:t>在无人系统中可变自主性可以通过如图</w:t>
      </w:r>
      <w:r w:rsidRPr="006F21AA">
        <w:rPr>
          <w:rFonts w:hint="eastAsia"/>
        </w:rPr>
        <w:t>4</w:t>
      </w:r>
      <w:r w:rsidRPr="006F21AA">
        <w:t>.3</w:t>
      </w:r>
      <w:r w:rsidRPr="006F21AA">
        <w:t>所示的概念模型来实现，该模型包括</w:t>
      </w:r>
      <w:r w:rsidRPr="006F21AA">
        <w:t>3</w:t>
      </w:r>
      <w:r w:rsidRPr="006F21AA">
        <w:t>部分构件：可变自主性信息模块（</w:t>
      </w:r>
      <w:r w:rsidRPr="006F21AA">
        <w:t>adjustable autonomy information</w:t>
      </w:r>
      <w:r w:rsidRPr="006F21AA">
        <w:t>，</w:t>
      </w:r>
      <w:r w:rsidRPr="006F21AA">
        <w:t>AAI</w:t>
      </w:r>
      <w:r w:rsidRPr="006F21AA">
        <w:t>）负责获取自主性推理时需要的系统状态信息和系统所处态势信息，其结果为无人系统对当前态势的建模；可变自主性推理模块（</w:t>
      </w:r>
      <w:r w:rsidRPr="006F21AA">
        <w:t>adjustable autonomy reasoning</w:t>
      </w:r>
      <w:r w:rsidRPr="006F21AA">
        <w:t>，</w:t>
      </w:r>
      <w:r w:rsidRPr="006F21AA">
        <w:t>AAR</w:t>
      </w:r>
      <w:r w:rsidRPr="006F21AA">
        <w:t>）负责根据上述模块获取的信息由人或者软件来进行自主性等级调整的推理，其结果为当前态势下无人系统的自主性等级；可变自主执行模块（</w:t>
      </w:r>
      <w:r w:rsidRPr="006F21AA">
        <w:t>adjustable autonomy actuation</w:t>
      </w:r>
      <w:r w:rsidRPr="006F21AA">
        <w:t>，</w:t>
      </w:r>
      <w:r w:rsidRPr="006F21AA">
        <w:t>AAA</w:t>
      </w:r>
      <w:r w:rsidRPr="006F21AA">
        <w:t>）负责根据推理的自主性等级结果实现授权的变化或者责任转移，即做出自主性的具体调整。</w:t>
      </w:r>
    </w:p>
    <w:p w14:paraId="3E2CBA81" w14:textId="44560E75" w:rsidR="006F21AA" w:rsidRPr="006F21AA" w:rsidRDefault="006F21AA" w:rsidP="006F21AA">
      <w:pPr>
        <w:pStyle w:val="3"/>
      </w:pPr>
      <w:r w:rsidRPr="006F21AA">
        <w:t>无人系统可变自主性研究方法</w:t>
      </w:r>
    </w:p>
    <w:p w14:paraId="54FBC127" w14:textId="77777777" w:rsidR="006F21AA" w:rsidRPr="006F21AA" w:rsidRDefault="006F21AA" w:rsidP="006F21AA">
      <w:pPr>
        <w:ind w:firstLine="560"/>
      </w:pPr>
      <w:r w:rsidRPr="006F21AA">
        <w:rPr>
          <w:rFonts w:hint="eastAsia"/>
        </w:rPr>
        <w:t>国外在</w:t>
      </w:r>
      <w:r w:rsidRPr="006F21AA">
        <w:t>200</w:t>
      </w:r>
      <w:r w:rsidRPr="006F21AA">
        <w:rPr>
          <w:rFonts w:hint="eastAsia"/>
        </w:rPr>
        <w:t>1</w:t>
      </w:r>
      <w:r w:rsidRPr="006F21AA">
        <w:t>年较早、较全面地提出了可变自主的概念和关于可变自主理论研究的需求以及概念模型。</w:t>
      </w:r>
      <w:r w:rsidRPr="006F21AA">
        <w:t>2001</w:t>
      </w:r>
      <w:r w:rsidRPr="006F21AA">
        <w:t>年，出现了一个可变自主完善理论研究和应用的例子，被后续的所有可变自主的研究者参考和引用。至今该项研究已获得多项进展和应用</w:t>
      </w:r>
      <w:r w:rsidRPr="006F21AA">
        <w:rPr>
          <w:rFonts w:hint="eastAsia"/>
        </w:rPr>
        <w:t>，</w:t>
      </w:r>
      <w:r w:rsidRPr="006F21AA">
        <w:t>下面对可变自主研究方法进行分类和介绍。</w:t>
      </w:r>
    </w:p>
    <w:p w14:paraId="592DE14A" w14:textId="77777777" w:rsidR="006F21AA" w:rsidRPr="006F21AA" w:rsidRDefault="006F21AA" w:rsidP="006F21AA">
      <w:pPr>
        <w:ind w:firstLine="560"/>
      </w:pPr>
      <w:r w:rsidRPr="006F21AA">
        <w:lastRenderedPageBreak/>
        <w:t>1</w:t>
      </w:r>
      <w:r w:rsidRPr="006F21AA">
        <w:rPr>
          <w:rFonts w:hint="eastAsia"/>
        </w:rPr>
        <w:t>）</w:t>
      </w:r>
      <w:r w:rsidRPr="006F21AA">
        <w:t>自主等级刻度盘的方法</w:t>
      </w:r>
    </w:p>
    <w:p w14:paraId="5028B1D8" w14:textId="77777777" w:rsidR="006F21AA" w:rsidRPr="006F21AA" w:rsidRDefault="006F21AA" w:rsidP="006F21AA">
      <w:pPr>
        <w:ind w:firstLine="560"/>
      </w:pPr>
      <w:r w:rsidRPr="006F21AA">
        <w:rPr>
          <w:rFonts w:hint="eastAsia"/>
        </w:rPr>
        <w:t>刻度盘形象地说明了该方法的性质</w:t>
      </w:r>
      <w:r w:rsidRPr="006F21AA">
        <w:t>，那就是将自主性划分为不同的刻度（离散的若干个等级），操作者或者无人设备（</w:t>
      </w:r>
      <w:r w:rsidRPr="006F21AA">
        <w:t>Agent</w:t>
      </w:r>
      <w:r w:rsidRPr="006F21AA">
        <w:t>）对自主性的调节就像旋转刻度盘一样。每个刻度对应一个自主等级，从全自主到全手动控制，其间包括自主和</w:t>
      </w:r>
      <w:r w:rsidRPr="006F21AA">
        <w:rPr>
          <w:rFonts w:hint="eastAsia"/>
        </w:rPr>
        <w:t>手动混合控制系统的自主等级。不同的自主等级对应不同的规划算法。因此，该方法对于可变自主的研究主要分为两个步骤</w:t>
      </w:r>
      <w:r w:rsidRPr="006F21AA">
        <w:t>：</w:t>
      </w:r>
    </w:p>
    <w:p w14:paraId="443B7CC4" w14:textId="77777777" w:rsidR="006F21AA" w:rsidRPr="006F21AA" w:rsidRDefault="006F21AA" w:rsidP="006F21AA">
      <w:pPr>
        <w:ind w:firstLine="560"/>
      </w:pPr>
      <w:r w:rsidRPr="006F21AA">
        <w:t>（</w:t>
      </w:r>
      <w:r w:rsidRPr="006F21AA">
        <w:t>1</w:t>
      </w:r>
      <w:r w:rsidRPr="006F21AA">
        <w:t>）在设计系统时，定义系统自主能力应有几个等级需要根据系统要完成的任务和能力来确定。划分等级的数量往往是不同的，可以对整个系统的能力划分，也可以针对不同的任务划分不同的等级。</w:t>
      </w:r>
    </w:p>
    <w:p w14:paraId="392E481D" w14:textId="77777777" w:rsidR="006F21AA" w:rsidRPr="006F21AA" w:rsidRDefault="006F21AA" w:rsidP="006F21AA">
      <w:pPr>
        <w:ind w:firstLine="560"/>
      </w:pPr>
      <w:r w:rsidRPr="006F21AA">
        <w:t>（</w:t>
      </w:r>
      <w:r w:rsidRPr="006F21AA">
        <w:t>2</w:t>
      </w:r>
      <w:r w:rsidRPr="006F21AA">
        <w:t>）对应不同的等级</w:t>
      </w:r>
      <w:r w:rsidRPr="006F21AA">
        <w:rPr>
          <w:rFonts w:hint="eastAsia"/>
        </w:rPr>
        <w:t>，</w:t>
      </w:r>
      <w:r w:rsidRPr="006F21AA">
        <w:t>设计不同的算法实现任务规划。执行任务时，根据环境变化来判断影响能力的因素是否发生变化，然后根据变化计算对应的自主等级，调用对应的规划算法。或者用户主动干预自主等级，然后根据被设定的自主性等级进行任务规划，每个自主等级需要进行严格的试验。</w:t>
      </w:r>
    </w:p>
    <w:p w14:paraId="3F91635E" w14:textId="77777777" w:rsidR="006F21AA" w:rsidRPr="006F21AA" w:rsidRDefault="006F21AA" w:rsidP="006F21AA">
      <w:pPr>
        <w:ind w:firstLine="560"/>
      </w:pPr>
      <w:r w:rsidRPr="006F21AA">
        <w:rPr>
          <w:rFonts w:hint="eastAsia"/>
        </w:rPr>
        <w:t>这种可变自主实现方法是最简单的</w:t>
      </w:r>
      <w:r w:rsidRPr="006F21AA">
        <w:t>，但是自主等级是离散的，不能灵活地反映自主等级的调整。对于简单的系统可以采用，而对于活动复杂的系统则会表现出严重的局限性。</w:t>
      </w:r>
    </w:p>
    <w:p w14:paraId="479DD707" w14:textId="77777777" w:rsidR="006F21AA" w:rsidRPr="006F21AA" w:rsidRDefault="006F21AA" w:rsidP="006F21AA">
      <w:pPr>
        <w:ind w:firstLine="560"/>
      </w:pPr>
      <w:r w:rsidRPr="006F21AA">
        <w:t>2</w:t>
      </w:r>
      <w:r w:rsidRPr="006F21AA">
        <w:rPr>
          <w:rFonts w:hint="eastAsia"/>
        </w:rPr>
        <w:t>）</w:t>
      </w:r>
      <w:r w:rsidRPr="006F21AA">
        <w:t>分层的方法</w:t>
      </w:r>
    </w:p>
    <w:p w14:paraId="0D4F0522" w14:textId="77777777" w:rsidR="006F21AA" w:rsidRPr="006F21AA" w:rsidRDefault="006F21AA" w:rsidP="006F21AA">
      <w:pPr>
        <w:ind w:firstLine="560"/>
      </w:pPr>
      <w:r w:rsidRPr="006F21AA">
        <w:rPr>
          <w:rFonts w:hint="eastAsia"/>
        </w:rPr>
        <w:t>这种方法将负责</w:t>
      </w:r>
      <w:r w:rsidRPr="006F21AA">
        <w:t>Agent</w:t>
      </w:r>
      <w:r w:rsidRPr="006F21AA">
        <w:t>的规划能力和执行能力分到不同层次上。上层相当于管理者，负责规划该层的每个</w:t>
      </w:r>
      <w:r w:rsidRPr="006F21AA">
        <w:t>Agent</w:t>
      </w:r>
      <w:r w:rsidRPr="006F21AA">
        <w:t>负责</w:t>
      </w:r>
      <w:proofErr w:type="gramStart"/>
      <w:r w:rsidRPr="006F21AA">
        <w:rPr>
          <w:rFonts w:hint="eastAsia"/>
        </w:rPr>
        <w:t>一</w:t>
      </w:r>
      <w:proofErr w:type="gramEnd"/>
      <w:r w:rsidRPr="006F21AA">
        <w:t>个子任务；底层相当于工程师，负责执行完成管理者的目标。可变自主实现的机制</w:t>
      </w:r>
      <w:r w:rsidRPr="006F21AA">
        <w:lastRenderedPageBreak/>
        <w:t>就是通过对上层</w:t>
      </w:r>
      <w:r w:rsidRPr="006F21AA">
        <w:t>Agent</w:t>
      </w:r>
      <w:r w:rsidRPr="006F21AA">
        <w:t>的管理，包括增加、删除和挂起来调节自主能力。增加负责规划的</w:t>
      </w:r>
      <w:r w:rsidRPr="006F21AA">
        <w:t>Agent</w:t>
      </w:r>
      <w:r w:rsidRPr="006F21AA">
        <w:t>，增加对应的自主能力</w:t>
      </w:r>
      <w:r w:rsidRPr="006F21AA">
        <w:rPr>
          <w:rFonts w:hint="eastAsia"/>
        </w:rPr>
        <w:t>；</w:t>
      </w:r>
      <w:r w:rsidRPr="006F21AA">
        <w:t>删除负责规划的</w:t>
      </w:r>
      <w:r w:rsidRPr="006F21AA">
        <w:t>Agent</w:t>
      </w:r>
      <w:r w:rsidRPr="006F21AA">
        <w:t>，降低对应的自主能力；挂起负责某些规划的</w:t>
      </w:r>
      <w:r w:rsidRPr="006F21AA">
        <w:t xml:space="preserve"> Agent</w:t>
      </w:r>
      <w:r w:rsidRPr="006F21AA">
        <w:t>，用户可以对规划结果进行审查，通过</w:t>
      </w:r>
      <w:proofErr w:type="gramStart"/>
      <w:r w:rsidRPr="006F21AA">
        <w:t>审查再</w:t>
      </w:r>
      <w:proofErr w:type="gramEnd"/>
      <w:r w:rsidRPr="006F21AA">
        <w:t>激活。底层的</w:t>
      </w:r>
      <w:r w:rsidRPr="006F21AA">
        <w:t>Agent</w:t>
      </w:r>
      <w:r w:rsidRPr="006F21AA">
        <w:t>如果被挂起，就屏蔽了执行能力，变成了全遥控的控制过程。</w:t>
      </w:r>
    </w:p>
    <w:p w14:paraId="2B8497CF" w14:textId="77777777" w:rsidR="006F21AA" w:rsidRPr="006F21AA" w:rsidRDefault="006F21AA" w:rsidP="006F21AA">
      <w:pPr>
        <w:ind w:firstLine="560"/>
      </w:pPr>
      <w:r w:rsidRPr="006F21AA">
        <w:rPr>
          <w:rFonts w:hint="eastAsia"/>
        </w:rPr>
        <w:t>这种可变自主实现方法中</w:t>
      </w:r>
      <w:r w:rsidRPr="006F21AA">
        <w:t>，自主性的调节需要用户控制，即用户对</w:t>
      </w:r>
      <w:r w:rsidRPr="006F21AA">
        <w:t>Agent</w:t>
      </w:r>
      <w:r w:rsidRPr="006F21AA">
        <w:t>的状态进行管理。</w:t>
      </w:r>
    </w:p>
    <w:p w14:paraId="18C0AB5B" w14:textId="77777777" w:rsidR="006F21AA" w:rsidRPr="006F21AA" w:rsidRDefault="006F21AA" w:rsidP="006F21AA">
      <w:pPr>
        <w:ind w:firstLine="560"/>
      </w:pPr>
      <w:r w:rsidRPr="006F21AA">
        <w:t>3</w:t>
      </w:r>
      <w:r w:rsidRPr="006F21AA">
        <w:rPr>
          <w:rFonts w:hint="eastAsia"/>
        </w:rPr>
        <w:t>）</w:t>
      </w:r>
      <w:r w:rsidRPr="006F21AA">
        <w:t>基于原则的方法</w:t>
      </w:r>
    </w:p>
    <w:p w14:paraId="327A7CA7" w14:textId="77777777" w:rsidR="006F21AA" w:rsidRPr="006F21AA" w:rsidRDefault="006F21AA" w:rsidP="006F21AA">
      <w:pPr>
        <w:ind w:firstLine="560"/>
      </w:pPr>
      <w:r w:rsidRPr="006F21AA">
        <w:rPr>
          <w:rFonts w:hint="eastAsia"/>
        </w:rPr>
        <w:t>基于原则的方法，是用户建立一套系统必须遵循的原则，该原则是基于系统可能遇到的意外或为了适应一些变化时，需要系统遵循的处理意外或变化的方式。在原则中规定了无</w:t>
      </w:r>
      <w:proofErr w:type="gramStart"/>
      <w:r w:rsidRPr="006F21AA">
        <w:rPr>
          <w:rFonts w:hint="eastAsia"/>
        </w:rPr>
        <w:t>人设备</w:t>
      </w:r>
      <w:proofErr w:type="gramEnd"/>
      <w:r w:rsidRPr="006F21AA">
        <w:rPr>
          <w:rFonts w:hint="eastAsia"/>
        </w:rPr>
        <w:t>在什么样的条件下需要获得用户的许可才能执行一些活动</w:t>
      </w:r>
      <w:r w:rsidRPr="006F21AA">
        <w:t>；在什么条件下，只能等待用户的决策方可执行任务等。用户能够通过原则，建立无人系统采取策略的偏好。</w:t>
      </w:r>
    </w:p>
    <w:p w14:paraId="200CEE28" w14:textId="77777777" w:rsidR="006F21AA" w:rsidRPr="006F21AA" w:rsidRDefault="006F21AA" w:rsidP="006F21AA">
      <w:pPr>
        <w:ind w:firstLine="560"/>
      </w:pPr>
      <w:r w:rsidRPr="006F21AA">
        <w:rPr>
          <w:rFonts w:hint="eastAsia"/>
        </w:rPr>
        <w:t>在原则中，将能够执行的活动分为几个集合</w:t>
      </w:r>
      <w:r w:rsidRPr="006F21AA">
        <w:t>：可能的活动、许可的活动、能够实现的活动、强制的活动、能</w:t>
      </w:r>
      <w:proofErr w:type="gramStart"/>
      <w:r w:rsidRPr="006F21AA">
        <w:t>独立实现</w:t>
      </w:r>
      <w:proofErr w:type="gramEnd"/>
      <w:r w:rsidRPr="006F21AA">
        <w:t>的活动。活动有交集，对于自主性的调整就是通过原则中对上述活动集合的调整而实现。</w:t>
      </w:r>
    </w:p>
    <w:p w14:paraId="2B19460E" w14:textId="77777777" w:rsidR="006F21AA" w:rsidRPr="006F21AA" w:rsidRDefault="006F21AA" w:rsidP="00F5739A">
      <w:pPr>
        <w:ind w:firstLine="560"/>
      </w:pPr>
      <w:r w:rsidRPr="006F21AA">
        <w:t>4</w:t>
      </w:r>
      <w:r w:rsidRPr="006F21AA">
        <w:rPr>
          <w:rFonts w:hint="eastAsia"/>
        </w:rPr>
        <w:t>）</w:t>
      </w:r>
      <w:r w:rsidRPr="006F21AA">
        <w:t>决策权转移的方法</w:t>
      </w:r>
    </w:p>
    <w:p w14:paraId="5E561152" w14:textId="77777777" w:rsidR="006F21AA" w:rsidRPr="006F21AA" w:rsidRDefault="006F21AA" w:rsidP="00F5739A">
      <w:pPr>
        <w:ind w:firstLine="560"/>
        <w:rPr>
          <w:rFonts w:ascii="Calibri" w:hAnsi="Calibri" w:cs="Times New Roman"/>
        </w:rPr>
      </w:pPr>
      <w:r w:rsidRPr="006F21AA">
        <w:rPr>
          <w:rFonts w:hint="eastAsia"/>
        </w:rPr>
        <w:t>基于决策权转移的方法</w:t>
      </w:r>
      <w:r w:rsidRPr="006F21AA">
        <w:t>，其实现自主性调节的方式是通过决策权转移体现</w:t>
      </w:r>
      <w:r w:rsidRPr="006F21AA">
        <w:rPr>
          <w:rFonts w:ascii="Calibri" w:hAnsi="Calibri" w:cs="Times New Roman" w:hint="eastAsia"/>
        </w:rPr>
        <w:t>的。如果转移给无人系统自身，即为全自主；如果全部转移给用户，即为遥控；如果部分转移决策权，即为半自主。该方法主要</w:t>
      </w:r>
      <w:r w:rsidRPr="006F21AA">
        <w:rPr>
          <w:rFonts w:ascii="Calibri" w:hAnsi="Calibri" w:cs="Times New Roman" w:hint="eastAsia"/>
        </w:rPr>
        <w:lastRenderedPageBreak/>
        <w:t>研究两个问题：</w:t>
      </w:r>
      <w:r w:rsidRPr="006F21AA">
        <w:rPr>
          <w:rFonts w:ascii="Calibri" w:hAnsi="Calibri" w:cs="Calibri"/>
        </w:rPr>
        <w:t>①</w:t>
      </w:r>
      <w:r w:rsidRPr="006F21AA">
        <w:rPr>
          <w:rFonts w:ascii="Calibri" w:hAnsi="Calibri" w:cs="Times New Roman" w:hint="eastAsia"/>
        </w:rPr>
        <w:t>对决策问题建立数学模型；</w:t>
      </w:r>
      <w:r w:rsidRPr="006F21AA">
        <w:rPr>
          <w:rFonts w:ascii="Calibri" w:hAnsi="Calibri" w:cs="Calibri"/>
        </w:rPr>
        <w:t>②</w:t>
      </w:r>
      <w:r w:rsidRPr="006F21AA">
        <w:rPr>
          <w:rFonts w:ascii="Calibri" w:hAnsi="Calibri" w:cs="Times New Roman" w:hint="eastAsia"/>
        </w:rPr>
        <w:t>根据模型计算不同的智能实体，给出决策的质量。</w:t>
      </w:r>
    </w:p>
    <w:p w14:paraId="26E36A2E" w14:textId="77777777" w:rsidR="006F21AA" w:rsidRPr="006F21AA" w:rsidRDefault="006F21AA" w:rsidP="00F5739A">
      <w:pPr>
        <w:ind w:firstLine="560"/>
        <w:rPr>
          <w:rFonts w:ascii="Calibri" w:hAnsi="Calibri" w:cs="Times New Roman"/>
        </w:rPr>
      </w:pPr>
      <w:r w:rsidRPr="006F21AA">
        <w:rPr>
          <w:rFonts w:ascii="Calibri" w:hAnsi="Calibri" w:cs="Times New Roman" w:hint="eastAsia"/>
        </w:rPr>
        <w:t>一般来说，决策权可以采用多种转移方案形成决策树，计算每个分支期望的效用值，然后选择效用最佳的策略予以实施。期望的效用值</w:t>
      </w:r>
      <w:r w:rsidRPr="006F21AA">
        <w:rPr>
          <w:rFonts w:ascii="Calibri" w:hAnsi="Calibri" w:cs="Times New Roman"/>
          <w:position w:val="-12"/>
          <w:sz w:val="21"/>
          <w:szCs w:val="24"/>
        </w:rPr>
        <w:object w:dxaOrig="360" w:dyaOrig="380" w14:anchorId="01F3D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9.3pt" o:ole="">
            <v:imagedata r:id="rId11" o:title=""/>
          </v:shape>
          <o:OLEObject Type="Embed" ProgID="Equation.DSMT4" ShapeID="_x0000_i1025" DrawAspect="Content" ObjectID="_1762594422" r:id="rId12"/>
        </w:object>
      </w:r>
      <w:r w:rsidRPr="006F21AA">
        <w:rPr>
          <w:rFonts w:ascii="Calibri" w:hAnsi="Calibri" w:cs="Times New Roman" w:hint="eastAsia"/>
        </w:rPr>
        <w:t>为获得决策的概率与该决策质量的乘积。</w:t>
      </w:r>
    </w:p>
    <w:p w14:paraId="7D6D360E" w14:textId="77777777" w:rsidR="006F21AA" w:rsidRPr="006F21AA" w:rsidRDefault="006F21AA" w:rsidP="00F5739A">
      <w:pPr>
        <w:ind w:firstLine="560"/>
        <w:rPr>
          <w:rFonts w:ascii="Calibri" w:hAnsi="Calibri" w:cs="Times New Roman"/>
        </w:rPr>
      </w:pPr>
      <w:r w:rsidRPr="006F21AA">
        <w:rPr>
          <w:rFonts w:ascii="Calibri" w:hAnsi="Calibri" w:cs="Times New Roman" w:hint="eastAsia"/>
        </w:rPr>
        <w:t>在此基础上，可以研究不同数学建模方法，更好描述不同领域的需求。此种方式下的自主等级调整主要是由系统决定的，而不是用户干预的。</w:t>
      </w:r>
    </w:p>
    <w:p w14:paraId="61BFC500" w14:textId="2C5F8BA0" w:rsidR="006F21AA" w:rsidRPr="006F21AA" w:rsidRDefault="006F21AA" w:rsidP="00F5739A">
      <w:pPr>
        <w:ind w:firstLine="560"/>
      </w:pPr>
      <w:r w:rsidRPr="006F21AA">
        <w:rPr>
          <w:rFonts w:hint="eastAsia"/>
        </w:rPr>
        <w:t>5.</w:t>
      </w:r>
      <w:r w:rsidR="00F5739A">
        <w:rPr>
          <w:rFonts w:hint="eastAsia"/>
        </w:rPr>
        <w:t>）</w:t>
      </w:r>
      <w:r w:rsidRPr="006F21AA">
        <w:rPr>
          <w:rFonts w:hint="eastAsia"/>
        </w:rPr>
        <w:t xml:space="preserve"> </w:t>
      </w:r>
      <w:r w:rsidRPr="006F21AA">
        <w:rPr>
          <w:rFonts w:hint="eastAsia"/>
        </w:rPr>
        <w:t>面向多任务的方法</w:t>
      </w:r>
    </w:p>
    <w:p w14:paraId="14F56C0A" w14:textId="77777777" w:rsidR="006F21AA" w:rsidRPr="006F21AA" w:rsidRDefault="006F21AA" w:rsidP="006F21AA">
      <w:pPr>
        <w:ind w:firstLine="560"/>
        <w:rPr>
          <w:rFonts w:ascii="Calibri" w:hAnsi="Calibri" w:cs="Times New Roman"/>
        </w:rPr>
      </w:pPr>
      <w:r w:rsidRPr="006F21AA">
        <w:rPr>
          <w:rFonts w:ascii="Calibri" w:hAnsi="Calibri" w:cs="Times New Roman" w:hint="eastAsia"/>
        </w:rPr>
        <w:t>面向多任务的可变自主方法，是以用户工作负荷为核心，其自主等级的变化随着用户对该任务的关注程度而变化，因此称为面向任务的、以用户为中心的可变自主。</w:t>
      </w:r>
    </w:p>
    <w:p w14:paraId="263E89B6" w14:textId="77777777" w:rsidR="006F21AA" w:rsidRPr="006F21AA" w:rsidRDefault="006F21AA" w:rsidP="006F21AA">
      <w:pPr>
        <w:ind w:firstLine="560"/>
        <w:rPr>
          <w:rFonts w:ascii="Calibri" w:hAnsi="Calibri" w:cs="Times New Roman"/>
        </w:rPr>
      </w:pPr>
      <w:r w:rsidRPr="006F21AA">
        <w:rPr>
          <w:rFonts w:ascii="Calibri" w:hAnsi="Calibri" w:cs="Times New Roman" w:hint="eastAsia"/>
        </w:rPr>
        <w:t>这样的系统中往往有多个智能设备，即多个无人设备。其基本原理为：</w:t>
      </w:r>
    </w:p>
    <w:p w14:paraId="4835C8EF" w14:textId="77777777" w:rsidR="006F21AA" w:rsidRPr="006F21AA" w:rsidRDefault="006F21AA" w:rsidP="00F5739A">
      <w:pPr>
        <w:ind w:firstLine="560"/>
      </w:pPr>
      <w:r w:rsidRPr="006F21AA">
        <w:rPr>
          <w:rFonts w:hint="eastAsia"/>
        </w:rPr>
        <w:t>(1)</w:t>
      </w:r>
      <w:r w:rsidRPr="006F21AA">
        <w:rPr>
          <w:rFonts w:hint="eastAsia"/>
        </w:rPr>
        <w:t>对用户当前的状态建立模型，描述用户的工作负荷和当前偏好。</w:t>
      </w:r>
    </w:p>
    <w:p w14:paraId="526A4D0B" w14:textId="77777777" w:rsidR="006F21AA" w:rsidRPr="006F21AA" w:rsidRDefault="006F21AA" w:rsidP="00F5739A">
      <w:pPr>
        <w:ind w:firstLine="560"/>
      </w:pPr>
      <w:r w:rsidRPr="006F21AA">
        <w:rPr>
          <w:rFonts w:hint="eastAsia"/>
        </w:rPr>
        <w:t>(2)</w:t>
      </w:r>
      <w:r w:rsidRPr="006F21AA">
        <w:rPr>
          <w:rFonts w:hint="eastAsia"/>
        </w:rPr>
        <w:t>判断任务的紧急程度。</w:t>
      </w:r>
    </w:p>
    <w:p w14:paraId="531A7F21" w14:textId="77777777" w:rsidR="006F21AA" w:rsidRPr="006F21AA" w:rsidRDefault="006F21AA" w:rsidP="00F5739A">
      <w:pPr>
        <w:ind w:firstLine="560"/>
      </w:pPr>
      <w:r w:rsidRPr="006F21AA">
        <w:rPr>
          <w:rFonts w:hint="eastAsia"/>
        </w:rPr>
        <w:t>(3)</w:t>
      </w:r>
      <w:r w:rsidRPr="006F21AA">
        <w:rPr>
          <w:rFonts w:hint="eastAsia"/>
        </w:rPr>
        <w:t>判断用户的独立性。</w:t>
      </w:r>
    </w:p>
    <w:p w14:paraId="3A8BF08D" w14:textId="77777777" w:rsidR="006F21AA" w:rsidRPr="006F21AA" w:rsidRDefault="006F21AA" w:rsidP="00F5739A">
      <w:pPr>
        <w:ind w:firstLine="560"/>
      </w:pPr>
      <w:r w:rsidRPr="006F21AA">
        <w:rPr>
          <w:rFonts w:hint="eastAsia"/>
        </w:rPr>
        <w:t>(4)</w:t>
      </w:r>
      <w:r w:rsidRPr="006F21AA">
        <w:rPr>
          <w:rFonts w:hint="eastAsia"/>
        </w:rPr>
        <w:t>形成对多个无人设备</w:t>
      </w:r>
      <w:r w:rsidRPr="006F21AA">
        <w:rPr>
          <w:rFonts w:hint="eastAsia"/>
        </w:rPr>
        <w:t>(Agent)</w:t>
      </w:r>
      <w:r w:rsidRPr="006F21AA">
        <w:rPr>
          <w:rFonts w:hint="eastAsia"/>
        </w:rPr>
        <w:t>多个任务的自主等级评估结果，并予以实施。可见自主等级随着任务紧急和依赖性而变化。另外当用户关注某个任务时，负责该任务的</w:t>
      </w:r>
      <w:r w:rsidRPr="006F21AA">
        <w:rPr>
          <w:rFonts w:hint="eastAsia"/>
        </w:rPr>
        <w:t>Agent</w:t>
      </w:r>
      <w:r w:rsidRPr="006F21AA">
        <w:rPr>
          <w:rFonts w:hint="eastAsia"/>
        </w:rPr>
        <w:t>的自主等级会降低；反之，如果用户将注意力转移到其他任务，原来被关注的任务自主等级就会</w:t>
      </w:r>
      <w:r w:rsidRPr="006F21AA">
        <w:rPr>
          <w:rFonts w:hint="eastAsia"/>
        </w:rPr>
        <w:lastRenderedPageBreak/>
        <w:t>升高。也就是说，用户可以改变该任务的自主等级。</w:t>
      </w:r>
    </w:p>
    <w:p w14:paraId="259829B7" w14:textId="77777777" w:rsidR="006F21AA" w:rsidRPr="006F21AA" w:rsidRDefault="006F21AA" w:rsidP="006F21AA">
      <w:pPr>
        <w:ind w:firstLine="560"/>
        <w:rPr>
          <w:rFonts w:ascii="Calibri" w:hAnsi="Calibri" w:cs="Times New Roman"/>
        </w:rPr>
      </w:pPr>
      <w:r w:rsidRPr="006F21AA">
        <w:rPr>
          <w:rFonts w:ascii="Calibri" w:hAnsi="Calibri" w:cs="Times New Roman" w:hint="eastAsia"/>
        </w:rPr>
        <w:t>以上介绍了目前研究比较多的</w:t>
      </w:r>
      <w:r w:rsidRPr="006F21AA">
        <w:rPr>
          <w:rFonts w:ascii="Calibri" w:hAnsi="Calibri" w:cs="Times New Roman" w:hint="eastAsia"/>
        </w:rPr>
        <w:t>5</w:t>
      </w:r>
      <w:r w:rsidRPr="006F21AA">
        <w:rPr>
          <w:rFonts w:ascii="Calibri" w:hAnsi="Calibri" w:cs="Times New Roman" w:hint="eastAsia"/>
        </w:rPr>
        <w:t>种可变自主的研究方法，并从</w:t>
      </w:r>
      <w:r w:rsidRPr="006F21AA">
        <w:rPr>
          <w:rFonts w:ascii="Calibri" w:hAnsi="Calibri" w:cs="Times New Roman" w:hint="eastAsia"/>
        </w:rPr>
        <w:t>5</w:t>
      </w:r>
      <w:r w:rsidRPr="006F21AA">
        <w:rPr>
          <w:rFonts w:ascii="Calibri" w:hAnsi="Calibri" w:cs="Times New Roman" w:hint="eastAsia"/>
        </w:rPr>
        <w:t>个方面对上述各种方法进行了对比，具体对比情况如表</w:t>
      </w:r>
      <w:r w:rsidRPr="006F21AA">
        <w:rPr>
          <w:rFonts w:ascii="Calibri" w:hAnsi="Calibri" w:cs="Times New Roman" w:hint="eastAsia"/>
        </w:rPr>
        <w:t>5-2</w:t>
      </w:r>
      <w:r w:rsidRPr="006F21AA">
        <w:rPr>
          <w:rFonts w:ascii="Calibri" w:hAnsi="Calibri" w:cs="Times New Roman" w:hint="eastAsia"/>
        </w:rPr>
        <w:t>所示。</w:t>
      </w:r>
    </w:p>
    <w:p w14:paraId="598518D0" w14:textId="77777777" w:rsidR="006F21AA" w:rsidRPr="006F21AA" w:rsidRDefault="006F21AA" w:rsidP="006F21AA">
      <w:pPr>
        <w:ind w:firstLine="420"/>
        <w:jc w:val="center"/>
        <w:rPr>
          <w:rFonts w:ascii="Calibri" w:eastAsia="宋体" w:hAnsi="Calibri" w:cs="Times New Roman"/>
          <w:sz w:val="21"/>
          <w:szCs w:val="21"/>
          <w14:ligatures w14:val="none"/>
        </w:rPr>
      </w:pPr>
      <w:r w:rsidRPr="006F21AA">
        <w:rPr>
          <w:rFonts w:ascii="Calibri" w:eastAsia="宋体" w:hAnsi="Calibri" w:cs="Times New Roman" w:hint="eastAsia"/>
          <w:sz w:val="21"/>
          <w:szCs w:val="21"/>
          <w14:ligatures w14:val="none"/>
        </w:rPr>
        <w:t>表</w:t>
      </w:r>
      <w:r w:rsidRPr="006F21AA">
        <w:rPr>
          <w:rFonts w:ascii="Calibri" w:eastAsia="宋体" w:hAnsi="Calibri" w:cs="Times New Roman" w:hint="eastAsia"/>
          <w:sz w:val="21"/>
          <w:szCs w:val="21"/>
          <w14:ligatures w14:val="none"/>
        </w:rPr>
        <w:t xml:space="preserve">5-2 </w:t>
      </w:r>
      <w:r w:rsidRPr="006F21AA">
        <w:rPr>
          <w:rFonts w:ascii="Calibri" w:eastAsia="宋体" w:hAnsi="Calibri" w:cs="Times New Roman" w:hint="eastAsia"/>
          <w:sz w:val="21"/>
          <w:szCs w:val="21"/>
          <w14:ligatures w14:val="none"/>
        </w:rPr>
        <w:t>可变自主研究方法的对比</w:t>
      </w:r>
    </w:p>
    <w:tbl>
      <w:tblPr>
        <w:tblStyle w:val="11"/>
        <w:tblW w:w="0" w:type="auto"/>
        <w:tblLook w:val="04A0" w:firstRow="1" w:lastRow="0" w:firstColumn="1" w:lastColumn="0" w:noHBand="0" w:noVBand="1"/>
      </w:tblPr>
      <w:tblGrid>
        <w:gridCol w:w="1374"/>
        <w:gridCol w:w="1384"/>
        <w:gridCol w:w="1390"/>
        <w:gridCol w:w="1388"/>
        <w:gridCol w:w="1385"/>
        <w:gridCol w:w="1385"/>
      </w:tblGrid>
      <w:tr w:rsidR="006F21AA" w:rsidRPr="006F21AA" w14:paraId="1AADEB39" w14:textId="77777777" w:rsidTr="00A0768C">
        <w:tc>
          <w:tcPr>
            <w:tcW w:w="1420" w:type="dxa"/>
            <w:tcBorders>
              <w:top w:val="single" w:sz="8" w:space="0" w:color="auto"/>
              <w:left w:val="nil"/>
              <w:bottom w:val="single" w:sz="4" w:space="0" w:color="auto"/>
            </w:tcBorders>
            <w:vAlign w:val="center"/>
          </w:tcPr>
          <w:p w14:paraId="6215BA6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可变自主研究方法</w:t>
            </w:r>
          </w:p>
        </w:tc>
        <w:tc>
          <w:tcPr>
            <w:tcW w:w="1420" w:type="dxa"/>
            <w:tcBorders>
              <w:top w:val="single" w:sz="8" w:space="0" w:color="auto"/>
              <w:bottom w:val="single" w:sz="4" w:space="0" w:color="auto"/>
            </w:tcBorders>
            <w:vAlign w:val="center"/>
          </w:tcPr>
          <w:p w14:paraId="769CEF4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评估结果</w:t>
            </w:r>
          </w:p>
        </w:tc>
        <w:tc>
          <w:tcPr>
            <w:tcW w:w="1420" w:type="dxa"/>
            <w:tcBorders>
              <w:top w:val="single" w:sz="8" w:space="0" w:color="auto"/>
              <w:bottom w:val="single" w:sz="4" w:space="0" w:color="auto"/>
            </w:tcBorders>
            <w:vAlign w:val="center"/>
          </w:tcPr>
          <w:p w14:paraId="7D93C21D"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裁决者</w:t>
            </w:r>
          </w:p>
        </w:tc>
        <w:tc>
          <w:tcPr>
            <w:tcW w:w="1420" w:type="dxa"/>
            <w:tcBorders>
              <w:top w:val="single" w:sz="8" w:space="0" w:color="auto"/>
              <w:bottom w:val="single" w:sz="4" w:space="0" w:color="auto"/>
            </w:tcBorders>
            <w:vAlign w:val="center"/>
          </w:tcPr>
          <w:p w14:paraId="288ADE94"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基础理论</w:t>
            </w:r>
          </w:p>
        </w:tc>
        <w:tc>
          <w:tcPr>
            <w:tcW w:w="1421" w:type="dxa"/>
            <w:tcBorders>
              <w:top w:val="single" w:sz="8" w:space="0" w:color="auto"/>
              <w:bottom w:val="single" w:sz="4" w:space="0" w:color="auto"/>
            </w:tcBorders>
            <w:vAlign w:val="center"/>
          </w:tcPr>
          <w:p w14:paraId="728999F8"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适用情况</w:t>
            </w:r>
          </w:p>
        </w:tc>
        <w:tc>
          <w:tcPr>
            <w:tcW w:w="1421" w:type="dxa"/>
            <w:tcBorders>
              <w:top w:val="single" w:sz="8" w:space="0" w:color="auto"/>
              <w:bottom w:val="single" w:sz="4" w:space="0" w:color="auto"/>
              <w:right w:val="nil"/>
            </w:tcBorders>
            <w:vAlign w:val="center"/>
          </w:tcPr>
          <w:p w14:paraId="23E4C6DE"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缺陷</w:t>
            </w:r>
          </w:p>
        </w:tc>
      </w:tr>
      <w:tr w:rsidR="006F21AA" w:rsidRPr="006F21AA" w14:paraId="54679C8B" w14:textId="77777777" w:rsidTr="00A0768C">
        <w:tc>
          <w:tcPr>
            <w:tcW w:w="1420" w:type="dxa"/>
            <w:tcBorders>
              <w:left w:val="nil"/>
            </w:tcBorders>
            <w:vAlign w:val="center"/>
          </w:tcPr>
          <w:p w14:paraId="1D25A281"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自主等级刻度盘的方法</w:t>
            </w:r>
          </w:p>
        </w:tc>
        <w:tc>
          <w:tcPr>
            <w:tcW w:w="1420" w:type="dxa"/>
            <w:vAlign w:val="center"/>
          </w:tcPr>
          <w:p w14:paraId="47D7FC90"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划分自主等级，结果为离散的标量</w:t>
            </w:r>
          </w:p>
        </w:tc>
        <w:tc>
          <w:tcPr>
            <w:tcW w:w="1420" w:type="dxa"/>
            <w:vAlign w:val="center"/>
          </w:tcPr>
          <w:p w14:paraId="4401080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Agent</w:t>
            </w:r>
          </w:p>
        </w:tc>
        <w:tc>
          <w:tcPr>
            <w:tcW w:w="1420" w:type="dxa"/>
            <w:vAlign w:val="center"/>
          </w:tcPr>
          <w:p w14:paraId="769D43E9"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同的自主等级，对应不同的规划方法</w:t>
            </w:r>
          </w:p>
        </w:tc>
        <w:tc>
          <w:tcPr>
            <w:tcW w:w="1421" w:type="dxa"/>
            <w:vAlign w:val="center"/>
          </w:tcPr>
          <w:p w14:paraId="0A434645"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系统任务简单，面对情况不是非常多</w:t>
            </w:r>
          </w:p>
        </w:tc>
        <w:tc>
          <w:tcPr>
            <w:tcW w:w="1421" w:type="dxa"/>
            <w:tcBorders>
              <w:right w:val="nil"/>
            </w:tcBorders>
            <w:vAlign w:val="center"/>
          </w:tcPr>
          <w:p w14:paraId="51EB8C0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充分灵活</w:t>
            </w:r>
          </w:p>
        </w:tc>
      </w:tr>
      <w:tr w:rsidR="006F21AA" w:rsidRPr="006F21AA" w14:paraId="1C833F48" w14:textId="77777777" w:rsidTr="00A0768C">
        <w:tc>
          <w:tcPr>
            <w:tcW w:w="1420" w:type="dxa"/>
            <w:tcBorders>
              <w:left w:val="nil"/>
            </w:tcBorders>
            <w:vAlign w:val="center"/>
          </w:tcPr>
          <w:p w14:paraId="25ED5C9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分层的方法</w:t>
            </w:r>
          </w:p>
        </w:tc>
        <w:tc>
          <w:tcPr>
            <w:tcW w:w="1420" w:type="dxa"/>
            <w:vAlign w:val="center"/>
          </w:tcPr>
          <w:p w14:paraId="1E05A309"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分等级，自主性的变化在于规划算法的状态</w:t>
            </w:r>
          </w:p>
        </w:tc>
        <w:tc>
          <w:tcPr>
            <w:tcW w:w="1420" w:type="dxa"/>
            <w:vAlign w:val="center"/>
          </w:tcPr>
          <w:p w14:paraId="594C611E"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用户</w:t>
            </w:r>
          </w:p>
        </w:tc>
        <w:tc>
          <w:tcPr>
            <w:tcW w:w="1420" w:type="dxa"/>
            <w:vAlign w:val="center"/>
          </w:tcPr>
          <w:p w14:paraId="6236955C"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增加、减少、挂起负责规划的</w:t>
            </w:r>
            <w:r w:rsidRPr="006F21AA">
              <w:rPr>
                <w:rFonts w:ascii="Calibri" w:eastAsia="宋体" w:hAnsi="Calibri" w:cs="Times New Roman" w:hint="eastAsia"/>
                <w:sz w:val="21"/>
                <w:szCs w:val="21"/>
              </w:rPr>
              <w:t xml:space="preserve"> Agent</w:t>
            </w:r>
          </w:p>
        </w:tc>
        <w:tc>
          <w:tcPr>
            <w:tcW w:w="1421" w:type="dxa"/>
            <w:vAlign w:val="center"/>
          </w:tcPr>
          <w:p w14:paraId="630CE5FA"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系统多任务，多种规划算法</w:t>
            </w:r>
          </w:p>
        </w:tc>
        <w:tc>
          <w:tcPr>
            <w:tcW w:w="1421" w:type="dxa"/>
            <w:tcBorders>
              <w:right w:val="nil"/>
            </w:tcBorders>
            <w:vAlign w:val="center"/>
          </w:tcPr>
          <w:p w14:paraId="00DF95D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操作者工作压力没有得到减轻</w:t>
            </w:r>
          </w:p>
        </w:tc>
      </w:tr>
      <w:tr w:rsidR="006F21AA" w:rsidRPr="006F21AA" w14:paraId="27A2C085" w14:textId="77777777" w:rsidTr="00A0768C">
        <w:tc>
          <w:tcPr>
            <w:tcW w:w="1420" w:type="dxa"/>
            <w:tcBorders>
              <w:left w:val="nil"/>
            </w:tcBorders>
            <w:vAlign w:val="center"/>
          </w:tcPr>
          <w:p w14:paraId="721F642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基于原则的方法</w:t>
            </w:r>
          </w:p>
        </w:tc>
        <w:tc>
          <w:tcPr>
            <w:tcW w:w="1420" w:type="dxa"/>
            <w:vAlign w:val="center"/>
          </w:tcPr>
          <w:p w14:paraId="39521DF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分等级，自主性的变化在于原则中的规定</w:t>
            </w:r>
          </w:p>
        </w:tc>
        <w:tc>
          <w:tcPr>
            <w:tcW w:w="1420" w:type="dxa"/>
            <w:vAlign w:val="center"/>
          </w:tcPr>
          <w:p w14:paraId="1E53B33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 xml:space="preserve">Agent, </w:t>
            </w:r>
            <w:r w:rsidRPr="006F21AA">
              <w:rPr>
                <w:rFonts w:ascii="Calibri" w:eastAsia="宋体" w:hAnsi="Calibri" w:cs="Times New Roman" w:hint="eastAsia"/>
                <w:sz w:val="21"/>
                <w:szCs w:val="21"/>
              </w:rPr>
              <w:t>用户</w:t>
            </w:r>
          </w:p>
        </w:tc>
        <w:tc>
          <w:tcPr>
            <w:tcW w:w="1420" w:type="dxa"/>
            <w:vAlign w:val="center"/>
          </w:tcPr>
          <w:p w14:paraId="0C0E365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利用原则限定自主性的变化</w:t>
            </w:r>
          </w:p>
        </w:tc>
        <w:tc>
          <w:tcPr>
            <w:tcW w:w="1421" w:type="dxa"/>
            <w:vAlign w:val="center"/>
          </w:tcPr>
          <w:p w14:paraId="1846A14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系统的实时性要求不是很高</w:t>
            </w:r>
          </w:p>
        </w:tc>
        <w:tc>
          <w:tcPr>
            <w:tcW w:w="1421" w:type="dxa"/>
            <w:tcBorders>
              <w:right w:val="nil"/>
            </w:tcBorders>
            <w:vAlign w:val="center"/>
          </w:tcPr>
          <w:p w14:paraId="68A5470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只对极端意外情况予以自主性改变，没有考虑协作优化</w:t>
            </w:r>
          </w:p>
        </w:tc>
      </w:tr>
      <w:tr w:rsidR="006F21AA" w:rsidRPr="006F21AA" w14:paraId="6C646AE9" w14:textId="77777777" w:rsidTr="00A0768C">
        <w:tc>
          <w:tcPr>
            <w:tcW w:w="1420" w:type="dxa"/>
            <w:tcBorders>
              <w:left w:val="nil"/>
              <w:bottom w:val="single" w:sz="4" w:space="0" w:color="auto"/>
            </w:tcBorders>
            <w:vAlign w:val="center"/>
          </w:tcPr>
          <w:p w14:paraId="29C0742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决策权转移方法</w:t>
            </w:r>
          </w:p>
        </w:tc>
        <w:tc>
          <w:tcPr>
            <w:tcW w:w="1420" w:type="dxa"/>
            <w:tcBorders>
              <w:bottom w:val="single" w:sz="4" w:space="0" w:color="auto"/>
            </w:tcBorders>
            <w:vAlign w:val="center"/>
          </w:tcPr>
          <w:p w14:paraId="5734BABB"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分等级，自主性评估结果为连续值</w:t>
            </w:r>
          </w:p>
        </w:tc>
        <w:tc>
          <w:tcPr>
            <w:tcW w:w="1420" w:type="dxa"/>
            <w:tcBorders>
              <w:bottom w:val="single" w:sz="4" w:space="0" w:color="auto"/>
            </w:tcBorders>
            <w:vAlign w:val="center"/>
          </w:tcPr>
          <w:p w14:paraId="1CEC8B7A"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Agent</w:t>
            </w:r>
          </w:p>
        </w:tc>
        <w:tc>
          <w:tcPr>
            <w:tcW w:w="1420" w:type="dxa"/>
            <w:tcBorders>
              <w:bottom w:val="single" w:sz="4" w:space="0" w:color="auto"/>
            </w:tcBorders>
            <w:vAlign w:val="center"/>
          </w:tcPr>
          <w:p w14:paraId="39AF7E3E"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效用函数，信息价值</w:t>
            </w:r>
          </w:p>
        </w:tc>
        <w:tc>
          <w:tcPr>
            <w:tcW w:w="1421" w:type="dxa"/>
            <w:tcBorders>
              <w:bottom w:val="single" w:sz="4" w:space="0" w:color="auto"/>
            </w:tcBorders>
            <w:vAlign w:val="center"/>
          </w:tcPr>
          <w:p w14:paraId="1C8AEFD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确定性高</w:t>
            </w:r>
          </w:p>
        </w:tc>
        <w:tc>
          <w:tcPr>
            <w:tcW w:w="1421" w:type="dxa"/>
            <w:tcBorders>
              <w:bottom w:val="single" w:sz="4" w:space="0" w:color="auto"/>
              <w:right w:val="nil"/>
            </w:tcBorders>
            <w:vAlign w:val="center"/>
          </w:tcPr>
          <w:p w14:paraId="191F9A05"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控制权转移方式较少</w:t>
            </w:r>
            <w:r w:rsidRPr="006F21AA">
              <w:rPr>
                <w:rFonts w:ascii="Calibri" w:eastAsia="宋体" w:hAnsi="Calibri" w:cs="Times New Roman" w:hint="eastAsia"/>
                <w:sz w:val="21"/>
                <w:szCs w:val="21"/>
              </w:rPr>
              <w:t>(</w:t>
            </w:r>
            <w:r w:rsidRPr="006F21AA">
              <w:rPr>
                <w:rFonts w:ascii="Calibri" w:eastAsia="宋体" w:hAnsi="Calibri" w:cs="Times New Roman" w:hint="eastAsia"/>
                <w:sz w:val="21"/>
                <w:szCs w:val="21"/>
              </w:rPr>
              <w:t>全部转移、部分转移</w:t>
            </w:r>
            <w:r w:rsidRPr="006F21AA">
              <w:rPr>
                <w:rFonts w:ascii="Calibri" w:eastAsia="宋体" w:hAnsi="Calibri" w:cs="Times New Roman" w:hint="eastAsia"/>
                <w:sz w:val="21"/>
                <w:szCs w:val="21"/>
              </w:rPr>
              <w:t>)</w:t>
            </w:r>
          </w:p>
        </w:tc>
      </w:tr>
      <w:tr w:rsidR="006F21AA" w:rsidRPr="006F21AA" w14:paraId="27EC8DB3" w14:textId="77777777" w:rsidTr="00A0768C">
        <w:tc>
          <w:tcPr>
            <w:tcW w:w="1420" w:type="dxa"/>
            <w:tcBorders>
              <w:left w:val="nil"/>
              <w:bottom w:val="single" w:sz="8" w:space="0" w:color="auto"/>
            </w:tcBorders>
            <w:vAlign w:val="center"/>
          </w:tcPr>
          <w:p w14:paraId="6366563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面向多任务方法</w:t>
            </w:r>
          </w:p>
        </w:tc>
        <w:tc>
          <w:tcPr>
            <w:tcW w:w="1420" w:type="dxa"/>
            <w:tcBorders>
              <w:bottom w:val="single" w:sz="8" w:space="0" w:color="auto"/>
            </w:tcBorders>
            <w:vAlign w:val="center"/>
          </w:tcPr>
          <w:p w14:paraId="680679A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分等级，一般分</w:t>
            </w:r>
            <w:r w:rsidRPr="006F21AA">
              <w:rPr>
                <w:rFonts w:ascii="Calibri" w:eastAsia="宋体" w:hAnsi="Calibri" w:cs="Times New Roman" w:hint="eastAsia"/>
                <w:sz w:val="21"/>
                <w:szCs w:val="21"/>
              </w:rPr>
              <w:t>3</w:t>
            </w:r>
            <w:r w:rsidRPr="006F21AA">
              <w:rPr>
                <w:rFonts w:ascii="Calibri" w:eastAsia="宋体" w:hAnsi="Calibri" w:cs="Times New Roman" w:hint="eastAsia"/>
                <w:sz w:val="21"/>
                <w:szCs w:val="21"/>
              </w:rPr>
              <w:t>～</w:t>
            </w:r>
            <w:r w:rsidRPr="006F21AA">
              <w:rPr>
                <w:rFonts w:ascii="Calibri" w:eastAsia="宋体" w:hAnsi="Calibri" w:cs="Times New Roman" w:hint="eastAsia"/>
                <w:sz w:val="21"/>
                <w:szCs w:val="21"/>
              </w:rPr>
              <w:t>4</w:t>
            </w:r>
            <w:r w:rsidRPr="006F21AA">
              <w:rPr>
                <w:rFonts w:ascii="Calibri" w:eastAsia="宋体" w:hAnsi="Calibri" w:cs="Times New Roman" w:hint="eastAsia"/>
                <w:sz w:val="21"/>
                <w:szCs w:val="21"/>
              </w:rPr>
              <w:t>个等级</w:t>
            </w:r>
          </w:p>
        </w:tc>
        <w:tc>
          <w:tcPr>
            <w:tcW w:w="1420" w:type="dxa"/>
            <w:tcBorders>
              <w:bottom w:val="single" w:sz="8" w:space="0" w:color="auto"/>
            </w:tcBorders>
            <w:vAlign w:val="center"/>
          </w:tcPr>
          <w:p w14:paraId="5B752D24"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用户</w:t>
            </w:r>
          </w:p>
        </w:tc>
        <w:tc>
          <w:tcPr>
            <w:tcW w:w="1420" w:type="dxa"/>
            <w:tcBorders>
              <w:bottom w:val="single" w:sz="8" w:space="0" w:color="auto"/>
            </w:tcBorders>
            <w:vAlign w:val="center"/>
          </w:tcPr>
          <w:p w14:paraId="3951B07F"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以用户的关注为自主等级转移的依据</w:t>
            </w:r>
          </w:p>
        </w:tc>
        <w:tc>
          <w:tcPr>
            <w:tcW w:w="1421" w:type="dxa"/>
            <w:tcBorders>
              <w:bottom w:val="single" w:sz="8" w:space="0" w:color="auto"/>
            </w:tcBorders>
            <w:vAlign w:val="center"/>
          </w:tcPr>
          <w:p w14:paraId="0DECB9A1"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多个被管理的任务，和多个智能实体</w:t>
            </w:r>
          </w:p>
        </w:tc>
        <w:tc>
          <w:tcPr>
            <w:tcW w:w="1421" w:type="dxa"/>
            <w:tcBorders>
              <w:bottom w:val="single" w:sz="8" w:space="0" w:color="auto"/>
              <w:right w:val="nil"/>
            </w:tcBorders>
            <w:vAlign w:val="center"/>
          </w:tcPr>
          <w:p w14:paraId="4D99FF8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智能实体较被动</w:t>
            </w:r>
          </w:p>
        </w:tc>
      </w:tr>
    </w:tbl>
    <w:p w14:paraId="3904D396" w14:textId="77777777" w:rsidR="006F21AA" w:rsidRPr="006F21AA" w:rsidRDefault="006F21AA" w:rsidP="006F21AA">
      <w:pPr>
        <w:ind w:firstLine="560"/>
        <w:rPr>
          <w:rFonts w:ascii="Calibri" w:eastAsia="宋体" w:hAnsi="Calibri" w:cs="Times New Roman"/>
          <w:szCs w:val="28"/>
          <w14:ligatures w14:val="none"/>
        </w:rPr>
      </w:pPr>
    </w:p>
    <w:p w14:paraId="0935E6E1" w14:textId="7F54BCCB" w:rsidR="006F21AA" w:rsidRPr="006F21AA" w:rsidRDefault="006F21AA" w:rsidP="00F5739A">
      <w:pPr>
        <w:pStyle w:val="3"/>
      </w:pPr>
      <w:r w:rsidRPr="006F21AA">
        <w:rPr>
          <w:rFonts w:hint="eastAsia"/>
        </w:rPr>
        <w:t>水面无人艇可变自主系统体系结构</w:t>
      </w:r>
    </w:p>
    <w:p w14:paraId="73E700DB" w14:textId="77777777" w:rsidR="006F21AA" w:rsidRPr="006F21AA" w:rsidRDefault="006F21AA" w:rsidP="006F21AA">
      <w:pPr>
        <w:ind w:firstLine="560"/>
      </w:pPr>
      <w:r w:rsidRPr="006F21AA">
        <w:rPr>
          <w:rFonts w:hint="eastAsia"/>
        </w:rPr>
        <w:t>1.</w:t>
      </w:r>
      <w:r w:rsidRPr="006F21AA">
        <w:rPr>
          <w:rFonts w:hint="eastAsia"/>
        </w:rPr>
        <w:t>基于混合主动交互推理的水面无人艇可变自主体系结构</w:t>
      </w:r>
    </w:p>
    <w:p w14:paraId="0018B777" w14:textId="77777777" w:rsidR="006F21AA" w:rsidRPr="006F21AA" w:rsidRDefault="006F21AA" w:rsidP="006F21AA">
      <w:pPr>
        <w:ind w:firstLine="560"/>
      </w:pPr>
      <w:r w:rsidRPr="006F21AA">
        <w:rPr>
          <w:rFonts w:hint="eastAsia"/>
        </w:rPr>
        <w:t>混合主动交互推理模块负责对水面无人艇</w:t>
      </w:r>
      <w:r w:rsidRPr="006F21AA">
        <w:rPr>
          <w:rFonts w:hint="eastAsia"/>
        </w:rPr>
        <w:t>(USV)</w:t>
      </w:r>
      <w:r w:rsidRPr="006F21AA">
        <w:rPr>
          <w:rFonts w:hint="eastAsia"/>
        </w:rPr>
        <w:t>的自主能力进行评估，决定是否需要调整自主等级，并将评估的结果传递给规划和执行系统和控制规划模块。</w:t>
      </w:r>
    </w:p>
    <w:p w14:paraId="4F4304E8" w14:textId="77777777" w:rsidR="006F21AA" w:rsidRPr="006F21AA" w:rsidRDefault="006F21AA" w:rsidP="006F21AA">
      <w:pPr>
        <w:ind w:firstLine="560"/>
      </w:pPr>
      <w:r w:rsidRPr="006F21AA">
        <w:rPr>
          <w:rFonts w:hint="eastAsia"/>
        </w:rPr>
        <w:t>混合主动交互是指一种灵活的交互策略。在该交互策略下，每个</w:t>
      </w:r>
      <w:r w:rsidRPr="006F21AA">
        <w:rPr>
          <w:rFonts w:hint="eastAsia"/>
        </w:rPr>
        <w:lastRenderedPageBreak/>
        <w:t>Agent</w:t>
      </w:r>
      <w:r w:rsidRPr="006F21AA">
        <w:rPr>
          <w:rFonts w:hint="eastAsia"/>
        </w:rPr>
        <w:t>能够为要完成的任务尽自己最大的努力。而且，在多数情况下，</w:t>
      </w:r>
      <w:r w:rsidRPr="006F21AA">
        <w:rPr>
          <w:rFonts w:hint="eastAsia"/>
        </w:rPr>
        <w:t>Agents</w:t>
      </w:r>
      <w:r w:rsidRPr="006F21AA">
        <w:rPr>
          <w:rFonts w:hint="eastAsia"/>
        </w:rPr>
        <w:t>的角色不是提前决定的，而是当有问题需要解决时由</w:t>
      </w:r>
      <w:r w:rsidRPr="006F21AA">
        <w:rPr>
          <w:rFonts w:hint="eastAsia"/>
        </w:rPr>
        <w:t>Agents</w:t>
      </w:r>
      <w:r w:rsidRPr="006F21AA">
        <w:rPr>
          <w:rFonts w:hint="eastAsia"/>
        </w:rPr>
        <w:t>彼此之间进行洽谈确定的。有时候可能一个</w:t>
      </w:r>
      <w:r w:rsidRPr="006F21AA">
        <w:rPr>
          <w:rFonts w:hint="eastAsia"/>
        </w:rPr>
        <w:t>Agent</w:t>
      </w:r>
      <w:r w:rsidRPr="006F21AA">
        <w:rPr>
          <w:rFonts w:hint="eastAsia"/>
        </w:rPr>
        <w:t>进行主动控制交互，而其他</w:t>
      </w:r>
      <w:r w:rsidRPr="006F21AA">
        <w:rPr>
          <w:rFonts w:hint="eastAsia"/>
        </w:rPr>
        <w:t>Agent</w:t>
      </w:r>
      <w:r w:rsidRPr="006F21AA">
        <w:rPr>
          <w:rFonts w:hint="eastAsia"/>
        </w:rPr>
        <w:t>起辅助作用，只需按照要求进行交互；还有时候可能恰恰相反，它只需要独立工作，当其他</w:t>
      </w:r>
      <w:r w:rsidRPr="006F21AA">
        <w:rPr>
          <w:rFonts w:hint="eastAsia"/>
        </w:rPr>
        <w:t>Agent</w:t>
      </w:r>
      <w:r w:rsidRPr="006F21AA">
        <w:rPr>
          <w:rFonts w:hint="eastAsia"/>
        </w:rPr>
        <w:t>有需要时才给予帮助。</w:t>
      </w:r>
      <w:r w:rsidRPr="006F21AA">
        <w:rPr>
          <w:rFonts w:hint="eastAsia"/>
        </w:rPr>
        <w:t>Agents</w:t>
      </w:r>
      <w:r w:rsidRPr="006F21AA">
        <w:rPr>
          <w:rFonts w:hint="eastAsia"/>
        </w:rPr>
        <w:t>动态改变它们的交互类型，以求最好解决当前的问题。</w:t>
      </w:r>
    </w:p>
    <w:p w14:paraId="5920065B" w14:textId="77777777" w:rsidR="006F21AA" w:rsidRPr="006F21AA" w:rsidRDefault="006F21AA" w:rsidP="006F21AA">
      <w:pPr>
        <w:ind w:firstLine="560"/>
      </w:pPr>
      <w:r w:rsidRPr="006F21AA">
        <w:rPr>
          <w:rFonts w:hint="eastAsia"/>
        </w:rPr>
        <w:t>USV</w:t>
      </w:r>
      <w:r w:rsidRPr="006F21AA">
        <w:rPr>
          <w:rFonts w:hint="eastAsia"/>
        </w:rPr>
        <w:t>无人系统实现可变自主的系统需求如下：</w:t>
      </w:r>
    </w:p>
    <w:p w14:paraId="3CA0C2E0" w14:textId="77777777" w:rsidR="006F21AA" w:rsidRPr="006F21AA" w:rsidRDefault="006F21AA" w:rsidP="006F21AA">
      <w:pPr>
        <w:ind w:firstLine="560"/>
      </w:pPr>
      <w:r w:rsidRPr="006F21AA">
        <w:rPr>
          <w:rFonts w:hint="eastAsia"/>
        </w:rPr>
        <w:t>(1)</w:t>
      </w:r>
      <w:r w:rsidRPr="006F21AA">
        <w:rPr>
          <w:rFonts w:hint="eastAsia"/>
        </w:rPr>
        <w:t>感知外部环境变化。</w:t>
      </w:r>
    </w:p>
    <w:p w14:paraId="7E60E1D7" w14:textId="77777777" w:rsidR="006F21AA" w:rsidRPr="006F21AA" w:rsidRDefault="006F21AA" w:rsidP="006F21AA">
      <w:pPr>
        <w:ind w:firstLine="560"/>
      </w:pPr>
      <w:r w:rsidRPr="006F21AA">
        <w:rPr>
          <w:rFonts w:hint="eastAsia"/>
        </w:rPr>
        <w:t>(2)</w:t>
      </w:r>
      <w:r w:rsidRPr="006F21AA">
        <w:rPr>
          <w:rFonts w:hint="eastAsia"/>
        </w:rPr>
        <w:t>通过现存的任务，识别用户计划、意图和进展。</w:t>
      </w:r>
    </w:p>
    <w:p w14:paraId="65C4E678" w14:textId="77777777" w:rsidR="006F21AA" w:rsidRPr="006F21AA" w:rsidRDefault="006F21AA" w:rsidP="006F21AA">
      <w:pPr>
        <w:ind w:firstLine="560"/>
      </w:pPr>
      <w:r w:rsidRPr="006F21AA">
        <w:rPr>
          <w:rFonts w:hint="eastAsia"/>
        </w:rPr>
        <w:t>(3)</w:t>
      </w:r>
      <w:r w:rsidRPr="006F21AA">
        <w:rPr>
          <w:rFonts w:hint="eastAsia"/>
        </w:rPr>
        <w:t>计算高层次的态势因素。</w:t>
      </w:r>
    </w:p>
    <w:p w14:paraId="4DCA830D" w14:textId="77777777" w:rsidR="006F21AA" w:rsidRPr="006F21AA" w:rsidRDefault="006F21AA" w:rsidP="006F21AA">
      <w:pPr>
        <w:ind w:firstLine="560"/>
      </w:pPr>
      <w:r w:rsidRPr="006F21AA">
        <w:rPr>
          <w:rFonts w:hint="eastAsia"/>
        </w:rPr>
        <w:t>(4)</w:t>
      </w:r>
      <w:r w:rsidRPr="006F21AA">
        <w:rPr>
          <w:rFonts w:hint="eastAsia"/>
        </w:rPr>
        <w:t>根据计算的态势因素来决定自主程度。</w:t>
      </w:r>
    </w:p>
    <w:p w14:paraId="6D12746B" w14:textId="77777777" w:rsidR="006F21AA" w:rsidRPr="006F21AA" w:rsidRDefault="006F21AA" w:rsidP="006F21AA">
      <w:pPr>
        <w:ind w:firstLine="560"/>
      </w:pPr>
      <w:r w:rsidRPr="006F21AA">
        <w:rPr>
          <w:rFonts w:hint="eastAsia"/>
        </w:rPr>
        <w:t>(5)</w:t>
      </w:r>
      <w:r w:rsidRPr="006F21AA">
        <w:rPr>
          <w:rFonts w:hint="eastAsia"/>
        </w:rPr>
        <w:t>为自主过程更新控制指令。</w:t>
      </w:r>
    </w:p>
    <w:p w14:paraId="78091FE2" w14:textId="77777777" w:rsidR="006F21AA" w:rsidRPr="006F21AA" w:rsidRDefault="006F21AA" w:rsidP="006F21AA">
      <w:pPr>
        <w:ind w:firstLine="560"/>
      </w:pPr>
      <w:r w:rsidRPr="006F21AA">
        <w:rPr>
          <w:rFonts w:hint="eastAsia"/>
        </w:rPr>
        <w:t>从上述需求中可以看出，环境因素、用户因素和任务因素，是决定自主等级的关键；要实现混合主动，用户的识别就不能缺少；还有就是自主等级的实施。</w:t>
      </w:r>
    </w:p>
    <w:p w14:paraId="11191A6A" w14:textId="77777777" w:rsidR="006F21AA" w:rsidRPr="006F21AA" w:rsidRDefault="006F21AA" w:rsidP="006F21AA">
      <w:pPr>
        <w:ind w:firstLine="560"/>
      </w:pPr>
      <w:r w:rsidRPr="006F21AA">
        <w:rPr>
          <w:rFonts w:hint="eastAsia"/>
        </w:rPr>
        <w:t>因此，在基于混合主动交互推理的</w:t>
      </w:r>
      <w:r w:rsidRPr="006F21AA">
        <w:rPr>
          <w:rFonts w:hint="eastAsia"/>
        </w:rPr>
        <w:t>USV</w:t>
      </w:r>
      <w:r w:rsidRPr="006F21AA">
        <w:rPr>
          <w:rFonts w:hint="eastAsia"/>
        </w:rPr>
        <w:t>可变自主系统中，可变自主模块应位于智能规划之前，如图</w:t>
      </w:r>
      <w:r w:rsidRPr="006F21AA">
        <w:rPr>
          <w:rFonts w:hint="eastAsia"/>
        </w:rPr>
        <w:t>5-4</w:t>
      </w:r>
      <w:r w:rsidRPr="006F21AA">
        <w:rPr>
          <w:rFonts w:hint="eastAsia"/>
        </w:rPr>
        <w:t>中灰色的部分所示。</w:t>
      </w:r>
    </w:p>
    <w:p w14:paraId="0B170AFC" w14:textId="77777777" w:rsidR="006F21AA" w:rsidRPr="006F21AA" w:rsidRDefault="006F21AA" w:rsidP="006F21AA">
      <w:pPr>
        <w:ind w:firstLineChars="0" w:firstLine="0"/>
        <w:jc w:val="center"/>
        <w:rPr>
          <w:rFonts w:ascii="Calibri" w:eastAsia="宋体" w:hAnsi="Calibri" w:cs="Times New Roman"/>
          <w:color w:val="000000"/>
          <w:szCs w:val="28"/>
          <w14:ligatures w14:val="none"/>
        </w:rPr>
      </w:pPr>
      <w:r w:rsidRPr="006F21AA">
        <w:rPr>
          <w:rFonts w:ascii="Calibri" w:eastAsia="宋体" w:hAnsi="Calibri" w:cs="Times New Roman"/>
          <w:color w:val="000000"/>
          <w:sz w:val="21"/>
          <w:szCs w:val="24"/>
          <w14:ligatures w14:val="none"/>
        </w:rPr>
        <w:object w:dxaOrig="9521" w:dyaOrig="10111" w14:anchorId="030523ED">
          <v:shape id="_x0000_i1026" type="#_x0000_t75" style="width:386.55pt;height:411pt" o:ole="">
            <v:imagedata r:id="rId13" o:title=""/>
          </v:shape>
          <o:OLEObject Type="Embed" ProgID="Visio.Drawing.15" ShapeID="_x0000_i1026" DrawAspect="Content" ObjectID="_1762594423" r:id="rId14"/>
        </w:object>
      </w:r>
    </w:p>
    <w:p w14:paraId="0E0D1B0D" w14:textId="77777777" w:rsidR="006F21AA" w:rsidRPr="006F21AA" w:rsidRDefault="006F21AA" w:rsidP="006F21AA">
      <w:pPr>
        <w:ind w:firstLine="420"/>
        <w:jc w:val="center"/>
        <w:rPr>
          <w:rFonts w:ascii="Calibri" w:eastAsia="宋体" w:hAnsi="Calibri" w:cs="Times New Roman"/>
          <w:color w:val="000000"/>
          <w:sz w:val="21"/>
          <w:szCs w:val="21"/>
          <w14:ligatures w14:val="none"/>
        </w:rPr>
      </w:pPr>
      <w:r w:rsidRPr="006F21AA">
        <w:rPr>
          <w:rFonts w:ascii="Calibri" w:eastAsia="宋体" w:hAnsi="Calibri" w:cs="Times New Roman" w:hint="eastAsia"/>
          <w:color w:val="000000"/>
          <w:sz w:val="21"/>
          <w:szCs w:val="21"/>
          <w14:ligatures w14:val="none"/>
        </w:rPr>
        <w:t>图</w:t>
      </w:r>
      <w:r w:rsidRPr="006F21AA">
        <w:rPr>
          <w:rFonts w:ascii="Calibri" w:eastAsia="宋体" w:hAnsi="Calibri" w:cs="Times New Roman" w:hint="eastAsia"/>
          <w:color w:val="000000"/>
          <w:sz w:val="21"/>
          <w:szCs w:val="21"/>
          <w14:ligatures w14:val="none"/>
        </w:rPr>
        <w:t>5-4 USV</w:t>
      </w:r>
      <w:r w:rsidRPr="006F21AA">
        <w:rPr>
          <w:rFonts w:ascii="Calibri" w:eastAsia="宋体" w:hAnsi="Calibri" w:cs="Times New Roman" w:hint="eastAsia"/>
          <w:color w:val="000000"/>
          <w:sz w:val="21"/>
          <w:szCs w:val="21"/>
          <w14:ligatures w14:val="none"/>
        </w:rPr>
        <w:t>可变自主模块的加入</w:t>
      </w:r>
    </w:p>
    <w:p w14:paraId="27D3695D" w14:textId="77777777" w:rsidR="006F21AA" w:rsidRPr="006F21AA" w:rsidRDefault="006F21AA" w:rsidP="006F21AA">
      <w:pPr>
        <w:ind w:firstLine="560"/>
      </w:pPr>
      <w:r w:rsidRPr="006F21AA">
        <w:rPr>
          <w:rFonts w:hint="eastAsia"/>
        </w:rPr>
        <w:t>从图</w:t>
      </w:r>
      <w:r w:rsidRPr="006F21AA">
        <w:rPr>
          <w:rFonts w:hint="eastAsia"/>
        </w:rPr>
        <w:t>5-4</w:t>
      </w:r>
      <w:r w:rsidRPr="006F21AA">
        <w:rPr>
          <w:rFonts w:hint="eastAsia"/>
        </w:rPr>
        <w:t>可以看出，可变自主部分在任务规划之前，需要根据环境信息、监控系统反馈、用户布置的任务</w:t>
      </w:r>
      <w:r w:rsidRPr="006F21AA">
        <w:rPr>
          <w:rFonts w:hint="eastAsia"/>
        </w:rPr>
        <w:t>(</w:t>
      </w:r>
      <w:r w:rsidRPr="006F21AA">
        <w:rPr>
          <w:rFonts w:hint="eastAsia"/>
        </w:rPr>
        <w:t>经过识别和推理后正确的任务</w:t>
      </w:r>
      <w:r w:rsidRPr="006F21AA">
        <w:rPr>
          <w:rFonts w:hint="eastAsia"/>
        </w:rPr>
        <w:t>)</w:t>
      </w:r>
      <w:r w:rsidRPr="006F21AA">
        <w:rPr>
          <w:rFonts w:hint="eastAsia"/>
        </w:rPr>
        <w:t>、</w:t>
      </w:r>
      <w:r w:rsidRPr="006F21AA">
        <w:rPr>
          <w:rFonts w:hint="eastAsia"/>
        </w:rPr>
        <w:t>USV</w:t>
      </w:r>
      <w:r w:rsidRPr="006F21AA">
        <w:rPr>
          <w:rFonts w:hint="eastAsia"/>
        </w:rPr>
        <w:t>运动和状态信息来进行综合推理，并把推理后所得自主等级实施于对任务规划的控制。</w:t>
      </w:r>
    </w:p>
    <w:p w14:paraId="747DCBA1" w14:textId="77777777" w:rsidR="006F21AA" w:rsidRPr="006F21AA" w:rsidRDefault="006F21AA" w:rsidP="006F21AA">
      <w:pPr>
        <w:ind w:firstLine="560"/>
      </w:pPr>
      <w:r w:rsidRPr="006F21AA">
        <w:rPr>
          <w:rFonts w:hint="eastAsia"/>
        </w:rPr>
        <w:t>基于上述需求和定位，可以对</w:t>
      </w:r>
      <w:r w:rsidRPr="006F21AA">
        <w:rPr>
          <w:rFonts w:hint="eastAsia"/>
        </w:rPr>
        <w:t>USV</w:t>
      </w:r>
      <w:r w:rsidRPr="006F21AA">
        <w:rPr>
          <w:rFonts w:hint="eastAsia"/>
        </w:rPr>
        <w:t>系统可变自主性实现的体系结构进行详细设计，得到系统的数据流程图，如图</w:t>
      </w:r>
      <w:r w:rsidRPr="006F21AA">
        <w:rPr>
          <w:rFonts w:hint="eastAsia"/>
        </w:rPr>
        <w:t>5-5</w:t>
      </w:r>
      <w:r w:rsidRPr="006F21AA">
        <w:rPr>
          <w:rFonts w:hint="eastAsia"/>
        </w:rPr>
        <w:t>所示。图中的</w:t>
      </w:r>
      <w:r w:rsidRPr="006F21AA">
        <w:rPr>
          <w:rFonts w:hint="eastAsia"/>
        </w:rPr>
        <w:t>USV</w:t>
      </w:r>
      <w:r w:rsidRPr="006F21AA">
        <w:rPr>
          <w:rFonts w:hint="eastAsia"/>
        </w:rPr>
        <w:t>可变自主系统由两部分组成，以通信管理模块为边界，从用户接口到通信管理模块为第一部分，是控制平台部分需要实现的框架结构；</w:t>
      </w:r>
      <w:r w:rsidRPr="006F21AA">
        <w:rPr>
          <w:rFonts w:hint="eastAsia"/>
        </w:rPr>
        <w:lastRenderedPageBreak/>
        <w:t>从通信管理模块到</w:t>
      </w:r>
      <w:proofErr w:type="spellStart"/>
      <w:r w:rsidRPr="006F21AA">
        <w:rPr>
          <w:rFonts w:hint="eastAsia"/>
        </w:rPr>
        <w:t>USV</w:t>
      </w:r>
      <w:proofErr w:type="spellEnd"/>
      <w:r w:rsidRPr="006F21AA">
        <w:rPr>
          <w:rFonts w:hint="eastAsia"/>
        </w:rPr>
        <w:t>为第二部分，是安装在</w:t>
      </w:r>
      <w:r w:rsidRPr="006F21AA">
        <w:rPr>
          <w:rFonts w:hint="eastAsia"/>
        </w:rPr>
        <w:t>USV</w:t>
      </w:r>
      <w:r w:rsidRPr="006F21AA">
        <w:rPr>
          <w:rFonts w:hint="eastAsia"/>
        </w:rPr>
        <w:t>上的智能决策部分。</w:t>
      </w:r>
    </w:p>
    <w:p w14:paraId="18F9DE32" w14:textId="77777777" w:rsidR="006F21AA" w:rsidRPr="006F21AA" w:rsidRDefault="006F21AA" w:rsidP="006F21AA">
      <w:pPr>
        <w:ind w:firstLine="560"/>
      </w:pPr>
      <w:r w:rsidRPr="006F21AA">
        <w:rPr>
          <w:rFonts w:hint="eastAsia"/>
        </w:rPr>
        <w:t>2.</w:t>
      </w:r>
      <w:r w:rsidRPr="006F21AA">
        <w:rPr>
          <w:rFonts w:hint="eastAsia"/>
        </w:rPr>
        <w:t>控制平台各主要模块说明</w:t>
      </w:r>
    </w:p>
    <w:p w14:paraId="44CDDDA2" w14:textId="77777777" w:rsidR="006F21AA" w:rsidRPr="006F21AA" w:rsidRDefault="006F21AA" w:rsidP="006F21AA">
      <w:pPr>
        <w:ind w:firstLine="560"/>
      </w:pPr>
      <w:r w:rsidRPr="006F21AA">
        <w:rPr>
          <w:rFonts w:hint="eastAsia"/>
        </w:rPr>
        <w:t>1)</w:t>
      </w:r>
      <w:r w:rsidRPr="006F21AA">
        <w:rPr>
          <w:rFonts w:hint="eastAsia"/>
        </w:rPr>
        <w:t>用户建模模块</w:t>
      </w:r>
    </w:p>
    <w:p w14:paraId="28BC75E8" w14:textId="0CD7AFB4" w:rsidR="006F21AA" w:rsidRPr="006F21AA" w:rsidRDefault="006F21AA" w:rsidP="006F21AA">
      <w:pPr>
        <w:ind w:firstLine="560"/>
      </w:pPr>
      <w:r w:rsidRPr="006F21AA">
        <w:rPr>
          <w:rFonts w:hint="eastAsia"/>
        </w:rPr>
        <w:t>主要输入为用户事件</w:t>
      </w:r>
      <w:r w:rsidRPr="006F21AA">
        <w:rPr>
          <w:rFonts w:hint="eastAsia"/>
        </w:rPr>
        <w:t>(</w:t>
      </w:r>
      <w:r w:rsidRPr="006F21AA">
        <w:rPr>
          <w:rFonts w:hint="eastAsia"/>
        </w:rPr>
        <w:t>用户的键盘和鼠标事件</w:t>
      </w:r>
      <w:r w:rsidRPr="006F21AA">
        <w:rPr>
          <w:rFonts w:hint="eastAsia"/>
        </w:rPr>
        <w:t>)</w:t>
      </w:r>
      <w:r w:rsidRPr="006F21AA">
        <w:rPr>
          <w:rFonts w:hint="eastAsia"/>
        </w:rPr>
        <w:t>和态势信息，对用户事件进行识别和判断，输出为识别出的、正确的用户指令，并将其按照内容传递给态势信息管理或者任务管理模块，修改公共自主模型，流程如图</w:t>
      </w:r>
      <w:r w:rsidRPr="006F21AA">
        <w:rPr>
          <w:rFonts w:hint="eastAsia"/>
        </w:rPr>
        <w:t>5-6</w:t>
      </w:r>
      <w:r w:rsidRPr="006F21AA">
        <w:rPr>
          <w:rFonts w:hint="eastAsia"/>
        </w:rPr>
        <w:t>所示。</w:t>
      </w:r>
    </w:p>
    <w:p w14:paraId="610407E4" w14:textId="497C45DC" w:rsidR="006F21AA" w:rsidRPr="006F21AA" w:rsidRDefault="00000000" w:rsidP="006F21AA">
      <w:pPr>
        <w:ind w:firstLineChars="0" w:firstLine="0"/>
        <w:jc w:val="center"/>
        <w:rPr>
          <w:rFonts w:ascii="Calibri" w:eastAsia="宋体" w:hAnsi="Calibri" w:cs="Times New Roman"/>
          <w:color w:val="000000"/>
          <w:sz w:val="21"/>
          <w:szCs w:val="21"/>
          <w14:ligatures w14:val="none"/>
        </w:rPr>
      </w:pPr>
      <w:r>
        <w:rPr>
          <w:noProof/>
          <w:sz w:val="21"/>
          <w:szCs w:val="24"/>
        </w:rPr>
        <w:object w:dxaOrig="1440" w:dyaOrig="1440" w14:anchorId="4043BE99">
          <v:shape id="_x0000_s2051" type="#_x0000_t75" style="position:absolute;left:0;text-align:left;margin-left:-32.9pt;margin-top:10.65pt;width:441.8pt;height:234.6pt;z-index:251658240;mso-position-horizontal-relative:text;mso-position-vertical-relative:text">
            <v:imagedata r:id="rId15" o:title=""/>
            <w10:wrap type="square"/>
          </v:shape>
          <o:OLEObject Type="Embed" ProgID="Visio.Drawing.15" ShapeID="_x0000_s2051" DrawAspect="Content" ObjectID="_1762595746" r:id="rId16"/>
        </w:object>
      </w:r>
      <w:r w:rsidR="006F21AA" w:rsidRPr="006F21AA">
        <w:rPr>
          <w:rFonts w:ascii="Calibri" w:eastAsia="宋体" w:hAnsi="Calibri" w:cs="Times New Roman" w:hint="eastAsia"/>
          <w:color w:val="000000"/>
          <w:sz w:val="21"/>
          <w:szCs w:val="21"/>
          <w14:ligatures w14:val="none"/>
        </w:rPr>
        <w:t>图</w:t>
      </w:r>
      <w:r w:rsidR="006F21AA" w:rsidRPr="006F21AA">
        <w:rPr>
          <w:rFonts w:ascii="Calibri" w:eastAsia="宋体" w:hAnsi="Calibri" w:cs="Times New Roman" w:hint="eastAsia"/>
          <w:color w:val="000000"/>
          <w:sz w:val="21"/>
          <w:szCs w:val="21"/>
          <w14:ligatures w14:val="none"/>
        </w:rPr>
        <w:t>5</w:t>
      </w:r>
      <w:r w:rsidR="006F21AA" w:rsidRPr="006F21AA">
        <w:rPr>
          <w:rFonts w:ascii="Calibri" w:eastAsia="宋体" w:hAnsi="Calibri" w:cs="Times New Roman"/>
          <w:color w:val="000000"/>
          <w:sz w:val="21"/>
          <w:szCs w:val="21"/>
          <w14:ligatures w14:val="none"/>
        </w:rPr>
        <w:t>-5</w:t>
      </w:r>
      <w:r w:rsidR="006F21AA" w:rsidRPr="006F21AA">
        <w:rPr>
          <w:rFonts w:ascii="Calibri" w:eastAsia="宋体" w:hAnsi="Calibri" w:cs="Times New Roman" w:hint="eastAsia"/>
          <w:color w:val="000000"/>
          <w:sz w:val="21"/>
          <w:szCs w:val="21"/>
          <w14:ligatures w14:val="none"/>
        </w:rPr>
        <w:t>水面无人</w:t>
      </w:r>
      <w:proofErr w:type="gramStart"/>
      <w:r w:rsidR="006F21AA" w:rsidRPr="006F21AA">
        <w:rPr>
          <w:rFonts w:ascii="Calibri" w:eastAsia="宋体" w:hAnsi="Calibri" w:cs="Times New Roman" w:hint="eastAsia"/>
          <w:color w:val="000000"/>
          <w:sz w:val="21"/>
          <w:szCs w:val="21"/>
          <w14:ligatures w14:val="none"/>
        </w:rPr>
        <w:t>艇系统</w:t>
      </w:r>
      <w:proofErr w:type="gramEnd"/>
      <w:r w:rsidR="006F21AA" w:rsidRPr="006F21AA">
        <w:rPr>
          <w:rFonts w:ascii="Calibri" w:eastAsia="宋体" w:hAnsi="Calibri" w:cs="Times New Roman" w:hint="eastAsia"/>
          <w:color w:val="000000"/>
          <w:sz w:val="21"/>
          <w:szCs w:val="21"/>
          <w14:ligatures w14:val="none"/>
        </w:rPr>
        <w:t>可变自主系统结构</w:t>
      </w:r>
    </w:p>
    <w:p w14:paraId="72AFA206" w14:textId="77777777" w:rsidR="006F21AA" w:rsidRPr="006F21AA" w:rsidRDefault="006F21AA" w:rsidP="006F21AA">
      <w:pPr>
        <w:ind w:firstLineChars="0" w:firstLine="0"/>
        <w:jc w:val="center"/>
        <w:rPr>
          <w:rFonts w:ascii="Calibri" w:eastAsia="宋体" w:hAnsi="Calibri" w:cs="Times New Roman"/>
          <w:color w:val="000000"/>
          <w:sz w:val="21"/>
          <w:szCs w:val="21"/>
          <w14:ligatures w14:val="none"/>
        </w:rPr>
      </w:pPr>
      <w:r w:rsidRPr="006F21AA">
        <w:rPr>
          <w:rFonts w:ascii="Calibri" w:eastAsia="宋体" w:hAnsi="Calibri" w:cs="Times New Roman"/>
          <w:color w:val="000000"/>
          <w:sz w:val="21"/>
          <w:szCs w:val="24"/>
          <w14:ligatures w14:val="none"/>
        </w:rPr>
        <w:object w:dxaOrig="9941" w:dyaOrig="6720" w14:anchorId="773FE415">
          <v:shape id="_x0000_i1028" type="#_x0000_t75" style="width:304.7pt;height:205.7pt" o:ole="">
            <v:imagedata r:id="rId17" o:title=""/>
          </v:shape>
          <o:OLEObject Type="Embed" ProgID="Visio.Drawing.15" ShapeID="_x0000_i1028" DrawAspect="Content" ObjectID="_1762594424" r:id="rId18"/>
        </w:object>
      </w:r>
    </w:p>
    <w:p w14:paraId="56E7A51B" w14:textId="77777777" w:rsidR="006F21AA" w:rsidRPr="006F21AA" w:rsidRDefault="006F21AA" w:rsidP="006F21AA">
      <w:pPr>
        <w:ind w:firstLine="420"/>
        <w:jc w:val="center"/>
        <w:rPr>
          <w:rFonts w:ascii="Calibri" w:eastAsia="宋体" w:hAnsi="Calibri" w:cs="Times New Roman"/>
          <w:color w:val="000000"/>
          <w:sz w:val="21"/>
          <w:szCs w:val="21"/>
          <w14:ligatures w14:val="none"/>
        </w:rPr>
      </w:pPr>
      <w:r w:rsidRPr="006F21AA">
        <w:rPr>
          <w:rFonts w:ascii="Calibri" w:eastAsia="宋体" w:hAnsi="Calibri" w:cs="Times New Roman" w:hint="eastAsia"/>
          <w:color w:val="000000"/>
          <w:sz w:val="21"/>
          <w:szCs w:val="21"/>
          <w14:ligatures w14:val="none"/>
        </w:rPr>
        <w:t>图</w:t>
      </w:r>
      <w:r w:rsidRPr="006F21AA">
        <w:rPr>
          <w:rFonts w:ascii="Calibri" w:eastAsia="宋体" w:hAnsi="Calibri" w:cs="Times New Roman" w:hint="eastAsia"/>
          <w:color w:val="000000"/>
          <w:sz w:val="21"/>
          <w:szCs w:val="21"/>
          <w14:ligatures w14:val="none"/>
        </w:rPr>
        <w:t xml:space="preserve">5-6 </w:t>
      </w:r>
      <w:r w:rsidRPr="006F21AA">
        <w:rPr>
          <w:rFonts w:ascii="Calibri" w:eastAsia="宋体" w:hAnsi="Calibri" w:cs="Times New Roman" w:hint="eastAsia"/>
          <w:color w:val="000000"/>
          <w:sz w:val="21"/>
          <w:szCs w:val="21"/>
          <w14:ligatures w14:val="none"/>
        </w:rPr>
        <w:t>用户建模块的数据流程</w:t>
      </w:r>
    </w:p>
    <w:p w14:paraId="0FB5F06D" w14:textId="77777777" w:rsidR="006F21AA" w:rsidRPr="006F21AA" w:rsidRDefault="006F21AA" w:rsidP="006F21AA">
      <w:pPr>
        <w:ind w:firstLine="560"/>
      </w:pPr>
      <w:r w:rsidRPr="006F21AA">
        <w:rPr>
          <w:rFonts w:hint="eastAsia"/>
        </w:rPr>
        <w:t>图中用户通过图形用户接口对系统进行控制，控制指令通过鼠标和键盘事件传递进入系统。首先，需要判断用户事件的类型，应依据目前已知的态势信息和</w:t>
      </w:r>
      <w:r w:rsidRPr="006F21AA">
        <w:rPr>
          <w:rFonts w:hint="eastAsia"/>
        </w:rPr>
        <w:t>USV</w:t>
      </w:r>
      <w:r w:rsidRPr="006F21AA">
        <w:rPr>
          <w:rFonts w:hint="eastAsia"/>
        </w:rPr>
        <w:t>控制规则；其次，将本次用户的行为采用用户模型进行描述并做出判断；最后将正确的用户指令分类后传递给对应的模块</w:t>
      </w:r>
      <w:r w:rsidRPr="006F21AA">
        <w:rPr>
          <w:rFonts w:hint="eastAsia"/>
        </w:rPr>
        <w:t>(</w:t>
      </w:r>
      <w:r w:rsidRPr="006F21AA">
        <w:rPr>
          <w:rFonts w:hint="eastAsia"/>
        </w:rPr>
        <w:t>任务管理模块或态势信息管理模块</w:t>
      </w:r>
      <w:r w:rsidRPr="006F21AA">
        <w:rPr>
          <w:rFonts w:hint="eastAsia"/>
        </w:rPr>
        <w:t>)</w:t>
      </w:r>
      <w:r w:rsidRPr="006F21AA">
        <w:rPr>
          <w:rFonts w:hint="eastAsia"/>
        </w:rPr>
        <w:t>。</w:t>
      </w:r>
    </w:p>
    <w:p w14:paraId="51D5437D" w14:textId="77777777" w:rsidR="006F21AA" w:rsidRPr="006F21AA" w:rsidRDefault="006F21AA" w:rsidP="006F21AA">
      <w:pPr>
        <w:ind w:firstLine="560"/>
      </w:pPr>
      <w:r w:rsidRPr="006F21AA">
        <w:rPr>
          <w:rFonts w:hint="eastAsia"/>
        </w:rPr>
        <w:t>2)</w:t>
      </w:r>
      <w:r w:rsidRPr="006F21AA">
        <w:rPr>
          <w:rFonts w:hint="eastAsia"/>
        </w:rPr>
        <w:t>态势信息管理模块</w:t>
      </w:r>
    </w:p>
    <w:p w14:paraId="7D8AED98" w14:textId="77777777" w:rsidR="006F21AA" w:rsidRPr="006F21AA" w:rsidRDefault="006F21AA" w:rsidP="006F21AA">
      <w:pPr>
        <w:ind w:firstLine="560"/>
      </w:pPr>
      <w:r w:rsidRPr="006F21AA">
        <w:rPr>
          <w:rFonts w:hint="eastAsia"/>
        </w:rPr>
        <w:t>负责管理</w:t>
      </w:r>
      <w:r w:rsidRPr="006F21AA">
        <w:rPr>
          <w:rFonts w:hint="eastAsia"/>
        </w:rPr>
        <w:t>USV</w:t>
      </w:r>
      <w:r w:rsidRPr="006F21AA">
        <w:rPr>
          <w:rFonts w:hint="eastAsia"/>
        </w:rPr>
        <w:t>传回的态势信息，并且接受用户对态势信息的识别和查看。输入为来自通信日程的态势信息和用户对态势识别结果，输出为态势信息和报警提示，显示在图形用户界面，流程如图</w:t>
      </w:r>
      <w:r w:rsidRPr="006F21AA">
        <w:rPr>
          <w:rFonts w:hint="eastAsia"/>
        </w:rPr>
        <w:t>5-7</w:t>
      </w:r>
      <w:r w:rsidRPr="006F21AA">
        <w:rPr>
          <w:rFonts w:hint="eastAsia"/>
        </w:rPr>
        <w:t>所示。</w:t>
      </w:r>
    </w:p>
    <w:p w14:paraId="55C9E298" w14:textId="77777777" w:rsidR="006F21AA" w:rsidRPr="006F21AA" w:rsidRDefault="006F21AA" w:rsidP="006F21AA">
      <w:pPr>
        <w:ind w:firstLineChars="0" w:firstLine="0"/>
        <w:jc w:val="center"/>
        <w:rPr>
          <w:rFonts w:ascii="Calibri" w:eastAsia="宋体" w:hAnsi="Calibri" w:cs="Times New Roman"/>
          <w:szCs w:val="28"/>
          <w14:ligatures w14:val="none"/>
        </w:rPr>
      </w:pPr>
      <w:r w:rsidRPr="006F21AA">
        <w:rPr>
          <w:rFonts w:ascii="Calibri" w:eastAsia="宋体" w:hAnsi="Calibri" w:cs="Times New Roman"/>
          <w:sz w:val="21"/>
          <w:szCs w:val="24"/>
          <w14:ligatures w14:val="none"/>
        </w:rPr>
        <w:object w:dxaOrig="13810" w:dyaOrig="5110" w14:anchorId="691DF82D">
          <v:shape id="_x0000_i1029" type="#_x0000_t75" style="width:387.45pt;height:143.55pt" o:ole="">
            <v:imagedata r:id="rId19" o:title=""/>
          </v:shape>
          <o:OLEObject Type="Embed" ProgID="Visio.Drawing.15" ShapeID="_x0000_i1029" DrawAspect="Content" ObjectID="_1762594425" r:id="rId20"/>
        </w:object>
      </w:r>
    </w:p>
    <w:p w14:paraId="3D06BD28" w14:textId="77777777" w:rsidR="006F21AA" w:rsidRPr="006F21AA" w:rsidRDefault="006F21AA" w:rsidP="006F21AA">
      <w:pPr>
        <w:ind w:firstLine="420"/>
        <w:jc w:val="center"/>
        <w:rPr>
          <w:rFonts w:ascii="Calibri" w:eastAsia="宋体" w:hAnsi="Calibri" w:cs="Times New Roman"/>
          <w:color w:val="000000"/>
          <w:sz w:val="21"/>
          <w:szCs w:val="21"/>
          <w14:ligatures w14:val="none"/>
        </w:rPr>
      </w:pPr>
      <w:r w:rsidRPr="006F21AA">
        <w:rPr>
          <w:rFonts w:ascii="Calibri" w:eastAsia="宋体" w:hAnsi="Calibri" w:cs="Times New Roman" w:hint="eastAsia"/>
          <w:color w:val="000000"/>
          <w:sz w:val="21"/>
          <w:szCs w:val="21"/>
          <w14:ligatures w14:val="none"/>
        </w:rPr>
        <w:lastRenderedPageBreak/>
        <w:t>图</w:t>
      </w:r>
      <w:r w:rsidRPr="006F21AA">
        <w:rPr>
          <w:rFonts w:ascii="Calibri" w:eastAsia="宋体" w:hAnsi="Calibri" w:cs="Times New Roman" w:hint="eastAsia"/>
          <w:color w:val="000000"/>
          <w:sz w:val="21"/>
          <w:szCs w:val="21"/>
          <w14:ligatures w14:val="none"/>
        </w:rPr>
        <w:t>5-7</w:t>
      </w:r>
      <w:r w:rsidRPr="006F21AA">
        <w:rPr>
          <w:rFonts w:ascii="Calibri" w:eastAsia="宋体" w:hAnsi="Calibri" w:cs="Times New Roman" w:hint="eastAsia"/>
          <w:color w:val="000000"/>
          <w:sz w:val="21"/>
          <w:szCs w:val="21"/>
          <w14:ligatures w14:val="none"/>
        </w:rPr>
        <w:t>态势信息管理模块的数据流程</w:t>
      </w:r>
    </w:p>
    <w:p w14:paraId="46937C80" w14:textId="77777777" w:rsidR="006F21AA" w:rsidRPr="006F21AA" w:rsidRDefault="006F21AA" w:rsidP="006F21AA">
      <w:pPr>
        <w:ind w:firstLine="560"/>
      </w:pPr>
      <w:r w:rsidRPr="006F21AA">
        <w:rPr>
          <w:rFonts w:hint="eastAsia"/>
        </w:rPr>
        <w:t>如果用户建模识别用户指令为正确的态势识别信息，那么就将其传入态势信息管理模块。态势识别信息分为两种：用户对态势信息查看的请求和用户对态势进行识别的结果。</w:t>
      </w:r>
    </w:p>
    <w:p w14:paraId="231C1398" w14:textId="77777777" w:rsidR="006F21AA" w:rsidRPr="006F21AA" w:rsidRDefault="006F21AA" w:rsidP="006F21AA">
      <w:pPr>
        <w:ind w:firstLine="560"/>
      </w:pPr>
      <w:r w:rsidRPr="006F21AA">
        <w:rPr>
          <w:rFonts w:hint="eastAsia"/>
        </w:rPr>
        <w:t>3)</w:t>
      </w:r>
      <w:r w:rsidRPr="006F21AA">
        <w:rPr>
          <w:rFonts w:hint="eastAsia"/>
        </w:rPr>
        <w:t>任务管理模块</w:t>
      </w:r>
    </w:p>
    <w:p w14:paraId="2FDE285E" w14:textId="77777777" w:rsidR="006F21AA" w:rsidRPr="006F21AA" w:rsidRDefault="006F21AA" w:rsidP="006F21AA">
      <w:pPr>
        <w:ind w:firstLine="560"/>
        <w:rPr>
          <w:rFonts w:ascii="宋体" w:hAnsi="宋体"/>
        </w:rPr>
      </w:pPr>
      <w:r w:rsidRPr="006F21AA">
        <w:rPr>
          <w:rFonts w:hint="eastAsia"/>
        </w:rPr>
        <w:t>负责对用户与任务相关的指令做出响应。输入为经过用户建模识别、形式化后的任务相关指令，输出为经用户对任务的干预，写入通信日程和任务信息文</w:t>
      </w:r>
      <w:r w:rsidRPr="006F21AA">
        <w:rPr>
          <w:rFonts w:ascii="宋体" w:hAnsi="宋体"/>
        </w:rPr>
        <w:t>档中</w:t>
      </w:r>
      <w:r w:rsidRPr="006F21AA">
        <w:rPr>
          <w:rFonts w:ascii="宋体" w:hAnsi="宋体"/>
        </w:rPr>
        <w:t>,</w:t>
      </w:r>
      <w:r w:rsidRPr="006F21AA">
        <w:rPr>
          <w:rFonts w:ascii="宋体" w:hAnsi="宋体"/>
        </w:rPr>
        <w:t>流程如图</w:t>
      </w:r>
      <w:r w:rsidRPr="006F21AA">
        <w:rPr>
          <w:rFonts w:ascii="宋体" w:hAnsi="宋体"/>
        </w:rPr>
        <w:t>5-8</w:t>
      </w:r>
      <w:r w:rsidRPr="006F21AA">
        <w:rPr>
          <w:rFonts w:ascii="宋体" w:hAnsi="宋体"/>
        </w:rPr>
        <w:t>所示。</w:t>
      </w:r>
    </w:p>
    <w:p w14:paraId="78BF5DE9" w14:textId="77777777" w:rsidR="006F21AA" w:rsidRPr="006F21AA" w:rsidRDefault="006F21AA" w:rsidP="006F21AA">
      <w:pPr>
        <w:ind w:firstLineChars="0" w:firstLine="0"/>
        <w:jc w:val="center"/>
        <w:rPr>
          <w:rFonts w:ascii="宋体" w:eastAsia="宋体" w:hAnsi="宋体" w:cs="Times New Roman"/>
          <w:szCs w:val="28"/>
          <w14:ligatures w14:val="none"/>
        </w:rPr>
      </w:pPr>
      <w:r w:rsidRPr="006F21AA">
        <w:rPr>
          <w:rFonts w:ascii="宋体" w:eastAsia="宋体" w:hAnsi="宋体" w:cs="Times New Roman"/>
          <w:szCs w:val="28"/>
          <w14:ligatures w14:val="none"/>
        </w:rPr>
        <w:object w:dxaOrig="10140" w:dyaOrig="3195" w14:anchorId="39703662">
          <v:shape id="_x0000_i1030" type="#_x0000_t75" style="width:387.85pt;height:121.7pt" o:ole="">
            <v:imagedata r:id="rId21" o:title=""/>
          </v:shape>
          <o:OLEObject Type="Embed" ProgID="Visio.Drawing.15" ShapeID="_x0000_i1030" DrawAspect="Content" ObjectID="_1762594426" r:id="rId22"/>
        </w:object>
      </w:r>
    </w:p>
    <w:p w14:paraId="6082A396" w14:textId="77777777" w:rsidR="006F21AA" w:rsidRPr="006F21AA" w:rsidRDefault="006F21AA" w:rsidP="006F21AA">
      <w:pPr>
        <w:ind w:firstLineChars="0" w:firstLine="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图5-8 任务管理模块的数据流程</w:t>
      </w:r>
    </w:p>
    <w:p w14:paraId="0ECA99B9" w14:textId="77777777" w:rsidR="006F21AA" w:rsidRPr="006F21AA" w:rsidRDefault="006F21AA" w:rsidP="006F21AA">
      <w:pPr>
        <w:ind w:firstLine="560"/>
      </w:pPr>
      <w:r w:rsidRPr="006F21AA">
        <w:t>任务管理模块主要有两个作用</w:t>
      </w:r>
      <w:r w:rsidRPr="006F21AA">
        <w:t>:</w:t>
      </w:r>
    </w:p>
    <w:p w14:paraId="0D77F4B9" w14:textId="77777777" w:rsidR="006F21AA" w:rsidRPr="006F21AA" w:rsidRDefault="006F21AA" w:rsidP="006F21AA">
      <w:pPr>
        <w:ind w:firstLine="560"/>
      </w:pPr>
      <w:r w:rsidRPr="006F21AA">
        <w:t>(1)</w:t>
      </w:r>
      <w:r w:rsidRPr="006F21AA">
        <w:t>全局任务规划</w:t>
      </w:r>
      <w:r w:rsidRPr="006F21AA">
        <w:t>(</w:t>
      </w:r>
      <w:r w:rsidRPr="006F21AA">
        <w:t>高层任务规划</w:t>
      </w:r>
      <w:r w:rsidRPr="006F21AA">
        <w:t>),</w:t>
      </w:r>
      <w:r w:rsidRPr="006F21AA">
        <w:t>规划结果保存到任务信息文件中。</w:t>
      </w:r>
    </w:p>
    <w:p w14:paraId="4DF41E9E" w14:textId="77777777" w:rsidR="006F21AA" w:rsidRPr="006F21AA" w:rsidRDefault="006F21AA" w:rsidP="006F21AA">
      <w:pPr>
        <w:ind w:firstLine="560"/>
      </w:pPr>
      <w:r w:rsidRPr="006F21AA">
        <w:t>(2)</w:t>
      </w:r>
      <w:r w:rsidRPr="006F21AA">
        <w:t>用户对任务的干预</w:t>
      </w:r>
      <w:r w:rsidRPr="006F21AA">
        <w:t>,</w:t>
      </w:r>
      <w:r w:rsidRPr="006F21AA">
        <w:t>包括任务规划结果的修改和对水面无人</w:t>
      </w:r>
      <w:proofErr w:type="gramStart"/>
      <w:r w:rsidRPr="006F21AA">
        <w:t>艇行为</w:t>
      </w:r>
      <w:proofErr w:type="gramEnd"/>
      <w:r w:rsidRPr="006F21AA">
        <w:t>的控制。</w:t>
      </w:r>
    </w:p>
    <w:p w14:paraId="29478331" w14:textId="77777777" w:rsidR="006F21AA" w:rsidRPr="006F21AA" w:rsidRDefault="006F21AA" w:rsidP="006F21AA">
      <w:pPr>
        <w:ind w:firstLine="560"/>
      </w:pPr>
      <w:r w:rsidRPr="006F21AA">
        <w:t>3</w:t>
      </w:r>
      <w:r w:rsidRPr="006F21AA">
        <w:t>．水面无人艇上主要模块说明</w:t>
      </w:r>
    </w:p>
    <w:p w14:paraId="3780C8F1" w14:textId="77777777" w:rsidR="006F21AA" w:rsidRPr="006F21AA" w:rsidRDefault="006F21AA" w:rsidP="006F21AA">
      <w:pPr>
        <w:ind w:firstLine="560"/>
      </w:pPr>
      <w:r w:rsidRPr="006F21AA">
        <w:t>1)</w:t>
      </w:r>
      <w:r w:rsidRPr="006F21AA">
        <w:t>可变自主模块在系统中的作用</w:t>
      </w:r>
    </w:p>
    <w:p w14:paraId="62A98CBB" w14:textId="77777777" w:rsidR="006F21AA" w:rsidRPr="006F21AA" w:rsidRDefault="006F21AA" w:rsidP="006F21AA">
      <w:pPr>
        <w:ind w:firstLine="560"/>
      </w:pPr>
      <w:r w:rsidRPr="006F21AA">
        <w:t>水面无人艇</w:t>
      </w:r>
      <w:r w:rsidRPr="006F21AA">
        <w:t>(USV)</w:t>
      </w:r>
      <w:r w:rsidRPr="006F21AA">
        <w:t>可变自主的实现</w:t>
      </w:r>
      <w:r w:rsidRPr="006F21AA">
        <w:t>,</w:t>
      </w:r>
      <w:r w:rsidRPr="006F21AA">
        <w:t>需要在规划模块之前增加可变自主模块</w:t>
      </w:r>
      <w:r w:rsidRPr="006F21AA">
        <w:t>,</w:t>
      </w:r>
      <w:r w:rsidRPr="006F21AA">
        <w:t>负责进行</w:t>
      </w:r>
      <w:r w:rsidRPr="006F21AA">
        <w:t>USV</w:t>
      </w:r>
      <w:r w:rsidRPr="006F21AA">
        <w:t>自主能力评估</w:t>
      </w:r>
      <w:r w:rsidRPr="006F21AA">
        <w:t>,</w:t>
      </w:r>
      <w:r w:rsidRPr="006F21AA">
        <w:t>再利用评估结果控制</w:t>
      </w:r>
      <w:r w:rsidRPr="006F21AA">
        <w:t>USV</w:t>
      </w:r>
      <w:r w:rsidRPr="006F21AA">
        <w:t>的智能规划过程。经过前面的描述</w:t>
      </w:r>
      <w:r w:rsidRPr="006F21AA">
        <w:t>,</w:t>
      </w:r>
      <w:r w:rsidRPr="006F21AA">
        <w:t>知道</w:t>
      </w:r>
      <w:r w:rsidRPr="006F21AA">
        <w:t>USV</w:t>
      </w:r>
      <w:r w:rsidRPr="006F21AA">
        <w:t>有负责与控制平台通信</w:t>
      </w:r>
      <w:r w:rsidRPr="006F21AA">
        <w:lastRenderedPageBreak/>
        <w:t>的接口</w:t>
      </w:r>
      <w:r w:rsidRPr="006F21AA">
        <w:t>,</w:t>
      </w:r>
      <w:r w:rsidRPr="006F21AA">
        <w:t>管理来自控制平台的任何信息</w:t>
      </w:r>
      <w:r w:rsidRPr="006F21AA">
        <w:t>,</w:t>
      </w:r>
      <w:r w:rsidRPr="006F21AA">
        <w:t>同时又需要不断感知环境的变化和任务的进展</w:t>
      </w:r>
      <w:r w:rsidRPr="006F21AA">
        <w:t>,</w:t>
      </w:r>
      <w:r w:rsidRPr="006F21AA">
        <w:t>周期性地对</w:t>
      </w:r>
      <w:r w:rsidRPr="006F21AA">
        <w:t>USV</w:t>
      </w:r>
      <w:r w:rsidRPr="006F21AA">
        <w:t>的自主能力做出评估</w:t>
      </w:r>
      <w:r w:rsidRPr="006F21AA">
        <w:t>,</w:t>
      </w:r>
      <w:r w:rsidRPr="006F21AA">
        <w:t>根据评估结果对自主性做出调整</w:t>
      </w:r>
      <w:r w:rsidRPr="006F21AA">
        <w:t>,</w:t>
      </w:r>
      <w:r w:rsidRPr="006F21AA">
        <w:t>并且按照调整后的自主等级由操作者和</w:t>
      </w:r>
      <w:r w:rsidRPr="006F21AA">
        <w:t>USV</w:t>
      </w:r>
      <w:r w:rsidRPr="006F21AA">
        <w:t>协作完成任务的规划。</w:t>
      </w:r>
    </w:p>
    <w:p w14:paraId="1D88D134" w14:textId="77777777" w:rsidR="006F21AA" w:rsidRPr="006F21AA" w:rsidRDefault="006F21AA" w:rsidP="006F21AA">
      <w:pPr>
        <w:ind w:firstLine="560"/>
      </w:pPr>
      <w:r w:rsidRPr="006F21AA">
        <w:t>USV</w:t>
      </w:r>
      <w:r w:rsidRPr="006F21AA">
        <w:t>可变自主系统控制流程如图</w:t>
      </w:r>
      <w:r w:rsidRPr="006F21AA">
        <w:t>5-9</w:t>
      </w:r>
      <w:r w:rsidRPr="006F21AA">
        <w:t>所示</w:t>
      </w:r>
      <w:r w:rsidRPr="006F21AA">
        <w:t>,</w:t>
      </w:r>
      <w:r w:rsidRPr="006F21AA">
        <w:t>重点描述了可变自主模块</w:t>
      </w:r>
      <w:r w:rsidRPr="006F21AA">
        <w:t>(adjustable autonomy model</w:t>
      </w:r>
      <w:r w:rsidRPr="006F21AA">
        <w:t>，</w:t>
      </w:r>
      <w:r w:rsidRPr="006F21AA">
        <w:t>AAM)</w:t>
      </w:r>
      <w:r w:rsidRPr="006F21AA">
        <w:t>内部的数据流程。</w:t>
      </w:r>
      <w:r w:rsidRPr="006F21AA">
        <w:t>AAM</w:t>
      </w:r>
      <w:r w:rsidRPr="006F21AA">
        <w:t>中包括的主要模块为任务建模、态势推理和混合主动交互推理</w:t>
      </w:r>
      <w:r w:rsidRPr="006F21AA">
        <w:t>,</w:t>
      </w:r>
      <w:r w:rsidRPr="006F21AA">
        <w:t>另外一个辅助但是不可或缺的部分是通信管理。</w:t>
      </w:r>
    </w:p>
    <w:p w14:paraId="24CE879E" w14:textId="77777777" w:rsidR="006F21AA" w:rsidRPr="006F21AA" w:rsidRDefault="006F21AA" w:rsidP="006F21AA">
      <w:pPr>
        <w:spacing w:line="288" w:lineRule="auto"/>
        <w:ind w:firstLineChars="0" w:firstLine="0"/>
        <w:jc w:val="center"/>
        <w:rPr>
          <w:rFonts w:ascii="宋体" w:eastAsia="宋体" w:hAnsi="宋体" w:cs="Times New Roman"/>
          <w:szCs w:val="28"/>
          <w14:ligatures w14:val="none"/>
        </w:rPr>
      </w:pPr>
      <w:r w:rsidRPr="006F21AA">
        <w:rPr>
          <w:rFonts w:ascii="宋体" w:eastAsia="宋体" w:hAnsi="宋体"/>
          <w:szCs w:val="28"/>
          <w14:ligatures w14:val="none"/>
        </w:rPr>
        <w:object w:dxaOrig="11145" w:dyaOrig="9390" w14:anchorId="20E31B74">
          <v:shape id="_x0000_i1031" type="#_x0000_t75" style="width:414.45pt;height:349.3pt" o:ole="">
            <v:imagedata r:id="rId23" o:title=""/>
          </v:shape>
          <o:OLEObject Type="Embed" ProgID="Visio.Drawing.15" ShapeID="_x0000_i1031" DrawAspect="Content" ObjectID="_1762594427" r:id="rId24"/>
        </w:object>
      </w:r>
    </w:p>
    <w:p w14:paraId="22357611" w14:textId="77777777" w:rsidR="006F21AA" w:rsidRPr="006F21AA" w:rsidRDefault="006F21AA" w:rsidP="006F21AA">
      <w:pPr>
        <w:spacing w:line="288" w:lineRule="auto"/>
        <w:ind w:firstLine="48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5-9 USV可变自主系统的控制流程图</w:t>
      </w:r>
    </w:p>
    <w:p w14:paraId="77FF3075" w14:textId="77777777" w:rsidR="006F21AA" w:rsidRPr="006F21AA" w:rsidRDefault="006F21AA" w:rsidP="006F21AA">
      <w:pPr>
        <w:ind w:firstLine="560"/>
      </w:pPr>
      <w:r w:rsidRPr="006F21AA">
        <w:t>(1)</w:t>
      </w:r>
      <w:r w:rsidRPr="006F21AA">
        <w:t>通信管理模块。该模块负责</w:t>
      </w:r>
      <w:r w:rsidRPr="006F21AA">
        <w:t>USV</w:t>
      </w:r>
      <w:r w:rsidRPr="006F21AA">
        <w:t>与控制平台的通信</w:t>
      </w:r>
      <w:r w:rsidRPr="006F21AA">
        <w:t>,</w:t>
      </w:r>
      <w:r w:rsidRPr="006F21AA">
        <w:t>是实现混合主动交互的可变自主的关键辅助构件</w:t>
      </w:r>
      <w:r w:rsidRPr="006F21AA">
        <w:t>,</w:t>
      </w:r>
      <w:r w:rsidRPr="006F21AA">
        <w:t>因为通信管理模块</w:t>
      </w:r>
      <w:r w:rsidRPr="006F21AA">
        <w:lastRenderedPageBreak/>
        <w:t>(communications process model</w:t>
      </w:r>
      <w:r w:rsidRPr="006F21AA">
        <w:t>，</w:t>
      </w:r>
      <w:r w:rsidRPr="006F21AA">
        <w:t>CPM)</w:t>
      </w:r>
      <w:r w:rsidRPr="006F21AA">
        <w:t>要根据自主等级的不同管理不同的通信内容。其输人为规划和执行系统反馈的系统监督信息和任务规划的结果</w:t>
      </w:r>
      <w:r w:rsidRPr="006F21AA">
        <w:t>,</w:t>
      </w:r>
      <w:r w:rsidRPr="006F21AA">
        <w:t>以及其他模块产生的待通信信息</w:t>
      </w:r>
      <w:r w:rsidRPr="006F21AA">
        <w:t>,</w:t>
      </w:r>
      <w:r w:rsidRPr="006F21AA">
        <w:t>由</w:t>
      </w:r>
      <w:r w:rsidRPr="006F21AA">
        <w:t>CPM</w:t>
      </w:r>
      <w:r w:rsidRPr="006F21AA">
        <w:t>负责将这些信息写</w:t>
      </w:r>
      <w:r w:rsidRPr="006F21AA">
        <w:rPr>
          <w:rFonts w:hint="eastAsia"/>
        </w:rPr>
        <w:t>入</w:t>
      </w:r>
      <w:r w:rsidRPr="006F21AA">
        <w:t>通信日程文件</w:t>
      </w:r>
      <w:r w:rsidRPr="006F21AA">
        <w:t>,</w:t>
      </w:r>
      <w:r w:rsidRPr="006F21AA">
        <w:t>准备传输。</w:t>
      </w:r>
    </w:p>
    <w:p w14:paraId="13F2E0E2" w14:textId="77777777" w:rsidR="006F21AA" w:rsidRPr="006F21AA" w:rsidRDefault="006F21AA" w:rsidP="006F21AA">
      <w:pPr>
        <w:ind w:firstLine="560"/>
      </w:pPr>
      <w:r w:rsidRPr="006F21AA">
        <w:t>(2)</w:t>
      </w:r>
      <w:r w:rsidRPr="006F21AA">
        <w:t>可变自主模块。模块</w:t>
      </w:r>
      <w:r w:rsidRPr="006F21AA">
        <w:t>AAM</w:t>
      </w:r>
      <w:r w:rsidRPr="006F21AA">
        <w:t>负责自主等级的评估和调整</w:t>
      </w:r>
      <w:r w:rsidRPr="006F21AA">
        <w:t>,</w:t>
      </w:r>
      <w:r w:rsidRPr="006F21AA">
        <w:t>将评估的结果写入可变自主向量</w:t>
      </w:r>
      <w:r w:rsidRPr="006F21AA">
        <w:t>,</w:t>
      </w:r>
      <w:r w:rsidRPr="006F21AA">
        <w:t>并将其传递给规划和执行系统。输入信息由用户信息向量、态势矩阵以及活动任务集合组成</w:t>
      </w:r>
      <w:r w:rsidRPr="006F21AA">
        <w:t>,</w:t>
      </w:r>
      <w:r w:rsidRPr="006F21AA">
        <w:t>根据混合主动交互模型进行推理产生当前任务的自主能力向量。</w:t>
      </w:r>
    </w:p>
    <w:p w14:paraId="67A9F2A0" w14:textId="77777777" w:rsidR="006F21AA" w:rsidRPr="006F21AA" w:rsidRDefault="006F21AA" w:rsidP="006F21AA">
      <w:pPr>
        <w:ind w:firstLine="560"/>
      </w:pPr>
      <w:r w:rsidRPr="006F21AA">
        <w:t>(3</w:t>
      </w:r>
      <w:r w:rsidRPr="006F21AA">
        <w:t>）规划和执行系统。该模块负责详细的任务规划和执行</w:t>
      </w:r>
      <w:r w:rsidRPr="006F21AA">
        <w:t>,</w:t>
      </w:r>
      <w:r w:rsidRPr="006F21AA">
        <w:t>需要按照自主能力向量对规划过程进行管理。输入为活动任务集、自主能力向量和控制系统反馈的控制情况</w:t>
      </w:r>
      <w:r w:rsidRPr="006F21AA">
        <w:t>,</w:t>
      </w:r>
      <w:r w:rsidRPr="006F21AA">
        <w:t>任务规划的结果用于任务控制和监督系统。规划和执行系统</w:t>
      </w:r>
      <w:r w:rsidRPr="006F21AA">
        <w:t>(planning and execution system</w:t>
      </w:r>
      <w:r w:rsidRPr="006F21AA">
        <w:t>，</w:t>
      </w:r>
      <w:r w:rsidRPr="006F21AA">
        <w:t>PES)</w:t>
      </w:r>
      <w:r w:rsidRPr="006F21AA">
        <w:t>的输出主要是对</w:t>
      </w:r>
      <w:r w:rsidRPr="006F21AA">
        <w:t>USV</w:t>
      </w:r>
      <w:r w:rsidRPr="006F21AA">
        <w:t>控制系统的控制指令。</w:t>
      </w:r>
    </w:p>
    <w:p w14:paraId="7DCDCAA0" w14:textId="77777777" w:rsidR="006F21AA" w:rsidRPr="006F21AA" w:rsidRDefault="006F21AA" w:rsidP="006F21AA">
      <w:pPr>
        <w:ind w:firstLine="560"/>
      </w:pPr>
      <w:r w:rsidRPr="006F21AA">
        <w:t>(4)</w:t>
      </w:r>
      <w:r w:rsidRPr="006F21AA">
        <w:t>控制系统。</w:t>
      </w:r>
      <w:r w:rsidRPr="006F21AA">
        <w:t>USV</w:t>
      </w:r>
      <w:r w:rsidRPr="006F21AA">
        <w:t>底层控制系统</w:t>
      </w:r>
      <w:r w:rsidRPr="006F21AA">
        <w:t>,</w:t>
      </w:r>
      <w:r w:rsidRPr="006F21AA">
        <w:t>负责将经过解析和形式化后的规划结果予以实施。</w:t>
      </w:r>
    </w:p>
    <w:p w14:paraId="5AE3488C" w14:textId="77777777" w:rsidR="006F21AA" w:rsidRPr="006F21AA" w:rsidRDefault="006F21AA" w:rsidP="006F21AA">
      <w:pPr>
        <w:ind w:firstLine="560"/>
      </w:pPr>
      <w:r w:rsidRPr="006F21AA">
        <w:t>2)</w:t>
      </w:r>
      <w:r w:rsidRPr="006F21AA">
        <w:t>通信管理模块的功能描述</w:t>
      </w:r>
    </w:p>
    <w:p w14:paraId="5C62F667" w14:textId="77777777" w:rsidR="006F21AA" w:rsidRPr="006F21AA" w:rsidRDefault="006F21AA" w:rsidP="006F21AA">
      <w:pPr>
        <w:ind w:firstLine="560"/>
      </w:pPr>
      <w:r w:rsidRPr="006F21AA">
        <w:t>控制平台和</w:t>
      </w:r>
      <w:r w:rsidRPr="006F21AA">
        <w:t>USV</w:t>
      </w:r>
      <w:r w:rsidRPr="006F21AA">
        <w:t>两部分上的通信过程管理模块的功能和结构基本相似</w:t>
      </w:r>
      <w:r w:rsidRPr="006F21AA">
        <w:t>,</w:t>
      </w:r>
      <w:r w:rsidRPr="006F21AA">
        <w:t>都是负责创建和接收通信信息</w:t>
      </w:r>
      <w:r w:rsidRPr="006F21AA">
        <w:t>,</w:t>
      </w:r>
      <w:r w:rsidRPr="006F21AA">
        <w:t>并且维护通信信息与本地各个模型信息的一致性</w:t>
      </w:r>
      <w:r w:rsidRPr="006F21AA">
        <w:t>,</w:t>
      </w:r>
      <w:r w:rsidRPr="006F21AA">
        <w:t>即如果各模型描述的信息发生变化</w:t>
      </w:r>
      <w:r w:rsidRPr="006F21AA">
        <w:t>,</w:t>
      </w:r>
      <w:r w:rsidRPr="006F21AA">
        <w:t>需要将该</w:t>
      </w:r>
      <w:r w:rsidRPr="006F21AA">
        <w:rPr>
          <w:rFonts w:hint="eastAsia"/>
        </w:rPr>
        <w:t>变化</w:t>
      </w:r>
      <w:r w:rsidRPr="006F21AA">
        <w:t>添加到通信日程中</w:t>
      </w:r>
      <w:r w:rsidRPr="006F21AA">
        <w:t>;</w:t>
      </w:r>
      <w:proofErr w:type="gramStart"/>
      <w:r w:rsidRPr="006F21AA">
        <w:t>反之</w:t>
      </w:r>
      <w:r w:rsidRPr="006F21AA">
        <w:t>,</w:t>
      </w:r>
      <w:proofErr w:type="gramEnd"/>
      <w:r w:rsidRPr="006F21AA">
        <w:t>如果接到了新的通信信息</w:t>
      </w:r>
      <w:r w:rsidRPr="006F21AA">
        <w:t>,</w:t>
      </w:r>
      <w:r w:rsidRPr="006F21AA">
        <w:t>则需要将通信信息发布到各模型描述的信息中。因此</w:t>
      </w:r>
      <w:r w:rsidRPr="006F21AA">
        <w:t>,</w:t>
      </w:r>
      <w:r w:rsidRPr="006F21AA">
        <w:t>消息的订阅与发布模式很</w:t>
      </w:r>
      <w:r w:rsidRPr="006F21AA">
        <w:rPr>
          <w:rFonts w:hint="eastAsia"/>
        </w:rPr>
        <w:t>适合</w:t>
      </w:r>
      <w:r w:rsidRPr="006F21AA">
        <w:t>解决该问题</w:t>
      </w:r>
      <w:r w:rsidRPr="006F21AA">
        <w:t>,</w:t>
      </w:r>
      <w:r w:rsidRPr="006F21AA">
        <w:t>如图</w:t>
      </w:r>
      <w:r w:rsidRPr="006F21AA">
        <w:t>5-10</w:t>
      </w:r>
      <w:r w:rsidRPr="006F21AA">
        <w:t>所示。</w:t>
      </w:r>
    </w:p>
    <w:p w14:paraId="5B93BB90" w14:textId="77777777" w:rsidR="006F21AA" w:rsidRPr="006F21AA" w:rsidRDefault="006F21AA" w:rsidP="006F21AA">
      <w:pPr>
        <w:spacing w:line="288" w:lineRule="auto"/>
        <w:ind w:firstLineChars="0" w:firstLine="0"/>
        <w:jc w:val="center"/>
        <w:rPr>
          <w:rFonts w:ascii="宋体" w:eastAsia="宋体" w:hAnsi="宋体" w:cs="Times New Roman"/>
          <w:szCs w:val="28"/>
          <w14:ligatures w14:val="none"/>
        </w:rPr>
      </w:pPr>
      <w:r w:rsidRPr="006F21AA">
        <w:rPr>
          <w:rFonts w:ascii="宋体" w:eastAsia="宋体" w:hAnsi="宋体" w:cs="Times New Roman"/>
          <w:szCs w:val="28"/>
          <w14:ligatures w14:val="none"/>
        </w:rPr>
        <w:object w:dxaOrig="4320" w:dyaOrig="6285" w14:anchorId="43A1006A">
          <v:shape id="_x0000_i1032" type="#_x0000_t75" style="width:230.55pt;height:337.7pt" o:ole="">
            <v:imagedata r:id="rId25" o:title=""/>
          </v:shape>
          <o:OLEObject Type="Embed" ProgID="Visio.Drawing.15" ShapeID="_x0000_i1032" DrawAspect="Content" ObjectID="_1762594428" r:id="rId26"/>
        </w:object>
      </w:r>
    </w:p>
    <w:p w14:paraId="4D8F5D9A" w14:textId="77777777" w:rsidR="006F21AA" w:rsidRPr="006F21AA" w:rsidRDefault="006F21AA" w:rsidP="006F21AA">
      <w:pPr>
        <w:spacing w:line="288" w:lineRule="auto"/>
        <w:ind w:firstLineChars="0" w:firstLine="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图5-10 消息的订阅与发布模式</w:t>
      </w:r>
    </w:p>
    <w:p w14:paraId="1006B211" w14:textId="77777777" w:rsidR="006F21AA" w:rsidRPr="006F21AA" w:rsidRDefault="006F21AA" w:rsidP="006F21AA">
      <w:pPr>
        <w:ind w:firstLine="560"/>
      </w:pPr>
      <w:r w:rsidRPr="006F21AA">
        <w:t>上述模型基于订阅与发布模式</w:t>
      </w:r>
      <w:r w:rsidRPr="006F21AA">
        <w:t>,</w:t>
      </w:r>
      <w:r w:rsidRPr="006F21AA">
        <w:t>但是根据通信的双向性</w:t>
      </w:r>
      <w:r w:rsidRPr="006F21AA">
        <w:t>,</w:t>
      </w:r>
      <w:r w:rsidRPr="006F21AA">
        <w:t>将其改为双向的信息发布。通信模型中包含用户信息、态势信息、任务信息、自主信息和监控信息，但不是每次通信都含有以上全部信息。</w:t>
      </w:r>
    </w:p>
    <w:p w14:paraId="6BE9F6D6" w14:textId="77777777" w:rsidR="006F21AA" w:rsidRPr="006F21AA" w:rsidRDefault="006F21AA" w:rsidP="006F21AA">
      <w:pPr>
        <w:ind w:firstLine="560"/>
      </w:pPr>
      <w:r w:rsidRPr="006F21AA">
        <w:t>3</w:t>
      </w:r>
      <w:r w:rsidRPr="006F21AA">
        <w:t>）任务建模的功能描述</w:t>
      </w:r>
    </w:p>
    <w:p w14:paraId="09AF6695" w14:textId="77777777" w:rsidR="006F21AA" w:rsidRPr="006F21AA" w:rsidRDefault="006F21AA" w:rsidP="006F21AA">
      <w:pPr>
        <w:ind w:firstLine="560"/>
      </w:pPr>
      <w:r w:rsidRPr="006F21AA">
        <w:t>(1)</w:t>
      </w:r>
      <w:r w:rsidRPr="006F21AA">
        <w:t>用户模型的作用。用户模型是可变自主框架的关键组件之一</w:t>
      </w:r>
      <w:r w:rsidRPr="006F21AA">
        <w:t>,</w:t>
      </w:r>
      <w:r w:rsidRPr="006F21AA">
        <w:t>可变自主框架是由控制平台和</w:t>
      </w:r>
      <w:r w:rsidRPr="006F21AA">
        <w:t>USV</w:t>
      </w:r>
      <w:r w:rsidRPr="006F21AA">
        <w:t>两部分组成</w:t>
      </w:r>
      <w:r w:rsidRPr="006F21AA">
        <w:t>,</w:t>
      </w:r>
      <w:r w:rsidRPr="006F21AA">
        <w:t>因此从某种意义上来说</w:t>
      </w:r>
      <w:r w:rsidRPr="006F21AA">
        <w:t>,USV</w:t>
      </w:r>
      <w:r w:rsidRPr="006F21AA">
        <w:t>与控制平台是相互协作来完成</w:t>
      </w:r>
      <w:proofErr w:type="gramStart"/>
      <w:r w:rsidRPr="006F21AA">
        <w:rPr>
          <w:rFonts w:hint="eastAsia"/>
        </w:rPr>
        <w:t>各任务</w:t>
      </w:r>
      <w:proofErr w:type="gramEnd"/>
      <w:r w:rsidRPr="006F21AA">
        <w:t>的</w:t>
      </w:r>
      <w:r w:rsidRPr="006F21AA">
        <w:t>,</w:t>
      </w:r>
      <w:r w:rsidRPr="006F21AA">
        <w:t>而控制平台是用户干预</w:t>
      </w:r>
      <w:r w:rsidRPr="006F21AA">
        <w:t>USV</w:t>
      </w:r>
      <w:r w:rsidRPr="006F21AA">
        <w:t>决策过程的桥梁</w:t>
      </w:r>
      <w:r w:rsidRPr="006F21AA">
        <w:t>,</w:t>
      </w:r>
      <w:r w:rsidRPr="006F21AA">
        <w:t>体现用户对</w:t>
      </w:r>
      <w:r w:rsidRPr="006F21AA">
        <w:t>USV</w:t>
      </w:r>
      <w:r w:rsidRPr="006F21AA">
        <w:t>自主决策过程的监督</w:t>
      </w:r>
      <w:r w:rsidRPr="006F21AA">
        <w:rPr>
          <w:rFonts w:ascii="微软雅黑" w:eastAsia="微软雅黑" w:hAnsi="微软雅黑" w:cs="微软雅黑" w:hint="eastAsia"/>
        </w:rPr>
        <w:t>﹑</w:t>
      </w:r>
      <w:r w:rsidRPr="006F21AA">
        <w:rPr>
          <w:rFonts w:ascii="仿宋_GB2312" w:hAnsi="仿宋_GB2312" w:cs="仿宋_GB2312" w:hint="eastAsia"/>
        </w:rPr>
        <w:t>协助和干预。</w:t>
      </w:r>
      <w:r w:rsidRPr="006F21AA">
        <w:t>USV</w:t>
      </w:r>
      <w:r w:rsidRPr="006F21AA">
        <w:t>的可变自主性主要体现在不同态势下其完成任务的自主能力的变化</w:t>
      </w:r>
      <w:r w:rsidRPr="006F21AA">
        <w:t>,</w:t>
      </w:r>
      <w:r w:rsidRPr="006F21AA">
        <w:t>即同样的任务在不同的态势下</w:t>
      </w:r>
      <w:r w:rsidRPr="006F21AA">
        <w:t>,USV</w:t>
      </w:r>
      <w:r w:rsidRPr="006F21AA">
        <w:t>的自主决策能力</w:t>
      </w:r>
      <w:r w:rsidRPr="006F21AA">
        <w:lastRenderedPageBreak/>
        <w:t>是不同的。当遇到复杂态势</w:t>
      </w:r>
      <w:r w:rsidRPr="006F21AA">
        <w:t>USV</w:t>
      </w:r>
      <w:r w:rsidRPr="006F21AA">
        <w:t>无法处理时，</w:t>
      </w:r>
      <w:r w:rsidRPr="006F21AA">
        <w:t>USV</w:t>
      </w:r>
      <w:r w:rsidRPr="006F21AA">
        <w:t>需要利用操作者的认知能力</w:t>
      </w:r>
      <w:r w:rsidRPr="006F21AA">
        <w:t>,</w:t>
      </w:r>
      <w:r w:rsidRPr="006F21AA">
        <w:t>去辅助完成任务。</w:t>
      </w:r>
    </w:p>
    <w:p w14:paraId="28FF18E7" w14:textId="77777777" w:rsidR="006F21AA" w:rsidRPr="006F21AA" w:rsidRDefault="006F21AA" w:rsidP="006F21AA">
      <w:pPr>
        <w:ind w:firstLine="560"/>
      </w:pPr>
      <w:r w:rsidRPr="006F21AA">
        <w:t>用户模型作为可变自主框架中的一个重要组成部分</w:t>
      </w:r>
      <w:r w:rsidRPr="006F21AA">
        <w:t>,</w:t>
      </w:r>
      <w:r w:rsidRPr="006F21AA">
        <w:t>其作用主要是能够正确理解和评价用户的意图</w:t>
      </w:r>
      <w:r w:rsidRPr="006F21AA">
        <w:t>,</w:t>
      </w:r>
      <w:r w:rsidRPr="006F21AA">
        <w:t>帮助提供有意义的信息给用户</w:t>
      </w:r>
      <w:r w:rsidRPr="006F21AA">
        <w:t>,</w:t>
      </w:r>
      <w:r w:rsidRPr="006F21AA">
        <w:t>进而协作完成复杂的任务。另外</w:t>
      </w:r>
      <w:r w:rsidRPr="006F21AA">
        <w:t>,</w:t>
      </w:r>
      <w:r w:rsidRPr="006F21AA">
        <w:t>我们最终的目的是要提高</w:t>
      </w:r>
      <w:r w:rsidRPr="006F21AA">
        <w:t>USV</w:t>
      </w:r>
      <w:r w:rsidRPr="006F21AA">
        <w:t>的自主能力</w:t>
      </w:r>
      <w:r w:rsidRPr="006F21AA">
        <w:t>,</w:t>
      </w:r>
      <w:r w:rsidRPr="006F21AA">
        <w:t>尽可能地减少人工干预的次数</w:t>
      </w:r>
      <w:r w:rsidRPr="006F21AA">
        <w:t>,</w:t>
      </w:r>
      <w:r w:rsidRPr="006F21AA">
        <w:t>因此当</w:t>
      </w:r>
      <w:r w:rsidRPr="006F21AA">
        <w:t>USV</w:t>
      </w:r>
      <w:r w:rsidRPr="006F21AA">
        <w:t>自主运行时</w:t>
      </w:r>
      <w:r w:rsidRPr="006F21AA">
        <w:t>,</w:t>
      </w:r>
      <w:r w:rsidRPr="006F21AA">
        <w:t>操作者只是监控</w:t>
      </w:r>
      <w:r w:rsidRPr="006F21AA">
        <w:t>USV</w:t>
      </w:r>
      <w:r w:rsidRPr="006F21AA">
        <w:t>运行的状态。只有当</w:t>
      </w:r>
      <w:r w:rsidRPr="006F21AA">
        <w:t>USV</w:t>
      </w:r>
      <w:r w:rsidRPr="006F21AA">
        <w:t>无法完成某种任务或者完成此任务消耗的能量和时间远远大于预期时，</w:t>
      </w:r>
      <w:r w:rsidRPr="006F21AA">
        <w:t>USV</w:t>
      </w:r>
      <w:r w:rsidRPr="006F21AA">
        <w:t>的可变自主模块才会降低</w:t>
      </w:r>
      <w:r w:rsidRPr="006F21AA">
        <w:t>USV</w:t>
      </w:r>
      <w:r w:rsidRPr="006F21AA">
        <w:t>的自主等级</w:t>
      </w:r>
      <w:r w:rsidRPr="006F21AA">
        <w:t>,</w:t>
      </w:r>
      <w:r w:rsidRPr="006F21AA">
        <w:t>进而向操作者求助</w:t>
      </w:r>
      <w:r w:rsidRPr="006F21AA">
        <w:t>,</w:t>
      </w:r>
      <w:r w:rsidRPr="006F21AA">
        <w:t>即当操作者拥有对</w:t>
      </w:r>
      <w:r w:rsidRPr="006F21AA">
        <w:t>USV</w:t>
      </w:r>
      <w:r w:rsidRPr="006F21AA">
        <w:t>的控制权的时候</w:t>
      </w:r>
      <w:r w:rsidRPr="006F21AA">
        <w:t>,</w:t>
      </w:r>
      <w:r w:rsidRPr="006F21AA">
        <w:t>用户模型才会启动。在启动的过程中</w:t>
      </w:r>
      <w:r w:rsidRPr="006F21AA">
        <w:t>,</w:t>
      </w:r>
      <w:r w:rsidRPr="006F21AA">
        <w:t>操作者为了完成某项任务</w:t>
      </w:r>
      <w:r w:rsidRPr="006F21AA">
        <w:t>,</w:t>
      </w:r>
      <w:r w:rsidRPr="006F21AA">
        <w:t>通过观察</w:t>
      </w:r>
      <w:r w:rsidRPr="006F21AA">
        <w:t>USV</w:t>
      </w:r>
      <w:r w:rsidRPr="006F21AA">
        <w:t>所面临的环境做出一系列的行为序列。为了更好地和用户协作</w:t>
      </w:r>
      <w:r w:rsidRPr="006F21AA">
        <w:t>,</w:t>
      </w:r>
      <w:r w:rsidRPr="006F21AA">
        <w:t>用户模型会通过操作者所做出的行为序列推断出用户的意图</w:t>
      </w:r>
      <w:r w:rsidRPr="006F21AA">
        <w:t>,</w:t>
      </w:r>
      <w:r w:rsidRPr="006F21AA">
        <w:t>一方面可以及时反馈给操作者有意义的关键态势要素</w:t>
      </w:r>
      <w:r w:rsidRPr="006F21AA">
        <w:t>,</w:t>
      </w:r>
      <w:r w:rsidRPr="006F21AA">
        <w:t>帮助操作者更好地做出决策</w:t>
      </w:r>
      <w:r w:rsidRPr="006F21AA">
        <w:t>;</w:t>
      </w:r>
      <w:r w:rsidRPr="006F21AA">
        <w:t>另一方面可以通过感知用户的意图</w:t>
      </w:r>
      <w:r w:rsidRPr="006F21AA">
        <w:t>,</w:t>
      </w:r>
      <w:r w:rsidRPr="006F21AA">
        <w:t>了解操作者当前的注意力和操作者所遗漏的威胁</w:t>
      </w:r>
      <w:r w:rsidRPr="006F21AA">
        <w:t>,</w:t>
      </w:r>
      <w:r w:rsidRPr="006F21AA">
        <w:t>进而向操作者发出警告</w:t>
      </w:r>
      <w:r w:rsidRPr="006F21AA">
        <w:t>,</w:t>
      </w:r>
      <w:r w:rsidRPr="006F21AA">
        <w:t>以提醒操作者尽快转移注意力去处理所存在的威胁。</w:t>
      </w:r>
    </w:p>
    <w:p w14:paraId="5D6B274A" w14:textId="77777777" w:rsidR="006F21AA" w:rsidRPr="006F21AA" w:rsidRDefault="006F21AA" w:rsidP="006F21AA">
      <w:pPr>
        <w:ind w:firstLine="560"/>
      </w:pPr>
      <w:r w:rsidRPr="006F21AA">
        <w:t>(2)</w:t>
      </w:r>
      <w:r w:rsidRPr="006F21AA">
        <w:t>用户模型的难点。要对操作者进行完整建模是很困难的</w:t>
      </w:r>
      <w:r w:rsidRPr="006F21AA">
        <w:t>:</w:t>
      </w:r>
      <w:r w:rsidRPr="006F21AA">
        <w:rPr>
          <w:rFonts w:cs="宋体" w:hint="eastAsia"/>
        </w:rPr>
        <w:t>①</w:t>
      </w:r>
      <w:r w:rsidRPr="006F21AA">
        <w:t>很多相关的用户情感操作信息如语言和手势等是很难被系统处理的</w:t>
      </w:r>
      <w:r w:rsidRPr="006F21AA">
        <w:t>;</w:t>
      </w:r>
      <w:r w:rsidRPr="006F21AA">
        <w:rPr>
          <w:rFonts w:cs="宋体" w:hint="eastAsia"/>
        </w:rPr>
        <w:t>②</w:t>
      </w:r>
      <w:r w:rsidRPr="006F21AA">
        <w:t>需要完成的任务可能有很多种不同的方法</w:t>
      </w:r>
      <w:r w:rsidRPr="006F21AA">
        <w:t>,</w:t>
      </w:r>
      <w:r w:rsidRPr="006F21AA">
        <w:t>这也是难以对任务进行合理分析的原因</w:t>
      </w:r>
      <w:r w:rsidRPr="006F21AA">
        <w:t>;</w:t>
      </w:r>
      <w:r w:rsidRPr="006F21AA">
        <w:rPr>
          <w:rFonts w:cs="宋体" w:hint="eastAsia"/>
        </w:rPr>
        <w:t>③</w:t>
      </w:r>
      <w:r w:rsidRPr="006F21AA">
        <w:t>从感知数据和存储数据集合中提取相关操作员的属性</w:t>
      </w:r>
      <w:r w:rsidRPr="006F21AA">
        <w:t>,</w:t>
      </w:r>
      <w:r w:rsidRPr="006F21AA">
        <w:t>这些属性包括认知工作量、当前任务、情绪状态和疲劳程度等</w:t>
      </w:r>
      <w:r w:rsidRPr="006F21AA">
        <w:t>,</w:t>
      </w:r>
      <w:r w:rsidRPr="006F21AA">
        <w:t>而这些属性在医学上又是很难定义和测量的。综上所述</w:t>
      </w:r>
      <w:r w:rsidRPr="006F21AA">
        <w:t>,</w:t>
      </w:r>
      <w:r w:rsidRPr="006F21AA">
        <w:t>根据用户的操</w:t>
      </w:r>
      <w:r w:rsidRPr="006F21AA">
        <w:lastRenderedPageBreak/>
        <w:t>作行为来推断用户的意图需要解决如下几个关键问题</w:t>
      </w:r>
      <w:r w:rsidRPr="006F21AA">
        <w:t>:</w:t>
      </w:r>
    </w:p>
    <w:p w14:paraId="72CF25C2" w14:textId="77777777" w:rsidR="006F21AA" w:rsidRPr="006F21AA" w:rsidRDefault="006F21AA" w:rsidP="006F21AA">
      <w:pPr>
        <w:ind w:firstLine="560"/>
      </w:pPr>
      <w:r w:rsidRPr="006F21AA">
        <w:t>a,</w:t>
      </w:r>
      <w:r w:rsidRPr="006F21AA">
        <w:t>操作意图与操作行为之间的关系。操作者的行为序列和用户意图有可能是一种多对多的映射关系</w:t>
      </w:r>
      <w:r w:rsidRPr="006F21AA">
        <w:t>,</w:t>
      </w:r>
      <w:r w:rsidRPr="006F21AA">
        <w:t>同一种行为序列有可能会产生不同的用户意图</w:t>
      </w:r>
      <w:r w:rsidRPr="006F21AA">
        <w:t>;</w:t>
      </w:r>
      <w:r w:rsidRPr="006F21AA">
        <w:t>如何尽量准确地评测用户意图是一个关键问题。在这种情况下</w:t>
      </w:r>
      <w:r w:rsidRPr="006F21AA">
        <w:t>,</w:t>
      </w:r>
      <w:r w:rsidRPr="006F21AA">
        <w:t>利用概率知识进行意图推断是一个很好的方法。</w:t>
      </w:r>
    </w:p>
    <w:p w14:paraId="0FE8888D" w14:textId="77777777" w:rsidR="006F21AA" w:rsidRPr="006F21AA" w:rsidRDefault="006F21AA" w:rsidP="006F21AA">
      <w:pPr>
        <w:ind w:firstLine="560"/>
      </w:pPr>
      <w:r w:rsidRPr="006F21AA">
        <w:t>b.</w:t>
      </w:r>
      <w:r w:rsidRPr="006F21AA">
        <w:t>操作行为与操作效果之间的关系。操作者针对某一状态下所做出的操作行为可以帮助</w:t>
      </w:r>
      <w:r w:rsidRPr="006F21AA">
        <w:t>USV</w:t>
      </w:r>
      <w:r w:rsidRPr="006F21AA">
        <w:t>完成某一个它自己无法自主完成的任务。然而由于环境的不确定性</w:t>
      </w:r>
      <w:r w:rsidRPr="006F21AA">
        <w:t>,</w:t>
      </w:r>
      <w:r w:rsidRPr="006F21AA">
        <w:t>当操作者的注意力全放在这个任务的时候</w:t>
      </w:r>
      <w:r w:rsidRPr="006F21AA">
        <w:t>,</w:t>
      </w:r>
      <w:r w:rsidRPr="006F21AA">
        <w:t>也许会遗漏态势推理模块已经观测到的威胁。这在某种程度上使操作者的操作效果有可能大打折扣。在这种情况下</w:t>
      </w:r>
      <w:r w:rsidRPr="006F21AA">
        <w:t>,</w:t>
      </w:r>
      <w:r w:rsidRPr="006F21AA">
        <w:t>用户模型必须推断出用户的意图或者注意力</w:t>
      </w:r>
      <w:r w:rsidRPr="006F21AA">
        <w:t>,</w:t>
      </w:r>
      <w:r w:rsidRPr="006F21AA">
        <w:t>然后态势推理模块根据用户的意图在威胁来临之前通知操作者</w:t>
      </w:r>
      <w:r w:rsidRPr="006F21AA">
        <w:t>,</w:t>
      </w:r>
      <w:r w:rsidRPr="006F21AA">
        <w:t>避免意外事件的发生。</w:t>
      </w:r>
    </w:p>
    <w:p w14:paraId="66CB5379" w14:textId="77777777" w:rsidR="006F21AA" w:rsidRPr="006F21AA" w:rsidRDefault="006F21AA" w:rsidP="006F21AA">
      <w:pPr>
        <w:ind w:firstLine="560"/>
      </w:pPr>
      <w:r w:rsidRPr="006F21AA">
        <w:t>c</w:t>
      </w:r>
      <w:r w:rsidRPr="006F21AA">
        <w:t>，操作行为与操作者能力导致的误操作之间的关系。操作者在执行任务的过程中</w:t>
      </w:r>
      <w:r w:rsidRPr="006F21AA">
        <w:t>,</w:t>
      </w:r>
      <w:r w:rsidRPr="006F21AA">
        <w:t>在不同的环境下</w:t>
      </w:r>
      <w:r w:rsidRPr="006F21AA">
        <w:t>,</w:t>
      </w:r>
      <w:r w:rsidRPr="006F21AA">
        <w:t>本身的操作能力、分析能力和反应能力有可能会下降</w:t>
      </w:r>
      <w:r w:rsidRPr="006F21AA">
        <w:t>,</w:t>
      </w:r>
      <w:r w:rsidRPr="006F21AA">
        <w:t>而这又可能会产生某些误操作而导致重大失误。因此用户建模模块中评价用户操作组件将会对用户的行为进行判断</w:t>
      </w:r>
      <w:r w:rsidRPr="006F21AA">
        <w:t>,</w:t>
      </w:r>
      <w:r w:rsidRPr="006F21AA">
        <w:t>使之只有在合理的情况下才允许执行。</w:t>
      </w:r>
    </w:p>
    <w:p w14:paraId="214E4963" w14:textId="77777777" w:rsidR="006F21AA" w:rsidRPr="006F21AA" w:rsidRDefault="006F21AA" w:rsidP="006F21AA">
      <w:pPr>
        <w:ind w:firstLine="560"/>
      </w:pPr>
      <w:r w:rsidRPr="006F21AA">
        <w:t>d.</w:t>
      </w:r>
      <w:r w:rsidRPr="006F21AA">
        <w:t>态势建模的功能描述。在可变自主系统中</w:t>
      </w:r>
      <w:r w:rsidRPr="006F21AA">
        <w:t>,USV</w:t>
      </w:r>
      <w:r w:rsidRPr="006F21AA">
        <w:t>执行远程任务时可能面临复杂的环境和任务</w:t>
      </w:r>
      <w:r w:rsidRPr="006F21AA">
        <w:rPr>
          <w:rFonts w:ascii="微软雅黑" w:eastAsia="微软雅黑" w:hAnsi="微软雅黑" w:cs="微软雅黑" w:hint="eastAsia"/>
        </w:rPr>
        <w:t>﹑</w:t>
      </w:r>
      <w:r w:rsidRPr="006F21AA">
        <w:rPr>
          <w:rFonts w:ascii="仿宋_GB2312" w:hAnsi="仿宋_GB2312" w:cs="仿宋_GB2312" w:hint="eastAsia"/>
        </w:rPr>
        <w:t>信息的不完备和不确定性</w:t>
      </w:r>
      <w:r w:rsidRPr="006F21AA">
        <w:t>,</w:t>
      </w:r>
      <w:r w:rsidRPr="006F21AA">
        <w:t>尤其是新情况及突发事件出现的概率和频率都很高</w:t>
      </w:r>
      <w:r w:rsidRPr="006F21AA">
        <w:t>,</w:t>
      </w:r>
      <w:r w:rsidRPr="006F21AA">
        <w:t>因此可变自主模块中的态势推</w:t>
      </w:r>
      <w:proofErr w:type="gramStart"/>
      <w:r w:rsidRPr="006F21AA">
        <w:t>理</w:t>
      </w:r>
      <w:r w:rsidRPr="006F21AA">
        <w:rPr>
          <w:rFonts w:hint="eastAsia"/>
        </w:rPr>
        <w:t>应</w:t>
      </w:r>
      <w:r w:rsidRPr="006F21AA">
        <w:t>能</w:t>
      </w:r>
      <w:proofErr w:type="gramEnd"/>
      <w:r w:rsidRPr="006F21AA">
        <w:t>及时准确地预测危险态势</w:t>
      </w:r>
      <w:r w:rsidRPr="006F21AA">
        <w:t>,</w:t>
      </w:r>
      <w:r w:rsidRPr="006F21AA">
        <w:t>计算出态势的紧急程度</w:t>
      </w:r>
      <w:r w:rsidRPr="006F21AA">
        <w:t>,</w:t>
      </w:r>
      <w:r w:rsidRPr="006F21AA">
        <w:t>为自主等级评价子模块提供其确定系统自主等级所需的数据</w:t>
      </w:r>
      <w:r w:rsidRPr="006F21AA">
        <w:t>,</w:t>
      </w:r>
      <w:r w:rsidRPr="006F21AA">
        <w:t>使系统能够合</w:t>
      </w:r>
      <w:r w:rsidRPr="006F21AA">
        <w:lastRenderedPageBreak/>
        <w:t>理分配人机任务</w:t>
      </w:r>
      <w:r w:rsidRPr="006F21AA">
        <w:rPr>
          <w:rFonts w:ascii="微软雅黑" w:eastAsia="微软雅黑" w:hAnsi="微软雅黑" w:cs="微软雅黑" w:hint="eastAsia"/>
        </w:rPr>
        <w:t>﹐</w:t>
      </w:r>
      <w:r w:rsidRPr="006F21AA">
        <w:rPr>
          <w:rFonts w:ascii="仿宋_GB2312" w:hAnsi="仿宋_GB2312" w:cs="仿宋_GB2312" w:hint="eastAsia"/>
        </w:rPr>
        <w:t>提高系统的自主性和效率</w:t>
      </w:r>
      <w:r w:rsidRPr="006F21AA">
        <w:t>,</w:t>
      </w:r>
      <w:r w:rsidRPr="006F21AA">
        <w:t>并且将操作者没有注意的紧急态势显示在用户接口界面上</w:t>
      </w:r>
      <w:r w:rsidRPr="006F21AA">
        <w:t>,</w:t>
      </w:r>
      <w:r w:rsidRPr="006F21AA">
        <w:t>并发出警报。</w:t>
      </w:r>
    </w:p>
    <w:p w14:paraId="53621B2D" w14:textId="77777777" w:rsidR="006F21AA" w:rsidRPr="006F21AA" w:rsidRDefault="006F21AA" w:rsidP="006F21AA">
      <w:pPr>
        <w:ind w:firstLine="560"/>
      </w:pPr>
      <w:r w:rsidRPr="006F21AA">
        <w:t>传统的态势评估多用于自主系统中</w:t>
      </w:r>
      <w:r w:rsidRPr="006F21AA">
        <w:t>,</w:t>
      </w:r>
      <w:r w:rsidRPr="006F21AA">
        <w:t>对战场态势和面临的威胁进行完整与适时的评估</w:t>
      </w:r>
      <w:r w:rsidRPr="006F21AA">
        <w:t>,</w:t>
      </w:r>
      <w:r w:rsidRPr="006F21AA">
        <w:t>通过识别敌军的行为模式来推断敌军意图</w:t>
      </w:r>
      <w:r w:rsidRPr="006F21AA">
        <w:t>,</w:t>
      </w:r>
      <w:r w:rsidRPr="006F21AA">
        <w:t>并对邻近时刻的态势变化给予预测</w:t>
      </w:r>
      <w:r w:rsidRPr="006F21AA">
        <w:t>,</w:t>
      </w:r>
      <w:r w:rsidRPr="006F21AA">
        <w:t>依据一定的知识和规则</w:t>
      </w:r>
      <w:r w:rsidRPr="006F21AA">
        <w:t>,</w:t>
      </w:r>
      <w:r w:rsidRPr="006F21AA">
        <w:t>以数值的形式指示出态势中的威胁及威胁大小。传统态势评估一般分为</w:t>
      </w:r>
      <w:r w:rsidRPr="006F21AA">
        <w:t>3</w:t>
      </w:r>
      <w:r w:rsidRPr="006F21AA">
        <w:t>部分</w:t>
      </w:r>
      <w:r w:rsidRPr="006F21AA">
        <w:t>:</w:t>
      </w:r>
      <w:r w:rsidRPr="006F21AA">
        <w:t>态势觉察、态势理解和态势预测。根据具有可变自主系统的水面高速无人平台执行远程规避这一任务的情况，把水面无人艇可变自主框架中的态势推理分为事件检测、威胁评估和冲突预测</w:t>
      </w:r>
      <w:r w:rsidRPr="006F21AA">
        <w:t>3</w:t>
      </w:r>
      <w:r w:rsidRPr="006F21AA">
        <w:t>部分。</w:t>
      </w:r>
    </w:p>
    <w:p w14:paraId="75B980BC" w14:textId="77777777" w:rsidR="006F21AA" w:rsidRPr="006F21AA" w:rsidRDefault="006F21AA" w:rsidP="006F21AA">
      <w:pPr>
        <w:ind w:firstLine="560"/>
      </w:pPr>
      <w:r w:rsidRPr="006F21AA">
        <w:t>USV</w:t>
      </w:r>
      <w:r w:rsidRPr="006F21AA">
        <w:t>态势推理过程实际上是求解当前外部环境的威胁</w:t>
      </w:r>
      <w:r w:rsidRPr="006F21AA">
        <w:rPr>
          <w:rFonts w:hint="eastAsia"/>
        </w:rPr>
        <w:t>源</w:t>
      </w:r>
      <w:r w:rsidRPr="006F21AA">
        <w:t>对当前任务的影响程度。由于外部威胁源会对</w:t>
      </w:r>
      <w:r w:rsidRPr="006F21AA">
        <w:t>USV</w:t>
      </w:r>
      <w:r w:rsidRPr="006F21AA">
        <w:t>的航行能力、生存能力</w:t>
      </w:r>
      <w:r w:rsidRPr="006F21AA">
        <w:rPr>
          <w:rFonts w:hint="eastAsia"/>
        </w:rPr>
        <w:t>、通</w:t>
      </w:r>
      <w:r w:rsidRPr="006F21AA">
        <w:t>信能力和感知能力等产生影响</w:t>
      </w:r>
      <w:r w:rsidRPr="006F21AA">
        <w:t>,</w:t>
      </w:r>
      <w:r w:rsidRPr="006F21AA">
        <w:t>从而与</w:t>
      </w:r>
      <w:r w:rsidRPr="006F21AA">
        <w:t>USV</w:t>
      </w:r>
      <w:r w:rsidRPr="006F21AA">
        <w:t>完成任务的能力产生</w:t>
      </w:r>
      <w:r w:rsidRPr="006F21AA">
        <w:rPr>
          <w:rFonts w:hint="eastAsia"/>
        </w:rPr>
        <w:t>冲突</w:t>
      </w:r>
      <w:r w:rsidRPr="006F21AA">
        <w:t>,USV</w:t>
      </w:r>
      <w:r w:rsidRPr="006F21AA">
        <w:t>的</w:t>
      </w:r>
      <w:r w:rsidRPr="006F21AA">
        <w:rPr>
          <w:rFonts w:hint="eastAsia"/>
        </w:rPr>
        <w:t>态势</w:t>
      </w:r>
      <w:r w:rsidRPr="006F21AA">
        <w:t>推理最终求解的是这种冲突的紧急程度。如果冲突严重影响</w:t>
      </w:r>
      <w:r w:rsidRPr="006F21AA">
        <w:t>USV</w:t>
      </w:r>
      <w:r w:rsidRPr="006F21AA">
        <w:rPr>
          <w:rFonts w:hint="eastAsia"/>
        </w:rPr>
        <w:t>自主完成</w:t>
      </w:r>
      <w:r w:rsidRPr="006F21AA">
        <w:t>任务</w:t>
      </w:r>
      <w:r w:rsidRPr="006F21AA">
        <w:t>.</w:t>
      </w:r>
      <w:r w:rsidRPr="006F21AA">
        <w:t>那么紧急程度高时</w:t>
      </w:r>
      <w:r w:rsidRPr="006F21AA">
        <w:t>,</w:t>
      </w:r>
      <w:r w:rsidRPr="006F21AA">
        <w:t>系统就会将当前的态势以态势矩阵的方式传递</w:t>
      </w:r>
      <w:r w:rsidRPr="006F21AA">
        <w:rPr>
          <w:rFonts w:hint="eastAsia"/>
        </w:rPr>
        <w:t>给可变</w:t>
      </w:r>
      <w:r w:rsidRPr="006F21AA">
        <w:t>自主模块</w:t>
      </w:r>
      <w:r w:rsidRPr="006F21AA">
        <w:t>,</w:t>
      </w:r>
      <w:r w:rsidRPr="006F21AA">
        <w:t>由可变自主模块重新进行人机任务的分配</w:t>
      </w:r>
      <w:r w:rsidRPr="006F21AA">
        <w:t>,</w:t>
      </w:r>
      <w:r w:rsidRPr="006F21AA">
        <w:t>提高系统的</w:t>
      </w:r>
      <w:r w:rsidRPr="006F21AA">
        <w:rPr>
          <w:rFonts w:hint="eastAsia"/>
        </w:rPr>
        <w:t>效率。</w:t>
      </w:r>
      <w:r w:rsidRPr="006F21AA">
        <w:t>并日</w:t>
      </w:r>
      <w:r w:rsidRPr="006F21AA">
        <w:rPr>
          <w:rFonts w:hint="eastAsia"/>
        </w:rPr>
        <w:t>提醒</w:t>
      </w:r>
      <w:r w:rsidRPr="006F21AA">
        <w:t>被</w:t>
      </w:r>
      <w:r w:rsidRPr="006F21AA">
        <w:rPr>
          <w:rFonts w:hint="eastAsia"/>
        </w:rPr>
        <w:t>操</w:t>
      </w:r>
      <w:r w:rsidRPr="006F21AA">
        <w:t>作者忽略的紧急态势。在</w:t>
      </w:r>
      <w:r w:rsidRPr="006F21AA">
        <w:rPr>
          <w:rFonts w:hint="eastAsia"/>
        </w:rPr>
        <w:t>水面告诉无人</w:t>
      </w:r>
      <w:r w:rsidRPr="006F21AA">
        <w:t>艇执行任务时的复杂环境下</w:t>
      </w:r>
      <w:r w:rsidRPr="006F21AA">
        <w:t>,</w:t>
      </w:r>
      <w:r w:rsidRPr="006F21AA">
        <w:t>态势推理的对象是环境中随时间推移</w:t>
      </w:r>
      <w:r w:rsidRPr="006F21AA">
        <w:rPr>
          <w:rFonts w:hint="eastAsia"/>
        </w:rPr>
        <w:t>而不断运动</w:t>
      </w:r>
      <w:proofErr w:type="gramStart"/>
      <w:r w:rsidRPr="006F21AA">
        <w:rPr>
          <w:rFonts w:hint="eastAsia"/>
        </w:rPr>
        <w:t>并变化</w:t>
      </w:r>
      <w:proofErr w:type="gramEnd"/>
      <w:r w:rsidRPr="006F21AA">
        <w:t>着的实体</w:t>
      </w:r>
      <w:r w:rsidRPr="006F21AA">
        <w:t>,</w:t>
      </w:r>
      <w:r w:rsidRPr="006F21AA">
        <w:t>实体包括</w:t>
      </w:r>
      <w:r w:rsidRPr="006F21AA">
        <w:t>USV</w:t>
      </w:r>
      <w:r w:rsidRPr="006F21AA">
        <w:t>本身及外部环境中的各种危险</w:t>
      </w:r>
      <w:r w:rsidRPr="006F21AA">
        <w:t>,</w:t>
      </w:r>
      <w:r w:rsidRPr="006F21AA">
        <w:t>例如船只</w:t>
      </w:r>
      <w:r w:rsidRPr="006F21AA">
        <w:t>,</w:t>
      </w:r>
      <w:r w:rsidRPr="006F21AA">
        <w:rPr>
          <w:rFonts w:hint="eastAsia"/>
        </w:rPr>
        <w:t>岛屿</w:t>
      </w:r>
      <w:r w:rsidRPr="006F21AA">
        <w:t>,</w:t>
      </w:r>
      <w:r w:rsidRPr="006F21AA">
        <w:rPr>
          <w:rFonts w:hint="eastAsia"/>
        </w:rPr>
        <w:t>礁石</w:t>
      </w:r>
      <w:r w:rsidRPr="006F21AA">
        <w:t>和危险区等。</w:t>
      </w:r>
      <w:r w:rsidRPr="006F21AA">
        <w:t>USV</w:t>
      </w:r>
      <w:r w:rsidRPr="006F21AA">
        <w:t>的态势推理事件检测就是对这一动态变化的实体进行感知并提取出对于态势有关的事件。然后根据所提取的事件触发威胁评估</w:t>
      </w:r>
      <w:r w:rsidRPr="006F21AA">
        <w:t>,</w:t>
      </w:r>
      <w:r w:rsidRPr="006F21AA">
        <w:t>计算</w:t>
      </w:r>
      <w:proofErr w:type="gramStart"/>
      <w:r w:rsidRPr="006F21AA">
        <w:t>各</w:t>
      </w:r>
      <w:r w:rsidRPr="006F21AA">
        <w:rPr>
          <w:rFonts w:hint="eastAsia"/>
        </w:rPr>
        <w:t>威胁</w:t>
      </w:r>
      <w:proofErr w:type="gramEnd"/>
      <w:r w:rsidRPr="006F21AA">
        <w:t>源对</w:t>
      </w:r>
      <w:r w:rsidRPr="006F21AA">
        <w:t>USV</w:t>
      </w:r>
      <w:r w:rsidRPr="006F21AA">
        <w:t>的航行能力、生存能力</w:t>
      </w:r>
      <w:r w:rsidRPr="006F21AA">
        <w:t>,</w:t>
      </w:r>
      <w:r w:rsidRPr="006F21AA">
        <w:t>通信能力和感知能力的威胁程度。最</w:t>
      </w:r>
      <w:r w:rsidRPr="006F21AA">
        <w:lastRenderedPageBreak/>
        <w:t>后结合</w:t>
      </w:r>
      <w:r w:rsidRPr="006F21AA">
        <w:t>USV</w:t>
      </w:r>
      <w:r w:rsidRPr="006F21AA">
        <w:t>要执行的任务</w:t>
      </w:r>
      <w:r w:rsidRPr="006F21AA">
        <w:t>,</w:t>
      </w:r>
      <w:r w:rsidRPr="006F21AA">
        <w:t>对当前态势下影响</w:t>
      </w:r>
      <w:r w:rsidRPr="006F21AA">
        <w:t>USV</w:t>
      </w:r>
      <w:r w:rsidRPr="006F21AA">
        <w:t>完成任务的冲突进行检测</w:t>
      </w:r>
      <w:r w:rsidRPr="006F21AA">
        <w:t>,</w:t>
      </w:r>
      <w:r w:rsidRPr="006F21AA">
        <w:t>计算出冲突的紧急程度。</w:t>
      </w:r>
    </w:p>
    <w:p w14:paraId="688CA202" w14:textId="77777777" w:rsidR="006F21AA" w:rsidRPr="006F21AA" w:rsidRDefault="006F21AA" w:rsidP="006F21AA">
      <w:pPr>
        <w:ind w:firstLine="560"/>
      </w:pPr>
      <w:r w:rsidRPr="006F21AA">
        <w:t>e</w:t>
      </w:r>
      <w:r w:rsidRPr="006F21AA">
        <w:rPr>
          <w:rFonts w:hint="eastAsia"/>
        </w:rPr>
        <w:t>．</w:t>
      </w:r>
      <w:r w:rsidRPr="006F21AA">
        <w:t>混合主动交互推理的功能描述。混合主动交互推理模块负责对</w:t>
      </w:r>
      <w:r w:rsidRPr="006F21AA">
        <w:t>USV</w:t>
      </w:r>
      <w:r w:rsidRPr="006F21AA">
        <w:t>的自主能力进行评估</w:t>
      </w:r>
      <w:r w:rsidRPr="006F21AA">
        <w:t>,</w:t>
      </w:r>
      <w:r w:rsidRPr="006F21AA">
        <w:t>决定是否需要调整自主等级</w:t>
      </w:r>
      <w:r w:rsidRPr="006F21AA">
        <w:t>,</w:t>
      </w:r>
      <w:r w:rsidRPr="006F21AA">
        <w:t>并将评估的结果传递给规划和执行系统</w:t>
      </w:r>
      <w:r w:rsidRPr="006F21AA">
        <w:t>(PES)</w:t>
      </w:r>
      <w:r w:rsidRPr="006F21AA">
        <w:t>以及控制规划模块。</w:t>
      </w:r>
    </w:p>
    <w:p w14:paraId="76300E59" w14:textId="77777777" w:rsidR="006F21AA" w:rsidRPr="006F21AA" w:rsidRDefault="006F21AA" w:rsidP="006F21AA">
      <w:pPr>
        <w:ind w:firstLine="560"/>
      </w:pPr>
      <w:r w:rsidRPr="006F21AA">
        <w:t>混合主动推理模块的输入为来自态势推理模块的态势矩阵、用户信息向量以及当前活动任务集合</w:t>
      </w:r>
      <w:r w:rsidRPr="006F21AA">
        <w:t>,</w:t>
      </w:r>
      <w:r w:rsidRPr="006F21AA">
        <w:t>经过自主等级确定后</w:t>
      </w:r>
      <w:r w:rsidRPr="006F21AA">
        <w:t>,</w:t>
      </w:r>
      <w:r w:rsidRPr="006F21AA">
        <w:t>输出活动任务集合对应的自主向量到</w:t>
      </w:r>
      <w:r w:rsidRPr="006F21AA">
        <w:t>PES,</w:t>
      </w:r>
      <w:r w:rsidRPr="006F21AA">
        <w:t>控制任务规划的执行和实施。</w:t>
      </w:r>
    </w:p>
    <w:p w14:paraId="2CA3748E" w14:textId="77777777" w:rsidR="006F21AA" w:rsidRPr="006F21AA" w:rsidRDefault="006F21AA" w:rsidP="006F21AA">
      <w:pPr>
        <w:ind w:firstLine="560"/>
      </w:pPr>
      <w:r w:rsidRPr="006F21AA">
        <w:t>混合主动推理模块</w:t>
      </w:r>
      <w:r w:rsidRPr="006F21AA">
        <w:t>,</w:t>
      </w:r>
      <w:r w:rsidRPr="006F21AA">
        <w:t>也称为协作控制子模块</w:t>
      </w:r>
      <w:r w:rsidRPr="006F21AA">
        <w:t>,</w:t>
      </w:r>
      <w:r w:rsidRPr="006F21AA">
        <w:t>该模块主要功能是根据态势推理结果的态势矩阵</w:t>
      </w:r>
      <w:r w:rsidRPr="006F21AA">
        <w:t>,</w:t>
      </w:r>
      <w:r w:rsidRPr="006F21AA">
        <w:t>针对活动任务集合对</w:t>
      </w:r>
      <w:r w:rsidRPr="006F21AA">
        <w:t>USV</w:t>
      </w:r>
      <w:r w:rsidRPr="006F21AA">
        <w:t>能力的需求做出判断</w:t>
      </w:r>
      <w:r w:rsidRPr="006F21AA">
        <w:t>,</w:t>
      </w:r>
      <w:r w:rsidRPr="006F21AA">
        <w:t>形成混合自主矩阵</w:t>
      </w:r>
      <w:r w:rsidRPr="006F21AA">
        <w:t>,</w:t>
      </w:r>
      <w:r w:rsidRPr="006F21AA">
        <w:t>传递给</w:t>
      </w:r>
      <w:r w:rsidRPr="006F21AA">
        <w:t>PES,</w:t>
      </w:r>
      <w:r w:rsidRPr="006F21AA">
        <w:t>控制任务规划决策权的变化。</w:t>
      </w:r>
    </w:p>
    <w:p w14:paraId="15BB27C2" w14:textId="77777777" w:rsidR="006F21AA" w:rsidRPr="006F21AA" w:rsidRDefault="006F21AA" w:rsidP="006F21AA">
      <w:pPr>
        <w:ind w:firstLine="560"/>
      </w:pPr>
      <w:r w:rsidRPr="006F21AA">
        <w:t>基于上述思想</w:t>
      </w:r>
      <w:r w:rsidRPr="006F21AA">
        <w:t>,</w:t>
      </w:r>
      <w:r w:rsidRPr="006F21AA">
        <w:t>需要解决的关键问题就是考虑调整自主等级的条件</w:t>
      </w:r>
      <w:r w:rsidRPr="006F21AA">
        <w:t>:</w:t>
      </w:r>
      <w:r w:rsidRPr="006F21AA">
        <w:rPr>
          <w:rFonts w:cs="宋体" w:hint="eastAsia"/>
        </w:rPr>
        <w:t>①</w:t>
      </w:r>
      <w:r w:rsidRPr="006F21AA">
        <w:t>由于威胁的出现</w:t>
      </w:r>
      <w:r w:rsidRPr="006F21AA">
        <w:t>,</w:t>
      </w:r>
      <w:proofErr w:type="gramStart"/>
      <w:r w:rsidRPr="006F21AA">
        <w:rPr>
          <w:rFonts w:hint="eastAsia"/>
        </w:rPr>
        <w:t>原任务</w:t>
      </w:r>
      <w:proofErr w:type="gramEnd"/>
      <w:r w:rsidRPr="006F21AA">
        <w:t>规划不能正常实施</w:t>
      </w:r>
      <w:r w:rsidRPr="006F21AA">
        <w:t>;</w:t>
      </w:r>
      <w:r w:rsidRPr="006F21AA">
        <w:rPr>
          <w:rFonts w:cs="宋体" w:hint="eastAsia"/>
        </w:rPr>
        <w:t>②</w:t>
      </w:r>
      <w:r w:rsidRPr="006F21AA">
        <w:t>当现在的任务规划预测其即使不影响现在当前规划</w:t>
      </w:r>
      <w:r w:rsidRPr="006F21AA">
        <w:t>,</w:t>
      </w:r>
      <w:r w:rsidRPr="006F21AA">
        <w:t>但是有新情况出现。</w:t>
      </w:r>
    </w:p>
    <w:p w14:paraId="47F0EB7B" w14:textId="77777777" w:rsidR="006F21AA" w:rsidRPr="006F21AA" w:rsidRDefault="006F21AA" w:rsidP="006F21AA">
      <w:pPr>
        <w:ind w:firstLine="560"/>
      </w:pPr>
      <w:r w:rsidRPr="006F21AA">
        <w:t>以上两种情况需要重新规划时</w:t>
      </w:r>
      <w:r w:rsidRPr="006F21AA">
        <w:t>,</w:t>
      </w:r>
      <w:r w:rsidRPr="006F21AA">
        <w:t>应评估</w:t>
      </w:r>
      <w:r w:rsidRPr="006F21AA">
        <w:t>USV</w:t>
      </w:r>
      <w:r w:rsidRPr="006F21AA">
        <w:t>的能力</w:t>
      </w:r>
      <w:r w:rsidRPr="006F21AA">
        <w:t>,</w:t>
      </w:r>
      <w:r w:rsidRPr="006F21AA">
        <w:t>调整自主等级。另外进行初始任务规划时也需要考虑</w:t>
      </w:r>
      <w:r w:rsidRPr="006F21AA">
        <w:t>,</w:t>
      </w:r>
      <w:r w:rsidRPr="006F21AA">
        <w:t>按能力进行</w:t>
      </w:r>
      <w:proofErr w:type="gramStart"/>
      <w:r w:rsidRPr="006F21AA">
        <w:t>子任务</w:t>
      </w:r>
      <w:proofErr w:type="gramEnd"/>
      <w:r w:rsidRPr="006F21AA">
        <w:t>的分配</w:t>
      </w:r>
      <w:r w:rsidRPr="006F21AA">
        <w:t>,</w:t>
      </w:r>
      <w:r w:rsidRPr="006F21AA">
        <w:t>即为任务进行自主能力的配置。</w:t>
      </w:r>
    </w:p>
    <w:p w14:paraId="0086BBC2" w14:textId="77777777" w:rsidR="006F21AA" w:rsidRPr="006F21AA" w:rsidRDefault="006F21AA" w:rsidP="006F21AA">
      <w:pPr>
        <w:ind w:firstLine="560"/>
      </w:pPr>
      <w:r w:rsidRPr="006F21AA">
        <w:t>只有当需要重新规划时</w:t>
      </w:r>
      <w:r w:rsidRPr="006F21AA">
        <w:t>,</w:t>
      </w:r>
      <w:r w:rsidRPr="006F21AA">
        <w:t>混合主动交互推理模块才被调用</w:t>
      </w:r>
      <w:r w:rsidRPr="006F21AA">
        <w:t>,</w:t>
      </w:r>
      <w:r w:rsidRPr="006F21AA">
        <w:t>来评估重新规划时的自主能力</w:t>
      </w:r>
      <w:r w:rsidRPr="006F21AA">
        <w:t>,</w:t>
      </w:r>
      <w:r w:rsidRPr="006F21AA">
        <w:t>控制流程如图</w:t>
      </w:r>
      <w:r w:rsidRPr="006F21AA">
        <w:t>5-11</w:t>
      </w:r>
      <w:r w:rsidRPr="006F21AA">
        <w:t>所示。</w:t>
      </w:r>
    </w:p>
    <w:p w14:paraId="4BDDAE6F" w14:textId="77777777" w:rsidR="006F21AA" w:rsidRPr="006F21AA" w:rsidRDefault="006F21AA" w:rsidP="006F21AA">
      <w:pPr>
        <w:spacing w:line="288" w:lineRule="auto"/>
        <w:ind w:firstLineChars="0" w:firstLine="0"/>
        <w:jc w:val="center"/>
        <w:rPr>
          <w:rFonts w:ascii="宋体" w:eastAsia="宋体" w:hAnsi="宋体" w:cs="Times New Roman"/>
          <w:szCs w:val="28"/>
          <w14:ligatures w14:val="none"/>
        </w:rPr>
      </w:pPr>
      <w:r w:rsidRPr="006F21AA">
        <w:rPr>
          <w:rFonts w:ascii="宋体" w:eastAsia="宋体" w:hAnsi="宋体"/>
          <w:szCs w:val="28"/>
          <w14:ligatures w14:val="none"/>
        </w:rPr>
        <w:object w:dxaOrig="4710" w:dyaOrig="7680" w14:anchorId="1299C318">
          <v:shape id="_x0000_i1033" type="#_x0000_t75" style="width:190.3pt;height:309.45pt" o:ole="">
            <v:imagedata r:id="rId27" o:title=""/>
          </v:shape>
          <o:OLEObject Type="Embed" ProgID="Visio.Drawing.15" ShapeID="_x0000_i1033" DrawAspect="Content" ObjectID="_1762594429" r:id="rId28"/>
        </w:object>
      </w:r>
    </w:p>
    <w:p w14:paraId="1279B191" w14:textId="77777777" w:rsidR="006F21AA" w:rsidRPr="006F21AA" w:rsidRDefault="006F21AA" w:rsidP="006F21AA">
      <w:pPr>
        <w:spacing w:line="288" w:lineRule="auto"/>
        <w:ind w:firstLineChars="0" w:firstLine="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图5-11混合主动交互推理的详细控制流程图</w:t>
      </w:r>
    </w:p>
    <w:p w14:paraId="4C9E7CC3" w14:textId="619DD36D" w:rsidR="00D70DEB" w:rsidRDefault="006F21AA" w:rsidP="006F21AA">
      <w:pPr>
        <w:ind w:firstLine="560"/>
      </w:pPr>
      <w:r w:rsidRPr="006F21AA">
        <w:t>从图</w:t>
      </w:r>
      <w:r w:rsidRPr="006F21AA">
        <w:t>5-11</w:t>
      </w:r>
      <w:r w:rsidRPr="006F21AA">
        <w:t>可知混合主动交互推理模块的控制流程较简单</w:t>
      </w:r>
      <w:r w:rsidRPr="006F21AA">
        <w:t>,</w:t>
      </w:r>
      <w:r w:rsidRPr="006F21AA">
        <w:t>但在实现过程中却是算法的集中部分</w:t>
      </w:r>
      <w:r w:rsidRPr="006F21AA">
        <w:t>,</w:t>
      </w:r>
      <w:r w:rsidRPr="006F21AA">
        <w:t>因为这里的任各分配是提前完成的</w:t>
      </w:r>
      <w:r w:rsidRPr="006F21AA">
        <w:t>(</w:t>
      </w:r>
      <w:r w:rsidRPr="006F21AA">
        <w:t>提前量为远程范围</w:t>
      </w:r>
      <w:r w:rsidRPr="006F21AA">
        <w:t>),</w:t>
      </w:r>
      <w:r w:rsidRPr="006F21AA">
        <w:rPr>
          <w:rFonts w:hint="eastAsia"/>
        </w:rPr>
        <w:t>只</w:t>
      </w:r>
      <w:r w:rsidRPr="006F21AA">
        <w:t>能概要地将控制权分配。当</w:t>
      </w:r>
      <w:r w:rsidRPr="006F21AA">
        <w:t>USV</w:t>
      </w:r>
      <w:r w:rsidRPr="006F21AA">
        <w:t>进人可视范围后</w:t>
      </w:r>
      <w:r w:rsidRPr="006F21AA">
        <w:t>,</w:t>
      </w:r>
      <w:r w:rsidRPr="006F21AA">
        <w:t>可根据看到的实际态势进行自主性的微调。</w:t>
      </w:r>
    </w:p>
    <w:p w14:paraId="703149AA" w14:textId="77777777" w:rsidR="006F21AA" w:rsidRPr="00D70DEB" w:rsidRDefault="006F21AA" w:rsidP="00D70DEB">
      <w:pPr>
        <w:ind w:firstLine="560"/>
      </w:pPr>
    </w:p>
    <w:p w14:paraId="58A14D29" w14:textId="1EA8D41B" w:rsidR="00D70DEB" w:rsidRDefault="00D70DEB" w:rsidP="00D70DEB">
      <w:pPr>
        <w:pStyle w:val="2"/>
      </w:pPr>
      <w:r>
        <w:rPr>
          <w:rFonts w:hint="eastAsia"/>
        </w:rPr>
        <w:t>路径规划技术</w:t>
      </w:r>
    </w:p>
    <w:p w14:paraId="50193F1A" w14:textId="77777777" w:rsidR="00E026FC" w:rsidRPr="00E026FC" w:rsidRDefault="00E026FC" w:rsidP="00E026FC">
      <w:pPr>
        <w:pStyle w:val="3"/>
      </w:pPr>
      <w:r w:rsidRPr="00E026FC">
        <w:rPr>
          <w:rFonts w:hint="eastAsia"/>
        </w:rPr>
        <w:t>全局路径规划技术</w:t>
      </w:r>
    </w:p>
    <w:p w14:paraId="73969C10" w14:textId="77777777" w:rsidR="00E026FC" w:rsidRPr="00E026FC" w:rsidRDefault="00E026FC" w:rsidP="00E026FC">
      <w:pPr>
        <w:pStyle w:val="4"/>
      </w:pPr>
      <w:r w:rsidRPr="00E026FC">
        <w:t>建立环境模型</w:t>
      </w:r>
    </w:p>
    <w:p w14:paraId="73EE06EC" w14:textId="77777777" w:rsidR="00E026FC" w:rsidRPr="00E026FC" w:rsidRDefault="00E026FC" w:rsidP="00274E80">
      <w:pPr>
        <w:ind w:firstLine="560"/>
      </w:pPr>
      <w:r w:rsidRPr="00E026FC">
        <w:rPr>
          <w:rFonts w:hint="eastAsia"/>
        </w:rPr>
        <w:t>水面无人艇在航行过程中</w:t>
      </w:r>
      <w:r w:rsidRPr="00E026FC">
        <w:t>，可以通过雷达、摄像机等传感器获得与障碍物的相对位置信息，这些信息只能描述局部环境，无法提供全局环境信息。为此需要根据电子海图来获取全局环境信息</w:t>
      </w:r>
      <w:r w:rsidRPr="00E026FC">
        <w:t>;</w:t>
      </w:r>
      <w:r w:rsidRPr="00E026FC">
        <w:t>而水面无</w:t>
      </w:r>
      <w:r w:rsidRPr="00E026FC">
        <w:lastRenderedPageBreak/>
        <w:t>人</w:t>
      </w:r>
      <w:proofErr w:type="gramStart"/>
      <w:r w:rsidRPr="00E026FC">
        <w:t>艇无法</w:t>
      </w:r>
      <w:proofErr w:type="gramEnd"/>
      <w:r w:rsidRPr="00E026FC">
        <w:t>利用电子海图进行路径规划，需要将电子海图转成可以直接利用的环境模型。创建环境模型必须要解决环境模型的表示和存储等问题。</w:t>
      </w:r>
    </w:p>
    <w:p w14:paraId="0D8C8858" w14:textId="77777777" w:rsidR="00E026FC" w:rsidRPr="00E026FC" w:rsidRDefault="00E026FC" w:rsidP="00274E80">
      <w:pPr>
        <w:ind w:firstLine="560"/>
      </w:pPr>
      <w:r w:rsidRPr="00E026FC">
        <w:t>1</w:t>
      </w:r>
      <w:r w:rsidRPr="00E026FC">
        <w:rPr>
          <w:rFonts w:hint="eastAsia"/>
        </w:rPr>
        <w:t>.</w:t>
      </w:r>
      <w:r w:rsidRPr="00E026FC">
        <w:t>不可</w:t>
      </w:r>
      <w:proofErr w:type="gramStart"/>
      <w:r w:rsidRPr="00E026FC">
        <w:t>航区域</w:t>
      </w:r>
      <w:proofErr w:type="gramEnd"/>
      <w:r w:rsidRPr="00E026FC">
        <w:t>获取</w:t>
      </w:r>
    </w:p>
    <w:p w14:paraId="63574E24" w14:textId="77777777" w:rsidR="00E026FC" w:rsidRPr="00E026FC" w:rsidRDefault="00E026FC" w:rsidP="00274E80">
      <w:pPr>
        <w:ind w:firstLine="560"/>
      </w:pPr>
      <w:r w:rsidRPr="00E026FC">
        <w:rPr>
          <w:rFonts w:hint="eastAsia"/>
        </w:rPr>
        <w:t>电子海图文件是</w:t>
      </w:r>
      <w:r w:rsidRPr="00E026FC">
        <w:t>shapefile</w:t>
      </w:r>
      <w:r w:rsidRPr="00E026FC">
        <w:t>文件格式，每个</w:t>
      </w:r>
      <w:r w:rsidRPr="00E026FC">
        <w:t>shapefile</w:t>
      </w:r>
      <w:r w:rsidRPr="00E026FC">
        <w:t>文件由</w:t>
      </w:r>
      <w:r w:rsidRPr="00E026FC">
        <w:t>3</w:t>
      </w:r>
      <w:r w:rsidRPr="00E026FC">
        <w:t>种文件组成。主文件（</w:t>
      </w:r>
      <w:r w:rsidRPr="00E026FC">
        <w:t>*</w:t>
      </w:r>
      <w:r w:rsidRPr="00E026FC">
        <w:rPr>
          <w:rFonts w:hint="eastAsia"/>
        </w:rPr>
        <w:t>.</w:t>
      </w:r>
      <w:proofErr w:type="spellStart"/>
      <w:r w:rsidRPr="00E026FC">
        <w:t>shp</w:t>
      </w:r>
      <w:proofErr w:type="spellEnd"/>
      <w:r w:rsidRPr="00E026FC">
        <w:t>）包含几何图形，索引文件（</w:t>
      </w:r>
      <w:r w:rsidRPr="00E026FC">
        <w:t>*</w:t>
      </w:r>
      <w:r w:rsidRPr="00E026FC">
        <w:rPr>
          <w:rFonts w:hint="eastAsia"/>
        </w:rPr>
        <w:t>.</w:t>
      </w:r>
      <w:proofErr w:type="spellStart"/>
      <w:r w:rsidRPr="00E026FC">
        <w:t>shx</w:t>
      </w:r>
      <w:proofErr w:type="spellEnd"/>
      <w:r w:rsidRPr="00E026FC">
        <w:t>）包含数据的索引，数据库文件（</w:t>
      </w:r>
      <w:r w:rsidRPr="00E026FC">
        <w:t>*</w:t>
      </w:r>
      <w:r w:rsidRPr="00E026FC">
        <w:rPr>
          <w:rFonts w:hint="eastAsia"/>
        </w:rPr>
        <w:t>.</w:t>
      </w:r>
      <w:proofErr w:type="spellStart"/>
      <w:r w:rsidRPr="00E026FC">
        <w:t>dbf</w:t>
      </w:r>
      <w:proofErr w:type="spellEnd"/>
      <w:r w:rsidRPr="00E026FC">
        <w:t>）包含图形的属性。水面无人</w:t>
      </w:r>
      <w:proofErr w:type="gramStart"/>
      <w:r w:rsidRPr="00E026FC">
        <w:t>艇关心</w:t>
      </w:r>
      <w:proofErr w:type="gramEnd"/>
      <w:r w:rsidRPr="00E026FC">
        <w:t>的不可</w:t>
      </w:r>
      <w:proofErr w:type="gramStart"/>
      <w:r w:rsidRPr="00E026FC">
        <w:t>航区域</w:t>
      </w:r>
      <w:proofErr w:type="gramEnd"/>
      <w:r w:rsidRPr="00E026FC">
        <w:t>主要包括大陆、岛、半岛、暗礁、沉船以及其他障碍物等。由</w:t>
      </w:r>
      <w:proofErr w:type="gramStart"/>
      <w:r w:rsidRPr="00E026FC">
        <w:t>相应图层索引</w:t>
      </w:r>
      <w:proofErr w:type="gramEnd"/>
      <w:r w:rsidRPr="00E026FC">
        <w:t>文件可读取对应面</w:t>
      </w:r>
      <w:proofErr w:type="gramStart"/>
      <w:r w:rsidRPr="00E026FC">
        <w:t>状目标</w:t>
      </w:r>
      <w:proofErr w:type="gramEnd"/>
      <w:r w:rsidRPr="00E026FC">
        <w:t>在主文件中的存储位置（位移量和记录长度），根据这个索引值可以在主文件中读取该面</w:t>
      </w:r>
      <w:proofErr w:type="gramStart"/>
      <w:r w:rsidRPr="00E026FC">
        <w:t>状目标</w:t>
      </w:r>
      <w:proofErr w:type="gramEnd"/>
      <w:r w:rsidRPr="00E026FC">
        <w:t>的具体数据，其中每个面</w:t>
      </w:r>
      <w:proofErr w:type="gramStart"/>
      <w:r w:rsidRPr="00E026FC">
        <w:t>状目标</w:t>
      </w:r>
      <w:proofErr w:type="gramEnd"/>
      <w:r w:rsidRPr="00E026FC">
        <w:t>由一个或多个闭合子环组成</w:t>
      </w:r>
      <w:r w:rsidRPr="00E026FC">
        <w:rPr>
          <w:rFonts w:hint="eastAsia"/>
        </w:rPr>
        <w:t>。</w:t>
      </w:r>
    </w:p>
    <w:p w14:paraId="275DA16F" w14:textId="77777777" w:rsidR="00E026FC" w:rsidRPr="00E026FC" w:rsidRDefault="00E026FC" w:rsidP="00274E80">
      <w:pPr>
        <w:ind w:firstLine="560"/>
      </w:pPr>
      <w:r w:rsidRPr="00E026FC">
        <w:t>2</w:t>
      </w:r>
      <w:r w:rsidRPr="00E026FC">
        <w:rPr>
          <w:rFonts w:hint="eastAsia"/>
        </w:rPr>
        <w:t>.</w:t>
      </w:r>
      <w:r w:rsidRPr="00E026FC">
        <w:t>环境模型的表示和存储</w:t>
      </w:r>
    </w:p>
    <w:p w14:paraId="4E06D772" w14:textId="77777777" w:rsidR="00E026FC" w:rsidRPr="00E026FC" w:rsidRDefault="00E026FC" w:rsidP="00274E80">
      <w:pPr>
        <w:ind w:firstLine="560"/>
      </w:pPr>
      <w:r w:rsidRPr="00E026FC">
        <w:rPr>
          <w:rFonts w:hint="eastAsia"/>
        </w:rPr>
        <w:t>环境建模方法一般分为栅格法、几何法和拓扑法</w:t>
      </w:r>
      <w:r w:rsidRPr="00E026FC">
        <w:t>3</w:t>
      </w:r>
      <w:r w:rsidRPr="00E026FC">
        <w:t>类。根据空间数据的几何特点又可分为图像栅格和图形数据。图像栅格是用像素来描述空间对象，不同的像素存储结构及空间单元对应不同的栅格结构，</w:t>
      </w:r>
      <w:proofErr w:type="gramStart"/>
      <w:r w:rsidRPr="00E026FC">
        <w:t>像素值</w:t>
      </w:r>
      <w:proofErr w:type="gramEnd"/>
      <w:r w:rsidRPr="00E026FC">
        <w:t>表示空间对象的特征。图形数据是用点、线和面等地理元素描述空间对象，这些元素可以表示简单或复杂的对象以及空间对象的拓扑关系，因此它适合基于图搜索的路径规划。因为基于</w:t>
      </w:r>
      <w:r w:rsidRPr="00E026FC">
        <w:t>Dijkstra</w:t>
      </w:r>
      <w:r w:rsidRPr="00E026FC">
        <w:t>算法的全局路径规划方法是一种基于图搜索的路径规划算法，所以采用图形数据来表示环境模型。</w:t>
      </w:r>
    </w:p>
    <w:p w14:paraId="77840C20" w14:textId="77777777" w:rsidR="00E026FC" w:rsidRPr="00E026FC" w:rsidRDefault="00E026FC" w:rsidP="00274E80">
      <w:pPr>
        <w:ind w:firstLine="560"/>
      </w:pPr>
      <w:r w:rsidRPr="00E026FC">
        <w:rPr>
          <w:rFonts w:hint="eastAsia"/>
        </w:rPr>
        <w:t>环境模型的建立是通过网格化方法把电子海图划分为若干大小相等的网格</w:t>
      </w:r>
      <w:r w:rsidRPr="00E026FC">
        <w:t>，即把数字海图转化为网格环境地图，利用环境地图中各</w:t>
      </w:r>
      <w:r w:rsidRPr="00E026FC">
        <w:lastRenderedPageBreak/>
        <w:t>点的标记值存储路径规划所需要的环境信息，例如大陆、岛和碍航区等障碍物的地理坐标，以及对应位置的海洋环境信息等。</w:t>
      </w:r>
    </w:p>
    <w:p w14:paraId="1FD20E0E" w14:textId="77777777" w:rsidR="00E026FC" w:rsidRPr="00E026FC" w:rsidRDefault="00E026FC" w:rsidP="00274E80">
      <w:pPr>
        <w:ind w:firstLine="560"/>
      </w:pPr>
      <w:r w:rsidRPr="00E026FC">
        <w:rPr>
          <w:rFonts w:hint="eastAsia"/>
        </w:rPr>
        <w:t>环境模型的存储可以采用一个结构数组</w:t>
      </w:r>
      <w:r w:rsidRPr="00E026FC">
        <w:rPr>
          <w:rFonts w:hint="eastAsia"/>
        </w:rPr>
        <w:t>D</w:t>
      </w:r>
      <w:r w:rsidRPr="00E026FC">
        <w:t xml:space="preserve">anger </w:t>
      </w:r>
      <w:proofErr w:type="spellStart"/>
      <w:r w:rsidRPr="00E026FC">
        <w:t>everypoint</w:t>
      </w:r>
      <w:proofErr w:type="spellEnd"/>
      <w:r w:rsidRPr="00E026FC">
        <w:t>[]</w:t>
      </w:r>
      <w:r w:rsidRPr="00E026FC">
        <w:rPr>
          <w:rFonts w:hint="eastAsia"/>
        </w:rPr>
        <w:t>，其中</w:t>
      </w:r>
      <w:r w:rsidRPr="00E026FC">
        <w:rPr>
          <w:rFonts w:hint="eastAsia"/>
        </w:rPr>
        <w:t>D</w:t>
      </w:r>
      <w:r w:rsidRPr="00E026FC">
        <w:t>anger</w:t>
      </w:r>
      <w:r w:rsidRPr="00E026FC">
        <w:rPr>
          <w:rFonts w:hint="eastAsia"/>
        </w:rPr>
        <w:t>的数据结构如下：</w:t>
      </w:r>
    </w:p>
    <w:p w14:paraId="5871EE40" w14:textId="77777777" w:rsidR="00E026FC" w:rsidRPr="00E026FC" w:rsidRDefault="00E026FC" w:rsidP="00274E80">
      <w:pPr>
        <w:ind w:firstLine="560"/>
      </w:pPr>
      <w:r w:rsidRPr="00E026FC">
        <w:t>Struct Danger</w:t>
      </w:r>
    </w:p>
    <w:p w14:paraId="25CDEBD0" w14:textId="77777777" w:rsidR="00E026FC" w:rsidRPr="00E026FC" w:rsidRDefault="00E026FC" w:rsidP="00274E80">
      <w:pPr>
        <w:ind w:firstLine="560"/>
      </w:pPr>
      <w:r w:rsidRPr="00E026FC">
        <w:rPr>
          <w:rFonts w:hint="eastAsia"/>
        </w:rPr>
        <w:t>{</w:t>
      </w:r>
    </w:p>
    <w:p w14:paraId="67DC46E1" w14:textId="77777777" w:rsidR="00E026FC" w:rsidRPr="00E026FC" w:rsidRDefault="00E026FC" w:rsidP="00274E80">
      <w:pPr>
        <w:ind w:left="280" w:firstLine="560"/>
      </w:pPr>
      <w:r w:rsidRPr="00E026FC">
        <w:rPr>
          <w:rFonts w:hint="eastAsia"/>
        </w:rPr>
        <w:t>D</w:t>
      </w:r>
      <w:r w:rsidRPr="00E026FC">
        <w:t>ouble</w:t>
      </w:r>
      <w:r w:rsidRPr="00E026FC">
        <w:rPr>
          <w:rFonts w:hint="eastAsia"/>
        </w:rPr>
        <w:t xml:space="preserve"> </w:t>
      </w:r>
      <w:r w:rsidRPr="00E026FC">
        <w:t xml:space="preserve"> </w:t>
      </w:r>
      <w:proofErr w:type="spellStart"/>
      <w:r w:rsidRPr="00E026FC">
        <w:t>point_x</w:t>
      </w:r>
      <w:proofErr w:type="spellEnd"/>
      <w:r w:rsidRPr="00E026FC">
        <w:rPr>
          <w:rFonts w:hint="eastAsia"/>
        </w:rPr>
        <w:t>;</w:t>
      </w:r>
      <w:r w:rsidRPr="00E026FC">
        <w:t xml:space="preserve">       //</w:t>
      </w:r>
      <w:r w:rsidRPr="00E026FC">
        <w:rPr>
          <w:rFonts w:hint="eastAsia"/>
        </w:rPr>
        <w:t>该网格的经度坐标</w:t>
      </w:r>
    </w:p>
    <w:p w14:paraId="0898080C" w14:textId="77777777" w:rsidR="00E026FC" w:rsidRPr="00E026FC" w:rsidRDefault="00E026FC" w:rsidP="00274E80">
      <w:pPr>
        <w:ind w:left="280" w:firstLine="560"/>
      </w:pPr>
      <w:r w:rsidRPr="00E026FC">
        <w:rPr>
          <w:rFonts w:hint="eastAsia"/>
        </w:rPr>
        <w:t>D</w:t>
      </w:r>
      <w:r w:rsidRPr="00E026FC">
        <w:t>ouble</w:t>
      </w:r>
      <w:r w:rsidRPr="00E026FC">
        <w:rPr>
          <w:rFonts w:hint="eastAsia"/>
        </w:rPr>
        <w:t xml:space="preserve"> </w:t>
      </w:r>
      <w:r w:rsidRPr="00E026FC">
        <w:t xml:space="preserve"> </w:t>
      </w:r>
      <w:proofErr w:type="spellStart"/>
      <w:r w:rsidRPr="00E026FC">
        <w:t>point_</w:t>
      </w:r>
      <w:r w:rsidRPr="00E026FC">
        <w:rPr>
          <w:rFonts w:hint="eastAsia"/>
        </w:rPr>
        <w:t>y</w:t>
      </w:r>
      <w:proofErr w:type="spellEnd"/>
      <w:r w:rsidRPr="00E026FC">
        <w:rPr>
          <w:rFonts w:hint="eastAsia"/>
        </w:rPr>
        <w:t>;</w:t>
      </w:r>
      <w:r w:rsidRPr="00E026FC">
        <w:t xml:space="preserve">       //</w:t>
      </w:r>
      <w:r w:rsidRPr="00E026FC">
        <w:rPr>
          <w:rFonts w:hint="eastAsia"/>
        </w:rPr>
        <w:t>该网格的纬度坐标</w:t>
      </w:r>
    </w:p>
    <w:p w14:paraId="4B7973D3" w14:textId="77777777" w:rsidR="00E026FC" w:rsidRPr="00E026FC" w:rsidRDefault="00E026FC" w:rsidP="00274E80">
      <w:pPr>
        <w:ind w:left="280" w:firstLine="560"/>
      </w:pPr>
      <w:r w:rsidRPr="00E026FC">
        <w:rPr>
          <w:rFonts w:hint="eastAsia"/>
        </w:rPr>
        <w:t>B</w:t>
      </w:r>
      <w:r w:rsidRPr="00E026FC">
        <w:t xml:space="preserve">OOL </w:t>
      </w:r>
      <w:r w:rsidRPr="00E026FC">
        <w:rPr>
          <w:rFonts w:hint="eastAsia"/>
        </w:rPr>
        <w:t xml:space="preserve"> </w:t>
      </w:r>
      <w:proofErr w:type="spellStart"/>
      <w:r w:rsidRPr="00E026FC">
        <w:t>FeasibleorNot</w:t>
      </w:r>
      <w:proofErr w:type="spellEnd"/>
      <w:r w:rsidRPr="00E026FC">
        <w:t>;  //</w:t>
      </w:r>
      <w:proofErr w:type="gramStart"/>
      <w:r w:rsidRPr="00E026FC">
        <w:rPr>
          <w:rFonts w:hint="eastAsia"/>
        </w:rPr>
        <w:t>可航性判断</w:t>
      </w:r>
      <w:proofErr w:type="gramEnd"/>
      <w:r w:rsidRPr="00E026FC">
        <w:rPr>
          <w:rFonts w:hint="eastAsia"/>
        </w:rPr>
        <w:t>标志</w:t>
      </w:r>
    </w:p>
    <w:p w14:paraId="0D5D39BA" w14:textId="77777777" w:rsidR="00E026FC" w:rsidRPr="00E026FC" w:rsidRDefault="00E026FC" w:rsidP="00274E80">
      <w:pPr>
        <w:ind w:left="280" w:firstLine="560"/>
      </w:pPr>
      <w:r w:rsidRPr="00E026FC">
        <w:rPr>
          <w:rFonts w:hint="eastAsia"/>
        </w:rPr>
        <w:t>B</w:t>
      </w:r>
      <w:r w:rsidRPr="00E026FC">
        <w:t>OOL</w:t>
      </w:r>
      <w:r w:rsidRPr="00E026FC">
        <w:rPr>
          <w:rFonts w:hint="eastAsia"/>
        </w:rPr>
        <w:t xml:space="preserve">  </w:t>
      </w:r>
      <w:proofErr w:type="spellStart"/>
      <w:r w:rsidRPr="00E026FC">
        <w:t>AvailableorNot</w:t>
      </w:r>
      <w:proofErr w:type="spellEnd"/>
      <w:r w:rsidRPr="00E026FC">
        <w:t>;  //</w:t>
      </w:r>
      <w:r w:rsidRPr="00E026FC">
        <w:rPr>
          <w:rFonts w:hint="eastAsia"/>
        </w:rPr>
        <w:t>网格有效性判断标志</w:t>
      </w:r>
    </w:p>
    <w:p w14:paraId="4C7C4067" w14:textId="77777777" w:rsidR="00E026FC" w:rsidRPr="00E026FC" w:rsidRDefault="00E026FC" w:rsidP="00274E80">
      <w:pPr>
        <w:ind w:firstLine="560"/>
      </w:pPr>
      <w:r w:rsidRPr="00E026FC">
        <w:rPr>
          <w:rFonts w:hint="eastAsia"/>
        </w:rPr>
        <w:t>}</w:t>
      </w:r>
      <w:r w:rsidRPr="00E026FC">
        <w:rPr>
          <w:rFonts w:hint="eastAsia"/>
        </w:rPr>
        <w:t>；</w:t>
      </w:r>
    </w:p>
    <w:p w14:paraId="55BF9339" w14:textId="77777777" w:rsidR="00E026FC" w:rsidRPr="00E026FC" w:rsidRDefault="00E026FC" w:rsidP="00274E80">
      <w:pPr>
        <w:ind w:firstLine="560"/>
      </w:pPr>
      <w:r w:rsidRPr="00E026FC">
        <w:rPr>
          <w:rFonts w:hint="eastAsia"/>
        </w:rPr>
        <w:t>设置网格大小为</w:t>
      </w:r>
      <w:r w:rsidRPr="00E026FC">
        <w:rPr>
          <w:position w:val="-12"/>
        </w:rPr>
        <w:object w:dxaOrig="336" w:dyaOrig="365" w14:anchorId="309A8A94">
          <v:shape id="_x0000_i1034" type="#_x0000_t75" style="width:17.15pt;height:18.45pt" o:ole="">
            <v:imagedata r:id="rId29" o:title=""/>
          </v:shape>
          <o:OLEObject Type="Embed" ProgID="Equation.DSMT4" ShapeID="_x0000_i1034" DrawAspect="Content" ObjectID="_1762594430" r:id="rId30"/>
        </w:object>
      </w:r>
      <w:r w:rsidRPr="00E026FC">
        <w:t>n mile</w:t>
      </w:r>
      <w:r w:rsidRPr="00E026FC">
        <w:rPr>
          <w:position w:val="-4"/>
        </w:rPr>
        <w:object w:dxaOrig="182" w:dyaOrig="202" w14:anchorId="33C316A6">
          <v:shape id="_x0000_i1035" type="#_x0000_t75" style="width:9pt;height:9.85pt" o:ole="">
            <v:imagedata r:id="rId31" o:title=""/>
          </v:shape>
          <o:OLEObject Type="Embed" ProgID="Equation.DSMT4" ShapeID="_x0000_i1035" DrawAspect="Content" ObjectID="_1762594431" r:id="rId32"/>
        </w:object>
      </w:r>
      <w:r w:rsidRPr="00E026FC">
        <w:rPr>
          <w:position w:val="-12"/>
        </w:rPr>
        <w:object w:dxaOrig="336" w:dyaOrig="365" w14:anchorId="5E48B1B3">
          <v:shape id="_x0000_i1036" type="#_x0000_t75" style="width:17.15pt;height:18.45pt" o:ole="">
            <v:imagedata r:id="rId33" o:title=""/>
          </v:shape>
          <o:OLEObject Type="Embed" ProgID="Equation.DSMT4" ShapeID="_x0000_i1036" DrawAspect="Content" ObjectID="_1762594432" r:id="rId34"/>
        </w:object>
      </w:r>
      <w:r w:rsidRPr="00E026FC">
        <w:t>n mile</w:t>
      </w:r>
      <w:r w:rsidRPr="00E026FC">
        <w:t>分别判断所有节点的可航性，即判</w:t>
      </w:r>
      <w:r w:rsidRPr="00E026FC">
        <w:rPr>
          <w:rFonts w:hint="eastAsia"/>
        </w:rPr>
        <w:t>断该网格是否在不可</w:t>
      </w:r>
      <w:proofErr w:type="gramStart"/>
      <w:r w:rsidRPr="00E026FC">
        <w:rPr>
          <w:rFonts w:hint="eastAsia"/>
        </w:rPr>
        <w:t>航区域</w:t>
      </w:r>
      <w:proofErr w:type="gramEnd"/>
      <w:r w:rsidRPr="00E026FC">
        <w:rPr>
          <w:rFonts w:hint="eastAsia"/>
        </w:rPr>
        <w:t>内</w:t>
      </w:r>
      <w:r w:rsidRPr="00E026FC">
        <w:t>，可</w:t>
      </w:r>
      <w:proofErr w:type="gramStart"/>
      <w:r w:rsidRPr="00E026FC">
        <w:t>航区域</w:t>
      </w:r>
      <w:proofErr w:type="spellStart"/>
      <w:proofErr w:type="gramEnd"/>
      <w:r w:rsidRPr="00E026FC">
        <w:t>FeasibleorNot</w:t>
      </w:r>
      <w:proofErr w:type="spellEnd"/>
      <w:r w:rsidRPr="00E026FC">
        <w:t>值为</w:t>
      </w:r>
      <w:r w:rsidRPr="00E026FC">
        <w:t>TRUE</w:t>
      </w:r>
      <w:r w:rsidRPr="00E026FC">
        <w:t>，不可</w:t>
      </w:r>
      <w:proofErr w:type="gramStart"/>
      <w:r w:rsidRPr="00E026FC">
        <w:t>航区</w:t>
      </w:r>
      <w:r w:rsidRPr="00E026FC">
        <w:rPr>
          <w:rFonts w:hint="eastAsia"/>
        </w:rPr>
        <w:t>域</w:t>
      </w:r>
      <w:proofErr w:type="spellStart"/>
      <w:proofErr w:type="gramEnd"/>
      <w:r w:rsidRPr="00E026FC">
        <w:t>FeasiblerNot</w:t>
      </w:r>
      <w:proofErr w:type="spellEnd"/>
      <w:r w:rsidRPr="00E026FC">
        <w:t>值为</w:t>
      </w:r>
      <w:r w:rsidRPr="00E026FC">
        <w:t>FALSE</w:t>
      </w:r>
      <w:r w:rsidRPr="00E026FC">
        <w:t>。网格</w:t>
      </w:r>
      <w:proofErr w:type="gramStart"/>
      <w:r w:rsidRPr="00E026FC">
        <w:t>可航性判断</w:t>
      </w:r>
      <w:proofErr w:type="gramEnd"/>
      <w:r w:rsidRPr="00E026FC">
        <w:t>后环境模型。</w:t>
      </w:r>
    </w:p>
    <w:p w14:paraId="317FC973" w14:textId="77777777" w:rsidR="00E026FC" w:rsidRPr="00E026FC" w:rsidRDefault="00E026FC" w:rsidP="00274E80">
      <w:pPr>
        <w:ind w:firstLine="560"/>
      </w:pPr>
      <w:r w:rsidRPr="00E026FC">
        <w:t>3</w:t>
      </w:r>
      <w:r w:rsidRPr="00E026FC">
        <w:rPr>
          <w:rFonts w:hint="eastAsia"/>
        </w:rPr>
        <w:t>.</w:t>
      </w:r>
      <w:r w:rsidRPr="00E026FC">
        <w:t>动态网格模型的建立</w:t>
      </w:r>
    </w:p>
    <w:p w14:paraId="0E600F28" w14:textId="77777777" w:rsidR="00E026FC" w:rsidRPr="00E026FC" w:rsidRDefault="00E026FC" w:rsidP="00274E80">
      <w:pPr>
        <w:ind w:firstLine="560"/>
      </w:pPr>
      <w:r w:rsidRPr="00E026FC">
        <w:rPr>
          <w:rFonts w:hint="eastAsia"/>
        </w:rPr>
        <w:t>采取网格长度递减策略动态地降低网格模型中的网格数。对前述的网格模型进行如下改进</w:t>
      </w:r>
      <w:r w:rsidRPr="00E026FC">
        <w:t>:</w:t>
      </w:r>
      <w:r w:rsidRPr="00E026FC">
        <w:t>先对整个航行区域进行</w:t>
      </w:r>
      <w:r w:rsidRPr="00E026FC">
        <w:t>“</w:t>
      </w:r>
      <w:r w:rsidRPr="00E026FC">
        <w:t>粗</w:t>
      </w:r>
      <w:r w:rsidRPr="00E026FC">
        <w:t>”</w:t>
      </w:r>
      <w:r w:rsidRPr="00E026FC">
        <w:t>分割，在</w:t>
      </w:r>
      <w:r w:rsidRPr="00E026FC">
        <w:t>“</w:t>
      </w:r>
      <w:r w:rsidRPr="00E026FC">
        <w:t>粗网格</w:t>
      </w:r>
      <w:r w:rsidRPr="00E026FC">
        <w:t>”</w:t>
      </w:r>
      <w:r w:rsidRPr="00E026FC">
        <w:t>状态下找寻到</w:t>
      </w:r>
      <w:r w:rsidRPr="00E026FC">
        <w:rPr>
          <w:rFonts w:hint="eastAsia"/>
        </w:rPr>
        <w:t>最短可航路径</w:t>
      </w:r>
      <w:r w:rsidRPr="00E026FC">
        <w:t>，得到</w:t>
      </w:r>
      <w:r w:rsidRPr="00E026FC">
        <w:t>“</w:t>
      </w:r>
      <w:r w:rsidRPr="00E026FC">
        <w:t>有效网格</w:t>
      </w:r>
      <w:r w:rsidRPr="00E026FC">
        <w:t>”</w:t>
      </w:r>
      <w:r w:rsidRPr="00E026FC">
        <w:t>（最短可航路径上的网格及其相邻网格）</w:t>
      </w:r>
      <w:r w:rsidRPr="00E026FC">
        <w:t>;</w:t>
      </w:r>
      <w:r w:rsidRPr="00E026FC">
        <w:t>剔除</w:t>
      </w:r>
      <w:r w:rsidRPr="00E026FC">
        <w:rPr>
          <w:rFonts w:hint="eastAsia"/>
        </w:rPr>
        <w:t>“有效网格”外的所有网格</w:t>
      </w:r>
      <w:r w:rsidRPr="00E026FC">
        <w:t>，再细分剩余的</w:t>
      </w:r>
      <w:r w:rsidRPr="00E026FC">
        <w:t>“</w:t>
      </w:r>
      <w:r w:rsidRPr="00E026FC">
        <w:t>有效网格</w:t>
      </w:r>
      <w:r w:rsidRPr="00E026FC">
        <w:t>”</w:t>
      </w:r>
      <w:r w:rsidRPr="00E026FC">
        <w:t>，并在细分后的网格状态下</w:t>
      </w:r>
      <w:r w:rsidRPr="00E026FC">
        <w:rPr>
          <w:rFonts w:hint="eastAsia"/>
        </w:rPr>
        <w:t>继续寻找最短路径</w:t>
      </w:r>
      <w:r w:rsidRPr="00E026FC">
        <w:t>;</w:t>
      </w:r>
      <w:r w:rsidRPr="00E026FC">
        <w:t>如此循环进行若干次细分，直到网格边长达到航行要求的精</w:t>
      </w:r>
      <w:r w:rsidRPr="00E026FC">
        <w:rPr>
          <w:rFonts w:hint="eastAsia"/>
        </w:rPr>
        <w:t>度</w:t>
      </w:r>
      <w:r w:rsidRPr="00E026FC">
        <w:t>;</w:t>
      </w:r>
      <w:r w:rsidRPr="00E026FC">
        <w:t>最后得到最短</w:t>
      </w:r>
      <w:r w:rsidRPr="00E026FC">
        <w:lastRenderedPageBreak/>
        <w:t>可航路</w:t>
      </w:r>
      <w:proofErr w:type="gramStart"/>
      <w:r w:rsidRPr="00E026FC">
        <w:t>径</w:t>
      </w:r>
      <w:proofErr w:type="gramEnd"/>
      <w:r w:rsidRPr="00E026FC">
        <w:t>经过的网格。</w:t>
      </w:r>
    </w:p>
    <w:p w14:paraId="163224DC" w14:textId="77777777" w:rsidR="00E026FC" w:rsidRPr="00E026FC" w:rsidRDefault="00E026FC" w:rsidP="00274E80">
      <w:pPr>
        <w:ind w:firstLine="560"/>
      </w:pPr>
      <w:r w:rsidRPr="00E026FC">
        <w:rPr>
          <w:rFonts w:hint="eastAsia"/>
        </w:rPr>
        <w:t>此方法是一边找寻最短路径</w:t>
      </w:r>
      <w:r w:rsidRPr="00E026FC">
        <w:t>，一边淘汰明显无效网格区域，是动态的方法。</w:t>
      </w:r>
      <w:r w:rsidRPr="00E026FC">
        <w:rPr>
          <w:rFonts w:hint="eastAsia"/>
        </w:rPr>
        <w:t>如此处理可以去除掉大量的无用网格</w:t>
      </w:r>
      <w:r w:rsidRPr="00E026FC">
        <w:t>，降低细分后的网格数量。整个过程是先</w:t>
      </w:r>
      <w:r w:rsidRPr="00E026FC">
        <w:rPr>
          <w:rFonts w:hint="eastAsia"/>
        </w:rPr>
        <w:t>找到比较宽的航线</w:t>
      </w:r>
      <w:r w:rsidRPr="00E026FC">
        <w:t>，然后逐渐细化，直到寻求到满足航行要求的航线。</w:t>
      </w:r>
    </w:p>
    <w:p w14:paraId="1CBCCFA9" w14:textId="77777777" w:rsidR="00E026FC" w:rsidRPr="00E026FC" w:rsidRDefault="00E026FC" w:rsidP="00E026FC">
      <w:pPr>
        <w:pStyle w:val="4"/>
      </w:pPr>
      <w:r w:rsidRPr="00E026FC">
        <w:rPr>
          <w:rFonts w:hint="eastAsia"/>
        </w:rPr>
        <w:t>算法的描述与实现</w:t>
      </w:r>
    </w:p>
    <w:p w14:paraId="127741AA" w14:textId="77777777" w:rsidR="00E026FC" w:rsidRPr="00E026FC" w:rsidRDefault="00E026FC" w:rsidP="00274E80">
      <w:pPr>
        <w:ind w:firstLine="560"/>
      </w:pPr>
      <w:r w:rsidRPr="00E026FC">
        <w:t>1</w:t>
      </w:r>
      <w:r w:rsidRPr="00E026FC">
        <w:rPr>
          <w:rFonts w:hint="eastAsia"/>
        </w:rPr>
        <w:t>.</w:t>
      </w:r>
      <w:r w:rsidRPr="00E026FC">
        <w:t>Dijkstra</w:t>
      </w:r>
      <w:r w:rsidRPr="00E026FC">
        <w:t>搜索算法基本思想</w:t>
      </w:r>
    </w:p>
    <w:p w14:paraId="041EE43D" w14:textId="77777777" w:rsidR="00E026FC" w:rsidRPr="00E026FC" w:rsidRDefault="00E026FC" w:rsidP="00274E80">
      <w:pPr>
        <w:ind w:firstLine="560"/>
      </w:pPr>
      <w:r w:rsidRPr="00E026FC">
        <w:t>Dijkstra</w:t>
      </w:r>
      <w:r w:rsidRPr="00E026FC">
        <w:t>算法由</w:t>
      </w:r>
      <w:proofErr w:type="spellStart"/>
      <w:r w:rsidRPr="00E026FC">
        <w:t>E</w:t>
      </w:r>
      <w:r w:rsidRPr="00E026FC">
        <w:rPr>
          <w:rFonts w:hint="eastAsia"/>
        </w:rPr>
        <w:t>.</w:t>
      </w:r>
      <w:r w:rsidRPr="00E026FC">
        <w:t>Dijkstra</w:t>
      </w:r>
      <w:proofErr w:type="spellEnd"/>
      <w:r w:rsidRPr="00E026FC">
        <w:t>首次提出，该算法是典型的单源最短路径算法，</w:t>
      </w:r>
      <w:r w:rsidRPr="00E026FC">
        <w:rPr>
          <w:rFonts w:hint="eastAsia"/>
        </w:rPr>
        <w:t>按长度递增的次序产生最短路径</w:t>
      </w:r>
      <w:r w:rsidRPr="00E026FC">
        <w:t>，以起始点为中心向外扩展，直到终点为止，适</w:t>
      </w:r>
      <w:r w:rsidRPr="00E026FC">
        <w:rPr>
          <w:rFonts w:hint="eastAsia"/>
        </w:rPr>
        <w:t>用于</w:t>
      </w:r>
      <w:proofErr w:type="gramStart"/>
      <w:r w:rsidRPr="00E026FC">
        <w:rPr>
          <w:rFonts w:hint="eastAsia"/>
        </w:rPr>
        <w:t>非负权值</w:t>
      </w:r>
      <w:proofErr w:type="gramEnd"/>
      <w:r w:rsidRPr="00E026FC">
        <w:rPr>
          <w:rFonts w:hint="eastAsia"/>
        </w:rPr>
        <w:t>网络</w:t>
      </w:r>
      <w:r w:rsidRPr="00E026FC">
        <w:t>。具体算法描述如下</w:t>
      </w:r>
      <w:r w:rsidRPr="00E026FC">
        <w:t>:</w:t>
      </w:r>
    </w:p>
    <w:p w14:paraId="3026A498" w14:textId="77777777" w:rsidR="00E026FC" w:rsidRPr="00E026FC" w:rsidRDefault="00E026FC" w:rsidP="00274E80">
      <w:pPr>
        <w:ind w:firstLine="560"/>
      </w:pPr>
      <w:r w:rsidRPr="00E026FC">
        <w:rPr>
          <w:rFonts w:hint="eastAsia"/>
        </w:rPr>
        <w:t>对于一个具有</w:t>
      </w:r>
      <w:r w:rsidRPr="00E026FC">
        <w:rPr>
          <w:position w:val="-6"/>
        </w:rPr>
        <w:object w:dxaOrig="259" w:dyaOrig="221" w14:anchorId="25D6003D">
          <v:shape id="_x0000_i1037" type="#_x0000_t75" style="width:12.85pt;height:11.15pt" o:ole="">
            <v:imagedata r:id="rId35" o:title=""/>
          </v:shape>
          <o:OLEObject Type="Embed" ProgID="Equation.DSMT4" ShapeID="_x0000_i1037" DrawAspect="Content" ObjectID="_1762594433" r:id="rId36"/>
        </w:object>
      </w:r>
      <w:proofErr w:type="gramStart"/>
      <w:r w:rsidRPr="00E026FC">
        <w:t>个</w:t>
      </w:r>
      <w:proofErr w:type="gramEnd"/>
      <w:r w:rsidRPr="00E026FC">
        <w:t>顶点</w:t>
      </w:r>
      <w:r w:rsidRPr="00E026FC">
        <w:rPr>
          <w:position w:val="-6"/>
        </w:rPr>
        <w:object w:dxaOrig="202" w:dyaOrig="221" w14:anchorId="1DD3E054">
          <v:shape id="_x0000_i1038" type="#_x0000_t75" style="width:9.85pt;height:11.15pt" o:ole="">
            <v:imagedata r:id="rId37" o:title=""/>
          </v:shape>
          <o:OLEObject Type="Embed" ProgID="Equation.DSMT4" ShapeID="_x0000_i1038" DrawAspect="Content" ObjectID="_1762594434" r:id="rId38"/>
        </w:object>
      </w:r>
      <w:r w:rsidRPr="00E026FC">
        <w:t>条边的有权值的有向图</w:t>
      </w:r>
      <w:r w:rsidRPr="00E026FC">
        <w:rPr>
          <w:position w:val="-14"/>
        </w:rPr>
        <w:object w:dxaOrig="883" w:dyaOrig="403" w14:anchorId="6451CAE2">
          <v:shape id="_x0000_i1039" type="#_x0000_t75" style="width:44.15pt;height:20.15pt" o:ole="">
            <v:imagedata r:id="rId39" o:title=""/>
          </v:shape>
          <o:OLEObject Type="Embed" ProgID="Equation.DSMT4" ShapeID="_x0000_i1039" DrawAspect="Content" ObjectID="_1762594435" r:id="rId40"/>
        </w:object>
      </w:r>
      <w:r w:rsidRPr="00E026FC">
        <w:t>，</w:t>
      </w:r>
      <w:r w:rsidRPr="00E026FC">
        <w:rPr>
          <w:position w:val="-6"/>
        </w:rPr>
        <w:object w:dxaOrig="240" w:dyaOrig="278" w14:anchorId="30E12E2C">
          <v:shape id="_x0000_i1040" type="#_x0000_t75" style="width:12pt;height:14.15pt" o:ole="">
            <v:imagedata r:id="rId41" o:title=""/>
          </v:shape>
          <o:OLEObject Type="Embed" ProgID="Equation.DSMT4" ShapeID="_x0000_i1040" DrawAspect="Content" ObjectID="_1762594436" r:id="rId42"/>
        </w:object>
      </w:r>
      <w:r w:rsidRPr="00E026FC">
        <w:t>为</w:t>
      </w:r>
      <w:r w:rsidRPr="00E026FC">
        <w:rPr>
          <w:position w:val="-6"/>
        </w:rPr>
        <w:object w:dxaOrig="259" w:dyaOrig="278" w14:anchorId="49B5214E">
          <v:shape id="_x0000_i1041" type="#_x0000_t75" style="width:12.85pt;height:14.15pt" o:ole="">
            <v:imagedata r:id="rId43" o:title=""/>
          </v:shape>
          <o:OLEObject Type="Embed" ProgID="Equation.DSMT4" ShapeID="_x0000_i1041" DrawAspect="Content" ObjectID="_1762594437" r:id="rId44"/>
        </w:object>
      </w:r>
      <w:r w:rsidRPr="00E026FC">
        <w:t>中所有顶点的集合，</w:t>
      </w:r>
      <w:r w:rsidRPr="00E026FC">
        <w:rPr>
          <w:position w:val="-4"/>
        </w:rPr>
        <w:object w:dxaOrig="240" w:dyaOrig="259" w14:anchorId="44CB8693">
          <v:shape id="_x0000_i1042" type="#_x0000_t75" style="width:12pt;height:12.85pt" o:ole="">
            <v:imagedata r:id="rId45" o:title=""/>
          </v:shape>
          <o:OLEObject Type="Embed" ProgID="Equation.DSMT4" ShapeID="_x0000_i1042" DrawAspect="Content" ObjectID="_1762594438" r:id="rId46"/>
        </w:object>
      </w:r>
      <w:r w:rsidRPr="00E026FC">
        <w:t>为</w:t>
      </w:r>
      <w:proofErr w:type="gramStart"/>
      <w:r w:rsidRPr="00E026FC">
        <w:t>所有边</w:t>
      </w:r>
      <w:proofErr w:type="gramEnd"/>
      <w:r w:rsidRPr="00E026FC">
        <w:t>的集合，</w:t>
      </w:r>
      <w:r w:rsidRPr="00E026FC">
        <w:rPr>
          <w:position w:val="-14"/>
        </w:rPr>
        <w:object w:dxaOrig="576" w:dyaOrig="403" w14:anchorId="4EF69C0E">
          <v:shape id="_x0000_i1043" type="#_x0000_t75" style="width:29.15pt;height:20.15pt" o:ole="">
            <v:imagedata r:id="rId47" o:title=""/>
          </v:shape>
          <o:OLEObject Type="Embed" ProgID="Equation.DSMT4" ShapeID="_x0000_i1043" DrawAspect="Content" ObjectID="_1762594439" r:id="rId48"/>
        </w:object>
      </w:r>
      <w:r w:rsidRPr="00E026FC">
        <w:t>表示顶点</w:t>
      </w:r>
      <w:r w:rsidRPr="00E026FC">
        <w:rPr>
          <w:position w:val="-6"/>
        </w:rPr>
        <w:object w:dxaOrig="202" w:dyaOrig="221" w14:anchorId="65CD9914">
          <v:shape id="_x0000_i1044" type="#_x0000_t75" style="width:9.85pt;height:11.15pt" o:ole="">
            <v:imagedata r:id="rId49" o:title=""/>
          </v:shape>
          <o:OLEObject Type="Embed" ProgID="Equation.DSMT4" ShapeID="_x0000_i1044" DrawAspect="Content" ObjectID="_1762594440" r:id="rId50"/>
        </w:object>
      </w:r>
      <w:r w:rsidRPr="00E026FC">
        <w:t>到顶点</w:t>
      </w:r>
      <w:r w:rsidRPr="00E026FC">
        <w:rPr>
          <w:position w:val="-6"/>
        </w:rPr>
        <w:object w:dxaOrig="182" w:dyaOrig="221" w14:anchorId="1B7685DC">
          <v:shape id="_x0000_i1045" type="#_x0000_t75" style="width:9pt;height:11.15pt" o:ole="">
            <v:imagedata r:id="rId51" o:title=""/>
          </v:shape>
          <o:OLEObject Type="Embed" ProgID="Equation.DSMT4" ShapeID="_x0000_i1045" DrawAspect="Content" ObjectID="_1762594441" r:id="rId52"/>
        </w:object>
      </w:r>
      <w:r w:rsidRPr="00E026FC">
        <w:t>有路径连接，边</w:t>
      </w:r>
      <w:r w:rsidRPr="00E026FC">
        <w:rPr>
          <w:rFonts w:hint="eastAsia"/>
        </w:rPr>
        <w:t>的权值由权值函数</w:t>
      </w:r>
      <w:r w:rsidRPr="00E026FC">
        <w:rPr>
          <w:position w:val="-6"/>
        </w:rPr>
        <w:object w:dxaOrig="278" w:dyaOrig="278" w14:anchorId="2CFA0A7C">
          <v:shape id="_x0000_i1046" type="#_x0000_t75" style="width:14.15pt;height:14.15pt" o:ole="">
            <v:imagedata r:id="rId53" o:title=""/>
          </v:shape>
          <o:OLEObject Type="Embed" ProgID="Equation.DSMT4" ShapeID="_x0000_i1046" DrawAspect="Content" ObjectID="_1762594442" r:id="rId54"/>
        </w:object>
      </w:r>
      <w:r w:rsidRPr="00E026FC">
        <w:t>:</w:t>
      </w:r>
      <w:r w:rsidRPr="00E026FC">
        <w:rPr>
          <w:position w:val="-14"/>
        </w:rPr>
        <w:object w:dxaOrig="1104" w:dyaOrig="403" w14:anchorId="0F710E6B">
          <v:shape id="_x0000_i1047" type="#_x0000_t75" style="width:54.85pt;height:20.15pt" o:ole="">
            <v:imagedata r:id="rId55" o:title=""/>
          </v:shape>
          <o:OLEObject Type="Embed" ProgID="Equation.DSMT4" ShapeID="_x0000_i1047" DrawAspect="Content" ObjectID="_1762594443" r:id="rId56"/>
        </w:object>
      </w:r>
      <w:r w:rsidRPr="00E026FC">
        <w:t>确定，记为</w:t>
      </w:r>
      <w:r w:rsidRPr="00E026FC">
        <w:rPr>
          <w:position w:val="-14"/>
        </w:rPr>
        <w:object w:dxaOrig="816" w:dyaOrig="403" w14:anchorId="7F42CA67">
          <v:shape id="_x0000_i1048" type="#_x0000_t75" style="width:41.15pt;height:20.15pt" o:ole="">
            <v:imagedata r:id="rId57" o:title=""/>
          </v:shape>
          <o:OLEObject Type="Embed" ProgID="Equation.DSMT4" ShapeID="_x0000_i1048" DrawAspect="Content" ObjectID="_1762594444" r:id="rId58"/>
        </w:object>
      </w:r>
      <w:r w:rsidRPr="00E026FC">
        <w:t>。</w:t>
      </w:r>
      <w:r w:rsidRPr="00E026FC">
        <w:rPr>
          <w:position w:val="-6"/>
        </w:rPr>
        <w:object w:dxaOrig="259" w:dyaOrig="278" w14:anchorId="405BBFB6">
          <v:shape id="_x0000_i1049" type="#_x0000_t75" style="width:12.85pt;height:14.15pt" o:ole="">
            <v:imagedata r:id="rId43" o:title=""/>
          </v:shape>
          <o:OLEObject Type="Embed" ProgID="Equation.DSMT4" ShapeID="_x0000_i1049" DrawAspect="Content" ObjectID="_1762594445" r:id="rId59"/>
        </w:object>
      </w:r>
      <w:r w:rsidRPr="00E026FC">
        <w:t>中有一个起点</w:t>
      </w:r>
      <w:r w:rsidRPr="00E026FC">
        <w:rPr>
          <w:position w:val="-6"/>
        </w:rPr>
        <w:object w:dxaOrig="182" w:dyaOrig="221" w14:anchorId="1AD69158">
          <v:shape id="_x0000_i1050" type="#_x0000_t75" style="width:9pt;height:11.15pt" o:ole="">
            <v:imagedata r:id="rId60" o:title=""/>
          </v:shape>
          <o:OLEObject Type="Embed" ProgID="Equation.DSMT4" ShapeID="_x0000_i1050" DrawAspect="Content" ObjectID="_1762594446" r:id="rId61"/>
        </w:object>
      </w:r>
      <w:r w:rsidRPr="00E026FC">
        <w:t>，</w:t>
      </w:r>
      <w:r w:rsidRPr="00E026FC">
        <w:rPr>
          <w:position w:val="-6"/>
        </w:rPr>
        <w:object w:dxaOrig="202" w:dyaOrig="221" w14:anchorId="3492A9D9">
          <v:shape id="_x0000_i1051" type="#_x0000_t75" style="width:9.85pt;height:11.15pt" o:ole="">
            <v:imagedata r:id="rId62" o:title=""/>
          </v:shape>
          <o:OLEObject Type="Embed" ProgID="Equation.DSMT4" ShapeID="_x0000_i1051" DrawAspect="Content" ObjectID="_1762594447" r:id="rId63"/>
        </w:object>
      </w:r>
      <w:r w:rsidRPr="00E026FC">
        <w:t>是</w:t>
      </w:r>
      <w:r w:rsidRPr="00E026FC">
        <w:rPr>
          <w:position w:val="-6"/>
        </w:rPr>
        <w:object w:dxaOrig="259" w:dyaOrig="278" w14:anchorId="798AAB3E">
          <v:shape id="_x0000_i1052" type="#_x0000_t75" style="width:12.85pt;height:14.15pt" o:ole="">
            <v:imagedata r:id="rId43" o:title=""/>
          </v:shape>
          <o:OLEObject Type="Embed" ProgID="Equation.DSMT4" ShapeID="_x0000_i1052" DrawAspect="Content" ObjectID="_1762594448" r:id="rId64"/>
        </w:object>
      </w:r>
      <w:r w:rsidRPr="00E026FC">
        <w:t>中任意一点</w:t>
      </w:r>
      <w:r w:rsidRPr="00E026FC">
        <w:rPr>
          <w:rFonts w:hint="eastAsia"/>
        </w:rPr>
        <w:t>，</w:t>
      </w:r>
      <w:r w:rsidRPr="00E026FC">
        <w:rPr>
          <w:position w:val="-4"/>
        </w:rPr>
        <w:object w:dxaOrig="259" w:dyaOrig="259" w14:anchorId="57D85951">
          <v:shape id="_x0000_i1053" type="#_x0000_t75" style="width:12.85pt;height:12.85pt" o:ole="">
            <v:imagedata r:id="rId65" o:title=""/>
          </v:shape>
          <o:OLEObject Type="Embed" ProgID="Equation.DSMT4" ShapeID="_x0000_i1053" DrawAspect="Content" ObjectID="_1762594449" r:id="rId66"/>
        </w:object>
      </w:r>
      <w:r w:rsidRPr="00E026FC">
        <w:t>为</w:t>
      </w:r>
      <w:r w:rsidRPr="00E026FC">
        <w:rPr>
          <w:position w:val="-6"/>
        </w:rPr>
        <w:object w:dxaOrig="182" w:dyaOrig="221" w14:anchorId="21E75291">
          <v:shape id="_x0000_i1054" type="#_x0000_t75" style="width:9pt;height:11.15pt" o:ole="">
            <v:imagedata r:id="rId60" o:title=""/>
          </v:shape>
          <o:OLEObject Type="Embed" ProgID="Equation.DSMT4" ShapeID="_x0000_i1054" DrawAspect="Content" ObjectID="_1762594450" r:id="rId67"/>
        </w:object>
      </w:r>
      <w:r w:rsidRPr="00E026FC">
        <w:t>到</w:t>
      </w:r>
      <w:r w:rsidRPr="00E026FC">
        <w:rPr>
          <w:position w:val="-6"/>
        </w:rPr>
        <w:object w:dxaOrig="202" w:dyaOrig="221" w14:anchorId="42574BDC">
          <v:shape id="_x0000_i1055" type="#_x0000_t75" style="width:9.85pt;height:11.15pt" o:ole="">
            <v:imagedata r:id="rId62" o:title=""/>
          </v:shape>
          <o:OLEObject Type="Embed" ProgID="Equation.DSMT4" ShapeID="_x0000_i1055" DrawAspect="Content" ObjectID="_1762594451" r:id="rId68"/>
        </w:object>
      </w:r>
      <w:r w:rsidRPr="00E026FC">
        <w:t>的一条路径，</w:t>
      </w:r>
      <w:r w:rsidRPr="00E026FC">
        <w:rPr>
          <w:position w:val="-4"/>
        </w:rPr>
        <w:object w:dxaOrig="259" w:dyaOrig="259" w14:anchorId="2A05FFD4">
          <v:shape id="_x0000_i1056" type="#_x0000_t75" style="width:12.85pt;height:12.85pt" o:ole="">
            <v:imagedata r:id="rId65" o:title=""/>
          </v:shape>
          <o:OLEObject Type="Embed" ProgID="Equation.DSMT4" ShapeID="_x0000_i1056" DrawAspect="Content" ObjectID="_1762594452" r:id="rId69"/>
        </w:object>
      </w:r>
      <w:r w:rsidRPr="00E026FC">
        <w:t>的权值记为</w:t>
      </w:r>
      <w:r w:rsidRPr="00E026FC">
        <w:rPr>
          <w:position w:val="-14"/>
        </w:rPr>
        <w:object w:dxaOrig="682" w:dyaOrig="403" w14:anchorId="433437BD">
          <v:shape id="_x0000_i1057" type="#_x0000_t75" style="width:33.85pt;height:20.15pt" o:ole="">
            <v:imagedata r:id="rId70" o:title=""/>
          </v:shape>
          <o:OLEObject Type="Embed" ProgID="Equation.DSMT4" ShapeID="_x0000_i1057" DrawAspect="Content" ObjectID="_1762594453" r:id="rId71"/>
        </w:object>
      </w:r>
      <w:r w:rsidRPr="00E026FC">
        <w:t>。</w:t>
      </w:r>
      <w:r w:rsidRPr="00E026FC">
        <w:t>Dijkstra</w:t>
      </w:r>
      <w:r w:rsidRPr="00E026FC">
        <w:t>算</w:t>
      </w:r>
      <w:r w:rsidRPr="00E026FC">
        <w:rPr>
          <w:rFonts w:hint="eastAsia"/>
        </w:rPr>
        <w:t>法可以找到一条连接</w:t>
      </w:r>
      <w:r w:rsidRPr="00E026FC">
        <w:rPr>
          <w:position w:val="-6"/>
        </w:rPr>
        <w:object w:dxaOrig="182" w:dyaOrig="221" w14:anchorId="454B31B0">
          <v:shape id="_x0000_i1058" type="#_x0000_t75" style="width:9pt;height:11.15pt" o:ole="">
            <v:imagedata r:id="rId60" o:title=""/>
          </v:shape>
          <o:OLEObject Type="Embed" ProgID="Equation.DSMT4" ShapeID="_x0000_i1058" DrawAspect="Content" ObjectID="_1762594454" r:id="rId72"/>
        </w:object>
      </w:r>
      <w:r w:rsidRPr="00E026FC">
        <w:t>和</w:t>
      </w:r>
      <w:r w:rsidRPr="00E026FC">
        <w:rPr>
          <w:position w:val="-6"/>
        </w:rPr>
        <w:object w:dxaOrig="202" w:dyaOrig="221" w14:anchorId="70BE1995">
          <v:shape id="_x0000_i1059" type="#_x0000_t75" style="width:9.85pt;height:11.15pt" o:ole="">
            <v:imagedata r:id="rId62" o:title=""/>
          </v:shape>
          <o:OLEObject Type="Embed" ProgID="Equation.DSMT4" ShapeID="_x0000_i1059" DrawAspect="Content" ObjectID="_1762594455" r:id="rId73"/>
        </w:object>
      </w:r>
      <w:r w:rsidRPr="00E026FC">
        <w:t>权值最小的路径</w:t>
      </w:r>
      <w:r w:rsidRPr="00E026FC">
        <w:rPr>
          <w:position w:val="-12"/>
        </w:rPr>
        <w:object w:dxaOrig="317" w:dyaOrig="365" w14:anchorId="47E85181">
          <v:shape id="_x0000_i1060" type="#_x0000_t75" style="width:15.85pt;height:18.45pt" o:ole="">
            <v:imagedata r:id="rId74" o:title=""/>
          </v:shape>
          <o:OLEObject Type="Embed" ProgID="Equation.DSMT4" ShapeID="_x0000_i1060" DrawAspect="Content" ObjectID="_1762594456" r:id="rId75"/>
        </w:object>
      </w:r>
      <w:r w:rsidRPr="00E026FC">
        <w:t>。</w:t>
      </w:r>
    </w:p>
    <w:p w14:paraId="55852A0B" w14:textId="77777777" w:rsidR="00E026FC" w:rsidRPr="00E026FC" w:rsidRDefault="00E026FC" w:rsidP="00274E80">
      <w:pPr>
        <w:ind w:firstLine="560"/>
      </w:pPr>
      <w:r w:rsidRPr="00E026FC">
        <w:t>（</w:t>
      </w:r>
      <w:r w:rsidRPr="00E026FC">
        <w:t>1</w:t>
      </w:r>
      <w:r w:rsidRPr="00E026FC">
        <w:t>）设置</w:t>
      </w:r>
      <w:r w:rsidRPr="00E026FC">
        <w:t>2</w:t>
      </w:r>
      <w:r w:rsidRPr="00E026FC">
        <w:t>个顶点的集合</w:t>
      </w:r>
      <w:r w:rsidRPr="00E026FC">
        <w:rPr>
          <w:position w:val="-6"/>
        </w:rPr>
        <w:object w:dxaOrig="221" w:dyaOrig="278" w14:anchorId="368B9CC1">
          <v:shape id="_x0000_i1061" type="#_x0000_t75" style="width:11.15pt;height:14.15pt" o:ole="">
            <v:imagedata r:id="rId76" o:title=""/>
          </v:shape>
          <o:OLEObject Type="Embed" ProgID="Equation.DSMT4" ShapeID="_x0000_i1061" DrawAspect="Content" ObjectID="_1762594457" r:id="rId77"/>
        </w:object>
      </w:r>
      <w:r w:rsidRPr="00E026FC">
        <w:t>和</w:t>
      </w:r>
      <w:r w:rsidRPr="00E026FC">
        <w:rPr>
          <w:position w:val="-4"/>
        </w:rPr>
        <w:object w:dxaOrig="221" w:dyaOrig="259" w14:anchorId="25095841">
          <v:shape id="_x0000_i1062" type="#_x0000_t75" style="width:11.15pt;height:12.85pt" o:ole="">
            <v:imagedata r:id="rId78" o:title=""/>
          </v:shape>
          <o:OLEObject Type="Embed" ProgID="Equation.DSMT4" ShapeID="_x0000_i1062" DrawAspect="Content" ObjectID="_1762594458" r:id="rId79"/>
        </w:object>
      </w:r>
      <w:r w:rsidRPr="00E026FC">
        <w:t>，其中</w:t>
      </w:r>
      <w:r w:rsidRPr="00E026FC">
        <w:rPr>
          <w:position w:val="-6"/>
        </w:rPr>
        <w:object w:dxaOrig="979" w:dyaOrig="278" w14:anchorId="728B7BAB">
          <v:shape id="_x0000_i1063" type="#_x0000_t75" style="width:48.85pt;height:14.15pt" o:ole="">
            <v:imagedata r:id="rId80" o:title=""/>
          </v:shape>
          <o:OLEObject Type="Embed" ProgID="Equation.DSMT4" ShapeID="_x0000_i1063" DrawAspect="Content" ObjectID="_1762594459" r:id="rId81"/>
        </w:object>
      </w:r>
      <w:r w:rsidRPr="00E026FC">
        <w:t>，集合</w:t>
      </w:r>
      <w:r w:rsidRPr="00E026FC">
        <w:rPr>
          <w:position w:val="-6"/>
        </w:rPr>
        <w:object w:dxaOrig="221" w:dyaOrig="278" w14:anchorId="6C1448F4">
          <v:shape id="_x0000_i1064" type="#_x0000_t75" style="width:11.15pt;height:14.15pt" o:ole="">
            <v:imagedata r:id="rId76" o:title=""/>
          </v:shape>
          <o:OLEObject Type="Embed" ProgID="Equation.DSMT4" ShapeID="_x0000_i1064" DrawAspect="Content" ObjectID="_1762594460" r:id="rId82"/>
        </w:object>
      </w:r>
      <w:r w:rsidRPr="00E026FC">
        <w:t>中存放已知最短路径的顶点，集合</w:t>
      </w:r>
      <w:r w:rsidRPr="00E026FC">
        <w:rPr>
          <w:position w:val="-4"/>
        </w:rPr>
        <w:object w:dxaOrig="221" w:dyaOrig="259" w14:anchorId="613F9FF7">
          <v:shape id="_x0000_i1065" type="#_x0000_t75" style="width:11.15pt;height:12.85pt" o:ole="">
            <v:imagedata r:id="rId78" o:title=""/>
          </v:shape>
          <o:OLEObject Type="Embed" ProgID="Equation.DSMT4" ShapeID="_x0000_i1065" DrawAspect="Content" ObjectID="_1762594461" r:id="rId83"/>
        </w:object>
      </w:r>
      <w:r w:rsidRPr="00E026FC">
        <w:t>中存放当前还未找到最短路径的顶点，</w:t>
      </w:r>
      <w:r w:rsidRPr="00E026FC">
        <w:rPr>
          <w:position w:val="-12"/>
        </w:rPr>
        <w:object w:dxaOrig="259" w:dyaOrig="365" w14:anchorId="60E8B326">
          <v:shape id="_x0000_i1066" type="#_x0000_t75" style="width:12.85pt;height:18.45pt" o:ole="">
            <v:imagedata r:id="rId84" o:title=""/>
          </v:shape>
          <o:OLEObject Type="Embed" ProgID="Equation.DSMT4" ShapeID="_x0000_i1066" DrawAspect="Content" ObjectID="_1762594462" r:id="rId85"/>
        </w:object>
      </w:r>
      <w:r w:rsidRPr="00E026FC">
        <w:t>为初始顶点，则</w:t>
      </w:r>
      <w:r w:rsidRPr="00E026FC">
        <w:rPr>
          <w:position w:val="-14"/>
        </w:rPr>
        <w:object w:dxaOrig="854" w:dyaOrig="403" w14:anchorId="5A2DB2A3">
          <v:shape id="_x0000_i1067" type="#_x0000_t75" style="width:42.45pt;height:20.15pt" o:ole="">
            <v:imagedata r:id="rId86" o:title=""/>
          </v:shape>
          <o:OLEObject Type="Embed" ProgID="Equation.DSMT4" ShapeID="_x0000_i1067" DrawAspect="Content" ObjectID="_1762594463" r:id="rId87"/>
        </w:object>
      </w:r>
      <w:r w:rsidRPr="00E026FC">
        <w:t>。</w:t>
      </w:r>
    </w:p>
    <w:p w14:paraId="70AAC521" w14:textId="77777777" w:rsidR="00E026FC" w:rsidRPr="00E026FC" w:rsidRDefault="00E026FC" w:rsidP="00274E80">
      <w:pPr>
        <w:ind w:firstLine="560"/>
      </w:pPr>
      <w:r w:rsidRPr="00E026FC">
        <w:t>（</w:t>
      </w:r>
      <w:r w:rsidRPr="00E026FC">
        <w:t>2</w:t>
      </w:r>
      <w:r w:rsidRPr="00E026FC">
        <w:t>）计算每个顶点</w:t>
      </w:r>
      <w:r w:rsidRPr="00E026FC">
        <w:rPr>
          <w:position w:val="-12"/>
        </w:rPr>
        <w:object w:dxaOrig="182" w:dyaOrig="365" w14:anchorId="262AFE65">
          <v:shape id="_x0000_i1068" type="#_x0000_t75" style="width:9pt;height:18.45pt" o:ole="">
            <v:imagedata r:id="rId88" o:title=""/>
          </v:shape>
          <o:OLEObject Type="Embed" ProgID="Equation.DSMT4" ShapeID="_x0000_i1068" DrawAspect="Content" ObjectID="_1762594464" r:id="rId89"/>
        </w:object>
      </w:r>
      <w:r w:rsidRPr="00E026FC">
        <w:rPr>
          <w:position w:val="-14"/>
        </w:rPr>
        <w:object w:dxaOrig="768" w:dyaOrig="403" w14:anchorId="5A6E20BD">
          <v:shape id="_x0000_i1069" type="#_x0000_t75" style="width:38.55pt;height:20.15pt" o:ole="">
            <v:imagedata r:id="rId90" o:title=""/>
          </v:shape>
          <o:OLEObject Type="Embed" ProgID="Equation.DSMT4" ShapeID="_x0000_i1069" DrawAspect="Content" ObjectID="_1762594465" r:id="rId91"/>
        </w:object>
      </w:r>
      <w:r w:rsidRPr="00E026FC">
        <w:t>对应的</w:t>
      </w:r>
      <w:r w:rsidRPr="00E026FC">
        <w:rPr>
          <w:position w:val="-14"/>
        </w:rPr>
        <w:object w:dxaOrig="605" w:dyaOrig="403" w14:anchorId="4DEAC767">
          <v:shape id="_x0000_i1070" type="#_x0000_t75" style="width:30.45pt;height:20.15pt" o:ole="">
            <v:imagedata r:id="rId92" o:title=""/>
          </v:shape>
          <o:OLEObject Type="Embed" ProgID="Equation.DSMT4" ShapeID="_x0000_i1070" DrawAspect="Content" ObjectID="_1762594466" r:id="rId93"/>
        </w:object>
      </w:r>
      <w:r w:rsidRPr="00E026FC">
        <w:t>，</w:t>
      </w:r>
      <w:r w:rsidRPr="00E026FC">
        <w:rPr>
          <w:position w:val="-14"/>
        </w:rPr>
        <w:object w:dxaOrig="605" w:dyaOrig="403" w14:anchorId="42F0A4F7">
          <v:shape id="_x0000_i1071" type="#_x0000_t75" style="width:30.45pt;height:20.15pt" o:ole="">
            <v:imagedata r:id="rId92" o:title=""/>
          </v:shape>
          <o:OLEObject Type="Embed" ProgID="Equation.DSMT4" ShapeID="_x0000_i1071" DrawAspect="Content" ObjectID="_1762594467" r:id="rId94"/>
        </w:object>
      </w:r>
      <w:r w:rsidRPr="00E026FC">
        <w:t>表示从</w:t>
      </w:r>
      <w:r w:rsidRPr="00E026FC">
        <w:rPr>
          <w:position w:val="-12"/>
        </w:rPr>
        <w:object w:dxaOrig="259" w:dyaOrig="365" w14:anchorId="24F57CD0">
          <v:shape id="_x0000_i1072" type="#_x0000_t75" style="width:12.85pt;height:18.45pt" o:ole="">
            <v:imagedata r:id="rId84" o:title=""/>
          </v:shape>
          <o:OLEObject Type="Embed" ProgID="Equation.DSMT4" ShapeID="_x0000_i1072" DrawAspect="Content" ObjectID="_1762594468" r:id="rId95"/>
        </w:object>
      </w:r>
      <w:r w:rsidRPr="00E026FC">
        <w:t>到</w:t>
      </w:r>
      <w:r w:rsidRPr="00E026FC">
        <w:rPr>
          <w:position w:val="-12"/>
        </w:rPr>
        <w:object w:dxaOrig="182" w:dyaOrig="365" w14:anchorId="78C1EC4F">
          <v:shape id="_x0000_i1073" type="#_x0000_t75" style="width:9pt;height:18.45pt" o:ole="">
            <v:imagedata r:id="rId88" o:title=""/>
          </v:shape>
          <o:OLEObject Type="Embed" ProgID="Equation.DSMT4" ShapeID="_x0000_i1073" DrawAspect="Content" ObjectID="_1762594469" r:id="rId96"/>
        </w:object>
      </w:r>
      <w:r w:rsidRPr="00E026FC">
        <w:t>的不包含</w:t>
      </w:r>
      <w:r w:rsidRPr="00E026FC">
        <w:t>T</w:t>
      </w:r>
      <w:r w:rsidRPr="00E026FC">
        <w:rPr>
          <w:rFonts w:hint="eastAsia"/>
        </w:rPr>
        <w:t>中其他顶点的最短路径的长度。</w:t>
      </w:r>
    </w:p>
    <w:p w14:paraId="62597AB9" w14:textId="77777777" w:rsidR="00E026FC" w:rsidRPr="00E026FC" w:rsidRDefault="00E026FC" w:rsidP="00274E80">
      <w:pPr>
        <w:ind w:firstLine="560"/>
      </w:pPr>
      <w:r w:rsidRPr="00E026FC">
        <w:t>（</w:t>
      </w:r>
      <w:r w:rsidRPr="00E026FC">
        <w:t>3</w:t>
      </w:r>
      <w:r w:rsidRPr="00E026FC">
        <w:t>）根据</w:t>
      </w:r>
      <w:r w:rsidRPr="00E026FC">
        <w:rPr>
          <w:position w:val="-14"/>
        </w:rPr>
        <w:object w:dxaOrig="605" w:dyaOrig="403" w14:anchorId="42938E1B">
          <v:shape id="_x0000_i1074" type="#_x0000_t75" style="width:30.45pt;height:20.15pt" o:ole="">
            <v:imagedata r:id="rId92" o:title=""/>
          </v:shape>
          <o:OLEObject Type="Embed" ProgID="Equation.DSMT4" ShapeID="_x0000_i1074" DrawAspect="Content" ObjectID="_1762594470" r:id="rId97"/>
        </w:object>
      </w:r>
      <w:proofErr w:type="gramStart"/>
      <w:r w:rsidRPr="00E026FC">
        <w:t>值寻找</w:t>
      </w:r>
      <w:proofErr w:type="gramEnd"/>
      <w:r w:rsidRPr="00E026FC">
        <w:rPr>
          <w:position w:val="-4"/>
        </w:rPr>
        <w:object w:dxaOrig="221" w:dyaOrig="259" w14:anchorId="31BF81F1">
          <v:shape id="_x0000_i1075" type="#_x0000_t75" style="width:11.15pt;height:12.85pt" o:ole="">
            <v:imagedata r:id="rId78" o:title=""/>
          </v:shape>
          <o:OLEObject Type="Embed" ProgID="Equation.DSMT4" ShapeID="_x0000_i1075" DrawAspect="Content" ObjectID="_1762594471" r:id="rId98"/>
        </w:object>
      </w:r>
      <w:r w:rsidRPr="00E026FC">
        <w:t>中距离</w:t>
      </w:r>
      <w:r w:rsidRPr="00E026FC">
        <w:rPr>
          <w:position w:val="-12"/>
        </w:rPr>
        <w:object w:dxaOrig="259" w:dyaOrig="365" w14:anchorId="1AE8D61E">
          <v:shape id="_x0000_i1076" type="#_x0000_t75" style="width:12.85pt;height:18.45pt" o:ole="">
            <v:imagedata r:id="rId84" o:title=""/>
          </v:shape>
          <o:OLEObject Type="Embed" ProgID="Equation.DSMT4" ShapeID="_x0000_i1076" DrawAspect="Content" ObjectID="_1762594472" r:id="rId99"/>
        </w:object>
      </w:r>
      <w:r w:rsidRPr="00E026FC">
        <w:t>。最近的顶点</w:t>
      </w:r>
      <w:r w:rsidRPr="00E026FC">
        <w:rPr>
          <w:position w:val="-6"/>
        </w:rPr>
        <w:object w:dxaOrig="182" w:dyaOrig="221" w14:anchorId="716AEF06">
          <v:shape id="_x0000_i1077" type="#_x0000_t75" style="width:9pt;height:11.15pt" o:ole="">
            <v:imagedata r:id="rId100" o:title=""/>
          </v:shape>
          <o:OLEObject Type="Embed" ProgID="Equation.DSMT4" ShapeID="_x0000_i1077" DrawAspect="Content" ObjectID="_1762594473" r:id="rId101"/>
        </w:object>
      </w:r>
      <w:r w:rsidRPr="00E026FC">
        <w:t>，写出</w:t>
      </w:r>
      <w:r w:rsidRPr="00E026FC">
        <w:rPr>
          <w:position w:val="-12"/>
        </w:rPr>
        <w:object w:dxaOrig="259" w:dyaOrig="365" w14:anchorId="2E60A6E0">
          <v:shape id="_x0000_i1078" type="#_x0000_t75" style="width:12.85pt;height:18.45pt" o:ole="">
            <v:imagedata r:id="rId84" o:title=""/>
          </v:shape>
          <o:OLEObject Type="Embed" ProgID="Equation.DSMT4" ShapeID="_x0000_i1078" DrawAspect="Content" ObjectID="_1762594474" r:id="rId102"/>
        </w:object>
      </w:r>
      <w:r w:rsidRPr="00E026FC">
        <w:t>到</w:t>
      </w:r>
      <w:r w:rsidRPr="00E026FC">
        <w:rPr>
          <w:position w:val="-6"/>
        </w:rPr>
        <w:object w:dxaOrig="182" w:dyaOrig="221" w14:anchorId="4CEEB637">
          <v:shape id="_x0000_i1079" type="#_x0000_t75" style="width:9pt;height:11.15pt" o:ole="">
            <v:imagedata r:id="rId100" o:title=""/>
          </v:shape>
          <o:OLEObject Type="Embed" ProgID="Equation.DSMT4" ShapeID="_x0000_i1079" DrawAspect="Content" ObjectID="_1762594475" r:id="rId103"/>
        </w:object>
      </w:r>
      <w:r w:rsidRPr="00E026FC">
        <w:t>的最短路径</w:t>
      </w:r>
      <w:r w:rsidRPr="00E026FC">
        <w:rPr>
          <w:rFonts w:hint="eastAsia"/>
        </w:rPr>
        <w:t>长度</w:t>
      </w:r>
      <w:r w:rsidRPr="00E026FC">
        <w:rPr>
          <w:position w:val="-14"/>
        </w:rPr>
        <w:object w:dxaOrig="586" w:dyaOrig="403" w14:anchorId="7CD149D2">
          <v:shape id="_x0000_i1080" type="#_x0000_t75" style="width:29.55pt;height:20.15pt" o:ole="">
            <v:imagedata r:id="rId104" o:title=""/>
          </v:shape>
          <o:OLEObject Type="Embed" ProgID="Equation.DSMT4" ShapeID="_x0000_i1080" DrawAspect="Content" ObjectID="_1762594476" r:id="rId105"/>
        </w:object>
      </w:r>
      <w:r w:rsidRPr="00E026FC">
        <w:t>。</w:t>
      </w:r>
    </w:p>
    <w:p w14:paraId="1DC5EF3D" w14:textId="77777777" w:rsidR="00E026FC" w:rsidRPr="00E026FC" w:rsidRDefault="00E026FC" w:rsidP="00274E80">
      <w:pPr>
        <w:ind w:firstLine="560"/>
      </w:pPr>
      <w:r w:rsidRPr="00E026FC">
        <w:lastRenderedPageBreak/>
        <w:t>（</w:t>
      </w:r>
      <w:r w:rsidRPr="00E026FC">
        <w:t>4</w:t>
      </w:r>
      <w:r w:rsidRPr="00E026FC">
        <w:t>）置</w:t>
      </w:r>
      <w:r w:rsidRPr="00E026FC">
        <w:rPr>
          <w:position w:val="-6"/>
        </w:rPr>
        <w:object w:dxaOrig="221" w:dyaOrig="278" w14:anchorId="040A086F">
          <v:shape id="_x0000_i1081" type="#_x0000_t75" style="width:11.15pt;height:14.15pt" o:ole="">
            <v:imagedata r:id="rId76" o:title=""/>
          </v:shape>
          <o:OLEObject Type="Embed" ProgID="Equation.DSMT4" ShapeID="_x0000_i1081" DrawAspect="Content" ObjectID="_1762594477" r:id="rId106"/>
        </w:object>
      </w:r>
      <w:r w:rsidRPr="00E026FC">
        <w:t>为</w:t>
      </w:r>
      <w:r w:rsidRPr="00E026FC">
        <w:rPr>
          <w:position w:val="-14"/>
        </w:rPr>
        <w:object w:dxaOrig="739" w:dyaOrig="403" w14:anchorId="0FF249A4">
          <v:shape id="_x0000_i1082" type="#_x0000_t75" style="width:36.85pt;height:20.15pt" o:ole="">
            <v:imagedata r:id="rId107" o:title=""/>
          </v:shape>
          <o:OLEObject Type="Embed" ProgID="Equation.DSMT4" ShapeID="_x0000_i1082" DrawAspect="Content" ObjectID="_1762594478" r:id="rId108"/>
        </w:object>
      </w:r>
      <w:r w:rsidRPr="00E026FC">
        <w:t>，</w:t>
      </w:r>
      <w:r w:rsidRPr="00E026FC">
        <w:rPr>
          <w:position w:val="-4"/>
        </w:rPr>
        <w:object w:dxaOrig="221" w:dyaOrig="259" w14:anchorId="5CFFDEB6">
          <v:shape id="_x0000_i1083" type="#_x0000_t75" style="width:11.15pt;height:12.85pt" o:ole="">
            <v:imagedata r:id="rId78" o:title=""/>
          </v:shape>
          <o:OLEObject Type="Embed" ProgID="Equation.DSMT4" ShapeID="_x0000_i1083" DrawAspect="Content" ObjectID="_1762594479" r:id="rId109"/>
        </w:object>
      </w:r>
      <w:r w:rsidRPr="00E026FC">
        <w:t>为</w:t>
      </w:r>
      <w:r w:rsidRPr="00E026FC">
        <w:rPr>
          <w:position w:val="-14"/>
        </w:rPr>
        <w:object w:dxaOrig="739" w:dyaOrig="403" w14:anchorId="5F0FC68E">
          <v:shape id="_x0000_i1084" type="#_x0000_t75" style="width:36.85pt;height:20.15pt" o:ole="">
            <v:imagedata r:id="rId110" o:title=""/>
          </v:shape>
          <o:OLEObject Type="Embed" ProgID="Equation.DSMT4" ShapeID="_x0000_i1084" DrawAspect="Content" ObjectID="_1762594480" r:id="rId111"/>
        </w:object>
      </w:r>
      <w:r w:rsidRPr="00E026FC">
        <w:t>，如果</w:t>
      </w:r>
      <w:r w:rsidRPr="00E026FC">
        <w:rPr>
          <w:position w:val="-8"/>
        </w:rPr>
        <w:object w:dxaOrig="662" w:dyaOrig="298" w14:anchorId="7B4118A3">
          <v:shape id="_x0000_i1085" type="#_x0000_t75" style="width:33pt;height:15pt" o:ole="">
            <v:imagedata r:id="rId112" o:title=""/>
          </v:shape>
          <o:OLEObject Type="Embed" ProgID="Equation.DSMT4" ShapeID="_x0000_i1085" DrawAspect="Content" ObjectID="_1762594481" r:id="rId113"/>
        </w:object>
      </w:r>
      <w:r w:rsidRPr="00E026FC">
        <w:t>，则退出算法</w:t>
      </w:r>
      <w:r w:rsidRPr="00E026FC">
        <w:t>;</w:t>
      </w:r>
      <w:r w:rsidRPr="00E026FC">
        <w:t>否则转（</w:t>
      </w:r>
      <w:r w:rsidRPr="00E026FC">
        <w:t>2</w:t>
      </w:r>
      <w:r w:rsidRPr="00E026FC">
        <w:t>）继续进行。</w:t>
      </w:r>
    </w:p>
    <w:p w14:paraId="4D77BD71" w14:textId="144F6BCA" w:rsidR="00E026FC" w:rsidRPr="00E026FC" w:rsidRDefault="00E026FC" w:rsidP="00274E80">
      <w:pPr>
        <w:ind w:firstLine="560"/>
      </w:pPr>
      <w:r w:rsidRPr="00E026FC">
        <w:t>如</w:t>
      </w:r>
      <w:r w:rsidRPr="00E026FC">
        <w:fldChar w:fldCharType="begin"/>
      </w:r>
      <w:r w:rsidRPr="00E026FC">
        <w:instrText xml:space="preserve"> REF _Ref1314 \h </w:instrText>
      </w:r>
      <w:r w:rsidR="00274E80">
        <w:instrText xml:space="preserve"> \* MERGEFORMAT </w:instrText>
      </w:r>
      <w:r w:rsidRPr="00E026FC">
        <w:fldChar w:fldCharType="separate"/>
      </w:r>
      <w:r w:rsidR="00023B91" w:rsidRPr="00023B91">
        <w:rPr>
          <w:szCs w:val="20"/>
        </w:rPr>
        <w:t>图</w:t>
      </w:r>
      <w:r w:rsidR="00023B91" w:rsidRPr="00023B91">
        <w:rPr>
          <w:rFonts w:hint="eastAsia"/>
          <w:szCs w:val="20"/>
        </w:rPr>
        <w:t>8-</w:t>
      </w:r>
      <w:r w:rsidR="00023B91" w:rsidRPr="00023B91">
        <w:rPr>
          <w:szCs w:val="20"/>
        </w:rPr>
        <w:t>1</w:t>
      </w:r>
      <w:r w:rsidR="00023B91" w:rsidRPr="00023B91">
        <w:rPr>
          <w:rFonts w:hint="eastAsia"/>
          <w:szCs w:val="20"/>
        </w:rPr>
        <w:t xml:space="preserve"> </w:t>
      </w:r>
      <w:r w:rsidR="00023B91" w:rsidRPr="00023B91">
        <w:rPr>
          <w:szCs w:val="20"/>
        </w:rPr>
        <w:t>Dijkstra</w:t>
      </w:r>
      <w:r w:rsidR="00023B91" w:rsidRPr="00023B91">
        <w:rPr>
          <w:rFonts w:hint="eastAsia"/>
          <w:szCs w:val="20"/>
        </w:rPr>
        <w:t>算法流程图</w:t>
      </w:r>
      <w:r w:rsidRPr="00E026FC">
        <w:fldChar w:fldCharType="end"/>
      </w:r>
      <w:r w:rsidRPr="00E026FC">
        <w:t>所示。</w:t>
      </w:r>
    </w:p>
    <w:p w14:paraId="05AB806E"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drawing>
          <wp:inline distT="0" distB="0" distL="0" distR="0" wp14:anchorId="1CA1D5C7" wp14:editId="0792EF04">
            <wp:extent cx="3060065" cy="3876675"/>
            <wp:effectExtent l="0" t="0" r="6985" b="9525"/>
            <wp:docPr id="1881165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165167" name="图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075813" cy="3896835"/>
                    </a:xfrm>
                    <a:prstGeom prst="rect">
                      <a:avLst/>
                    </a:prstGeom>
                    <a:noFill/>
                    <a:ln>
                      <a:noFill/>
                    </a:ln>
                  </pic:spPr>
                </pic:pic>
              </a:graphicData>
            </a:graphic>
          </wp:inline>
        </w:drawing>
      </w:r>
    </w:p>
    <w:p w14:paraId="1F6AB06A" w14:textId="4FF77F32" w:rsidR="00E026FC" w:rsidRPr="00E026FC" w:rsidRDefault="00E026FC" w:rsidP="00E026FC">
      <w:pPr>
        <w:ind w:firstLineChars="0" w:firstLine="0"/>
        <w:jc w:val="center"/>
        <w:rPr>
          <w:rFonts w:eastAsia="仿宋" w:cs="Times New Roman"/>
          <w:szCs w:val="20"/>
          <w14:ligatures w14:val="none"/>
        </w:rPr>
      </w:pPr>
      <w:bookmarkStart w:id="0" w:name="_Ref1314"/>
      <w:r w:rsidRPr="00E026FC">
        <w:rPr>
          <w:rFonts w:eastAsia="仿宋" w:cs="Times New Roman"/>
          <w:szCs w:val="20"/>
          <w14:ligatures w14:val="none"/>
        </w:rPr>
        <w:t>图</w:t>
      </w:r>
      <w:r w:rsidRPr="00E026FC">
        <w:rPr>
          <w:rFonts w:eastAsia="仿宋" w:cs="Times New Roman" w:hint="eastAsia"/>
          <w:szCs w:val="20"/>
          <w14:ligatures w14:val="none"/>
        </w:rPr>
        <w:t>8-</w:t>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1</w:t>
      </w:r>
      <w:r w:rsidRPr="00E026FC">
        <w:rPr>
          <w:rFonts w:eastAsia="仿宋" w:cs="Times New Roman"/>
          <w:szCs w:val="20"/>
          <w14:ligatures w14:val="none"/>
        </w:rPr>
        <w:fldChar w:fldCharType="end"/>
      </w:r>
      <w:r w:rsidRPr="00E026FC">
        <w:rPr>
          <w:rFonts w:eastAsia="仿宋" w:cs="Times New Roman" w:hint="eastAsia"/>
          <w:szCs w:val="20"/>
          <w14:ligatures w14:val="none"/>
        </w:rPr>
        <w:t xml:space="preserve"> </w:t>
      </w:r>
      <w:r w:rsidRPr="00E026FC">
        <w:rPr>
          <w:rFonts w:eastAsia="仿宋" w:cs="Times New Roman"/>
          <w:szCs w:val="20"/>
          <w14:ligatures w14:val="none"/>
        </w:rPr>
        <w:t>Dijkstra</w:t>
      </w:r>
      <w:r w:rsidRPr="00E026FC">
        <w:rPr>
          <w:rFonts w:eastAsia="仿宋" w:cs="Times New Roman" w:hint="eastAsia"/>
          <w:szCs w:val="20"/>
          <w14:ligatures w14:val="none"/>
        </w:rPr>
        <w:t>算法流程图</w:t>
      </w:r>
      <w:bookmarkEnd w:id="0"/>
    </w:p>
    <w:p w14:paraId="5AFE8BAD" w14:textId="77777777" w:rsidR="00E026FC" w:rsidRPr="00E026FC" w:rsidRDefault="00E026FC" w:rsidP="00274E80">
      <w:pPr>
        <w:ind w:firstLine="560"/>
      </w:pPr>
      <w:r w:rsidRPr="00E026FC">
        <w:t>2</w:t>
      </w:r>
      <w:r w:rsidRPr="00E026FC">
        <w:rPr>
          <w:rFonts w:hint="eastAsia"/>
        </w:rPr>
        <w:t>.</w:t>
      </w:r>
      <w:r w:rsidRPr="00E026FC">
        <w:t>Dijkstra</w:t>
      </w:r>
      <w:r w:rsidRPr="00E026FC">
        <w:t>算法的优化</w:t>
      </w:r>
    </w:p>
    <w:p w14:paraId="72415C63" w14:textId="77777777" w:rsidR="00E026FC" w:rsidRPr="00E026FC" w:rsidRDefault="00E026FC" w:rsidP="00274E80">
      <w:pPr>
        <w:ind w:firstLine="560"/>
      </w:pPr>
      <w:r w:rsidRPr="00E026FC">
        <w:rPr>
          <w:rFonts w:hint="eastAsia"/>
        </w:rPr>
        <w:t>根据</w:t>
      </w:r>
      <w:r w:rsidRPr="00E026FC">
        <w:t>Dijkstra</w:t>
      </w:r>
      <w:r w:rsidRPr="00E026FC">
        <w:t>算法流程，集合</w:t>
      </w:r>
      <w:r w:rsidRPr="00E026FC">
        <w:rPr>
          <w:position w:val="-6"/>
        </w:rPr>
        <w:object w:dxaOrig="221" w:dyaOrig="278" w14:anchorId="0B5B2A5E">
          <v:shape id="_x0000_i1086" type="#_x0000_t75" style="width:11.15pt;height:14.15pt" o:ole="">
            <v:imagedata r:id="rId76" o:title=""/>
          </v:shape>
          <o:OLEObject Type="Embed" ProgID="Equation.DSMT4" ShapeID="_x0000_i1086" DrawAspect="Content" ObjectID="_1762594482" r:id="rId115"/>
        </w:object>
      </w:r>
      <w:r w:rsidRPr="00E026FC">
        <w:t>的大小</w:t>
      </w:r>
      <w:r w:rsidRPr="00E026FC">
        <w:rPr>
          <w:rFonts w:hint="eastAsia"/>
        </w:rPr>
        <w:t>直接影响着算法的速度，由于</w:t>
      </w:r>
      <w:r w:rsidRPr="00E026FC">
        <w:t>Dijkstra</w:t>
      </w:r>
      <w:r w:rsidRPr="00E026FC">
        <w:t>算法</w:t>
      </w:r>
      <w:r w:rsidRPr="00E026FC">
        <w:rPr>
          <w:rFonts w:hint="eastAsia"/>
        </w:rPr>
        <w:t>的贪心策略</w:t>
      </w:r>
      <w:r w:rsidRPr="00E026FC">
        <w:t>，无方向地寻找最短路径点，在</w:t>
      </w:r>
      <w:r w:rsidRPr="00E026FC">
        <w:rPr>
          <w:rFonts w:hint="eastAsia"/>
        </w:rPr>
        <w:t>计算一个起点到一个终点的最短路径时</w:t>
      </w:r>
      <w:r w:rsidRPr="00E026FC">
        <w:t>，执</w:t>
      </w:r>
      <w:r w:rsidRPr="00E026FC">
        <w:rPr>
          <w:rFonts w:hint="eastAsia"/>
        </w:rPr>
        <w:t>行了许多与最短路径无关顶点的计算</w:t>
      </w:r>
      <w:r w:rsidRPr="00E026FC">
        <w:t>，尤其当环境模型中网格节点较多时，算法的效率急剧下降。水面无人艇局部路径规划功能的实现涉及大量的数据和计算，由</w:t>
      </w:r>
      <w:r w:rsidRPr="00E026FC">
        <w:rPr>
          <w:rFonts w:hint="eastAsia"/>
        </w:rPr>
        <w:t>于嵌入式计算机硬件计算能力相对受限</w:t>
      </w:r>
      <w:r w:rsidRPr="00E026FC">
        <w:t>（</w:t>
      </w:r>
      <w:r w:rsidRPr="00E026FC">
        <w:t>CPU</w:t>
      </w:r>
      <w:r w:rsidRPr="00E026FC">
        <w:t>和内存等硬件资源限制），使得在设</w:t>
      </w:r>
      <w:r w:rsidRPr="00E026FC">
        <w:rPr>
          <w:rFonts w:hint="eastAsia"/>
        </w:rPr>
        <w:t>计局部路径规划方法时</w:t>
      </w:r>
      <w:r w:rsidRPr="00E026FC">
        <w:t>，必须充分考虑算法的复杂度，尽可能</w:t>
      </w:r>
      <w:r w:rsidRPr="00E026FC">
        <w:lastRenderedPageBreak/>
        <w:t>减少算法对内存资源的占用并提高时间效率。因此，有必要对传统</w:t>
      </w:r>
      <w:r w:rsidRPr="00E026FC">
        <w:t>Dijkstra</w:t>
      </w:r>
      <w:r w:rsidRPr="00E026FC">
        <w:t>算法进行优化。</w:t>
      </w:r>
    </w:p>
    <w:p w14:paraId="50823B6C" w14:textId="77777777" w:rsidR="00E026FC" w:rsidRPr="00E026FC" w:rsidRDefault="00E026FC" w:rsidP="00274E80">
      <w:pPr>
        <w:ind w:firstLine="560"/>
      </w:pPr>
      <w:r w:rsidRPr="00E026FC">
        <w:rPr>
          <w:rFonts w:hint="eastAsia"/>
        </w:rPr>
        <w:t>至今，已有不少国内外学者提出了</w:t>
      </w:r>
      <w:r w:rsidRPr="00E026FC">
        <w:t>Dijkstra</w:t>
      </w:r>
      <w:r w:rsidRPr="00E026FC">
        <w:t>算法的改进和优化算法，分析对</w:t>
      </w:r>
      <w:r w:rsidRPr="00E026FC">
        <w:rPr>
          <w:rFonts w:hint="eastAsia"/>
        </w:rPr>
        <w:t>比以往的研究结果，主要在以下</w:t>
      </w:r>
      <w:r w:rsidRPr="00E026FC">
        <w:t>3</w:t>
      </w:r>
      <w:r w:rsidRPr="00E026FC">
        <w:t>个方面对</w:t>
      </w:r>
      <w:r w:rsidRPr="00E026FC">
        <w:t>Dijkstra</w:t>
      </w:r>
      <w:r w:rsidRPr="00E026FC">
        <w:t>算法进行优化</w:t>
      </w:r>
      <w:r w:rsidRPr="00E026FC">
        <w:t>:</w:t>
      </w:r>
    </w:p>
    <w:p w14:paraId="2F2E8902" w14:textId="77777777" w:rsidR="00E026FC" w:rsidRPr="00E026FC" w:rsidRDefault="00E026FC" w:rsidP="00274E80">
      <w:pPr>
        <w:ind w:firstLine="560"/>
      </w:pPr>
      <w:r w:rsidRPr="00E026FC">
        <w:t>（</w:t>
      </w:r>
      <w:r w:rsidRPr="00E026FC">
        <w:t>1</w:t>
      </w:r>
      <w:r w:rsidRPr="00E026FC">
        <w:t>）基于搜索策略的优化，如直线加速搜索，限制区域搜索等。</w:t>
      </w:r>
    </w:p>
    <w:p w14:paraId="274AE559" w14:textId="77777777" w:rsidR="00E026FC" w:rsidRPr="00E026FC" w:rsidRDefault="00E026FC" w:rsidP="00274E80">
      <w:pPr>
        <w:ind w:firstLine="560"/>
      </w:pPr>
      <w:r w:rsidRPr="00E026FC">
        <w:t>（</w:t>
      </w:r>
      <w:r w:rsidRPr="00E026FC">
        <w:t>2</w:t>
      </w:r>
      <w:r w:rsidRPr="00E026FC">
        <w:t>）基于数据存储结构的优化，如对邻接链表、邻接矩阵的存储优化，滚动存储等。</w:t>
      </w:r>
    </w:p>
    <w:p w14:paraId="7F4D5614" w14:textId="77777777" w:rsidR="00E026FC" w:rsidRPr="00E026FC" w:rsidRDefault="00E026FC" w:rsidP="00274E80">
      <w:pPr>
        <w:ind w:firstLine="560"/>
      </w:pPr>
      <w:r w:rsidRPr="00E026FC">
        <w:t>（</w:t>
      </w:r>
      <w:r w:rsidRPr="00E026FC">
        <w:t>3</w:t>
      </w:r>
      <w:r w:rsidRPr="00E026FC">
        <w:t>）基于环境模型规模控制的优化，包括分层搜索思想、分块搜索思想等。</w:t>
      </w:r>
    </w:p>
    <w:p w14:paraId="54EC39CC" w14:textId="77777777" w:rsidR="00E026FC" w:rsidRPr="00E026FC" w:rsidRDefault="00E026FC" w:rsidP="00274E80">
      <w:pPr>
        <w:ind w:firstLine="560"/>
      </w:pPr>
      <w:r w:rsidRPr="00E026FC">
        <w:t>综合以上优化算法的优缺点，</w:t>
      </w:r>
      <w:proofErr w:type="gramStart"/>
      <w:r w:rsidRPr="00E026FC">
        <w:t>根据嵌人式</w:t>
      </w:r>
      <w:proofErr w:type="gramEnd"/>
      <w:r w:rsidRPr="00E026FC">
        <w:t>系统的硬件条件，为减少参与运算</w:t>
      </w:r>
      <w:r w:rsidRPr="00E026FC">
        <w:rPr>
          <w:rFonts w:hint="eastAsia"/>
        </w:rPr>
        <w:t>的节点、降低与最短路径无关的搜索</w:t>
      </w:r>
      <w:r w:rsidRPr="00E026FC">
        <w:t>，使用一种距离寻优的</w:t>
      </w:r>
      <w:r w:rsidRPr="00E026FC">
        <w:t>Dijkstra</w:t>
      </w:r>
      <w:r w:rsidRPr="00E026FC">
        <w:t>搜索算法，</w:t>
      </w:r>
      <w:r w:rsidRPr="00E026FC">
        <w:rPr>
          <w:rFonts w:hint="eastAsia"/>
        </w:rPr>
        <w:t>以解决航海雷达图像的局部路径规划问题</w:t>
      </w:r>
      <w:r w:rsidRPr="00E026FC">
        <w:t>。距离寻优是指在两个指定顶点之间寻找一条最短路径。</w:t>
      </w:r>
    </w:p>
    <w:p w14:paraId="05721CC2" w14:textId="77777777" w:rsidR="00E026FC" w:rsidRPr="00E026FC" w:rsidRDefault="00E026FC" w:rsidP="00274E80">
      <w:pPr>
        <w:ind w:firstLine="560"/>
      </w:pPr>
      <w:r w:rsidRPr="00E026FC">
        <w:rPr>
          <w:rFonts w:hint="eastAsia"/>
        </w:rPr>
        <w:t>距离寻优</w:t>
      </w:r>
      <w:r w:rsidRPr="00E026FC">
        <w:t>Dijkstra</w:t>
      </w:r>
      <w:r w:rsidRPr="00E026FC">
        <w:t>算法实现过程如下</w:t>
      </w:r>
      <w:r w:rsidRPr="00E026FC">
        <w:t>:</w:t>
      </w:r>
    </w:p>
    <w:p w14:paraId="05C5E332" w14:textId="77777777" w:rsidR="00E026FC" w:rsidRPr="00E026FC" w:rsidRDefault="00E026FC" w:rsidP="00274E80">
      <w:pPr>
        <w:ind w:firstLine="560"/>
      </w:pPr>
      <w:r w:rsidRPr="00E026FC">
        <w:rPr>
          <w:rFonts w:hint="eastAsia"/>
        </w:rPr>
        <w:t>任意两点</w:t>
      </w:r>
      <w:r w:rsidRPr="00E026FC">
        <w:rPr>
          <w:rFonts w:ascii="等线" w:eastAsia="等线" w:hAnsi="等线"/>
          <w:position w:val="-12"/>
          <w:sz w:val="21"/>
        </w:rPr>
        <w:object w:dxaOrig="1020" w:dyaOrig="360" w14:anchorId="43750315">
          <v:shape id="_x0000_i1087" type="#_x0000_t75" style="width:51pt;height:18pt" o:ole="">
            <v:imagedata r:id="rId116" o:title=""/>
          </v:shape>
          <o:OLEObject Type="Embed" ProgID="Equation.DSMT4" ShapeID="_x0000_i1087" DrawAspect="Content" ObjectID="_1762594483" r:id="rId117"/>
        </w:object>
      </w:r>
      <w:r w:rsidRPr="00E026FC">
        <w:t>、</w:t>
      </w:r>
      <w:r w:rsidRPr="00E026FC">
        <w:rPr>
          <w:rFonts w:ascii="等线" w:eastAsia="等线" w:hAnsi="等线"/>
          <w:position w:val="-12"/>
          <w:sz w:val="21"/>
        </w:rPr>
        <w:object w:dxaOrig="999" w:dyaOrig="360" w14:anchorId="7B041989">
          <v:shape id="_x0000_i1088" type="#_x0000_t75" style="width:50.15pt;height:18pt" o:ole="">
            <v:imagedata r:id="rId118" o:title=""/>
          </v:shape>
          <o:OLEObject Type="Embed" ProgID="Equation.DSMT4" ShapeID="_x0000_i1088" DrawAspect="Content" ObjectID="_1762594484" r:id="rId119"/>
        </w:object>
      </w:r>
      <w:r w:rsidRPr="00E026FC">
        <w:t>间的直线距离记为</w:t>
      </w:r>
      <w:r w:rsidRPr="00E026FC">
        <w:tab/>
      </w:r>
    </w:p>
    <w:p w14:paraId="13A9A8CB" w14:textId="179121E6"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3178" w:dyaOrig="461" w14:anchorId="6754A5F6">
          <v:shape id="_x0000_i1089" type="#_x0000_t75" style="width:159pt;height:23.15pt" o:ole="">
            <v:imagedata r:id="rId120" o:title=""/>
          </v:shape>
          <o:OLEObject Type="Embed" ProgID="Equation.DSMT4" ShapeID="_x0000_i1089" DrawAspect="Content" ObjectID="_1762594485" r:id="rId121"/>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1</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6EBD2CFD" w14:textId="77777777"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4"/>
          <w14:ligatures w14:val="none"/>
        </w:rPr>
        <w:object w:dxaOrig="182" w:dyaOrig="278" w14:anchorId="356FBEB0">
          <v:shape id="_x0000_i1090" type="#_x0000_t75" style="width:9pt;height:14.15pt" o:ole="">
            <v:imagedata r:id="rId122" o:title=""/>
          </v:shape>
          <o:OLEObject Type="Embed" ProgID="Equation.DSMT4" ShapeID="_x0000_i1090" DrawAspect="Content" ObjectID="_1762594486" r:id="rId123"/>
        </w:object>
      </w:r>
      <w:r w:rsidRPr="00E026FC">
        <w:rPr>
          <w:rFonts w:eastAsia="仿宋" w:cs="Times New Roman"/>
          <w14:ligatures w14:val="none"/>
        </w:rPr>
        <w:tab/>
      </w:r>
    </w:p>
    <w:p w14:paraId="6A73DD6B" w14:textId="77777777" w:rsidR="00E026FC" w:rsidRPr="00E026FC" w:rsidRDefault="00E026FC" w:rsidP="00274E80">
      <w:pPr>
        <w:ind w:firstLine="560"/>
      </w:pPr>
      <w:r w:rsidRPr="00E026FC">
        <w:t>2</w:t>
      </w:r>
      <w:r w:rsidRPr="00E026FC">
        <w:t>个指定顶点</w:t>
      </w:r>
      <w:r w:rsidRPr="00E026FC">
        <w:object w:dxaOrig="259" w:dyaOrig="365" w14:anchorId="1AF32421">
          <v:shape id="_x0000_i1091" type="#_x0000_t75" style="width:12.85pt;height:18.45pt" o:ole="">
            <v:imagedata r:id="rId124" o:title=""/>
          </v:shape>
          <o:OLEObject Type="Embed" ProgID="Equation.DSMT4" ShapeID="_x0000_i1091" DrawAspect="Content" ObjectID="_1762594487" r:id="rId125"/>
        </w:object>
      </w:r>
      <w:r w:rsidRPr="00E026FC">
        <w:t>与</w:t>
      </w:r>
      <w:r w:rsidRPr="00E026FC">
        <w:object w:dxaOrig="240" w:dyaOrig="365" w14:anchorId="7CBDD6AF">
          <v:shape id="_x0000_i1092" type="#_x0000_t75" style="width:12pt;height:18.45pt" o:ole="">
            <v:imagedata r:id="rId126" o:title=""/>
          </v:shape>
          <o:OLEObject Type="Embed" ProgID="Equation.DSMT4" ShapeID="_x0000_i1092" DrawAspect="Content" ObjectID="_1762594488" r:id="rId127"/>
        </w:object>
      </w:r>
      <w:r w:rsidRPr="00E026FC">
        <w:t>间最短距离为</w:t>
      </w:r>
      <w:r w:rsidRPr="00E026FC">
        <w:object w:dxaOrig="880" w:dyaOrig="360" w14:anchorId="19E1E978">
          <v:shape id="_x0000_i1093" type="#_x0000_t75" style="width:44.15pt;height:18pt" o:ole="">
            <v:imagedata r:id="rId128" o:title=""/>
          </v:shape>
          <o:OLEObject Type="Embed" ProgID="Equation.DSMT4" ShapeID="_x0000_i1093" DrawAspect="Content" ObjectID="_1762594489" r:id="rId129"/>
        </w:object>
      </w:r>
      <w:r w:rsidRPr="00E026FC">
        <w:t>，则两点间的直线距离为最短距离的下限为</w:t>
      </w:r>
    </w:p>
    <w:p w14:paraId="7A024748" w14:textId="500CE469"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6"/>
          <w14:ligatures w14:val="none"/>
        </w:rPr>
        <w:object w:dxaOrig="4618" w:dyaOrig="480" w14:anchorId="0AC657AB">
          <v:shape id="_x0000_i1094" type="#_x0000_t75" style="width:231pt;height:24pt" o:ole="">
            <v:imagedata r:id="rId130" o:title=""/>
          </v:shape>
          <o:OLEObject Type="Embed" ProgID="Equation.DSMT4" ShapeID="_x0000_i1094" DrawAspect="Content" ObjectID="_1762594490" r:id="rId131"/>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44758732" w14:textId="77777777" w:rsidR="00E026FC" w:rsidRPr="00E026FC" w:rsidRDefault="00E026FC" w:rsidP="00274E80">
      <w:pPr>
        <w:ind w:firstLine="560"/>
      </w:pPr>
      <w:r w:rsidRPr="00E026FC">
        <w:t>假设已经求得</w:t>
      </w:r>
      <w:r w:rsidRPr="00E026FC">
        <w:object w:dxaOrig="259" w:dyaOrig="365" w14:anchorId="761E0200">
          <v:shape id="_x0000_i1095" type="#_x0000_t75" style="width:12.85pt;height:18.45pt" o:ole="">
            <v:imagedata r:id="rId124" o:title=""/>
          </v:shape>
          <o:OLEObject Type="Embed" ProgID="Equation.DSMT4" ShapeID="_x0000_i1095" DrawAspect="Content" ObjectID="_1762594491" r:id="rId132"/>
        </w:object>
      </w:r>
      <w:r w:rsidRPr="00E026FC">
        <w:t>到任意一点</w:t>
      </w:r>
      <w:r w:rsidRPr="00E026FC">
        <w:object w:dxaOrig="240" w:dyaOrig="365" w14:anchorId="783FB3C1">
          <v:shape id="_x0000_i1096" type="#_x0000_t75" style="width:12pt;height:18.45pt" o:ole="">
            <v:imagedata r:id="rId133" o:title=""/>
          </v:shape>
          <o:OLEObject Type="Embed" ProgID="Equation.DSMT4" ShapeID="_x0000_i1096" DrawAspect="Content" ObjectID="_1762594492" r:id="rId134"/>
        </w:object>
      </w:r>
      <w:r w:rsidRPr="00E026FC">
        <w:t>的距离为</w:t>
      </w:r>
      <w:r w:rsidRPr="00E026FC">
        <w:rPr>
          <w:position w:val="-14"/>
        </w:rPr>
        <w:object w:dxaOrig="624" w:dyaOrig="403" w14:anchorId="3EDFF9C3">
          <v:shape id="_x0000_i1097" type="#_x0000_t75" style="width:30.85pt;height:20.15pt" o:ole="">
            <v:imagedata r:id="rId135" o:title=""/>
          </v:shape>
          <o:OLEObject Type="Embed" ProgID="Equation.DSMT4" ShapeID="_x0000_i1097" DrawAspect="Content" ObjectID="_1762594493" r:id="rId136"/>
        </w:object>
      </w:r>
      <w:r w:rsidRPr="00E026FC">
        <w:t>，那么</w:t>
      </w:r>
      <w:r w:rsidRPr="00E026FC">
        <w:object w:dxaOrig="259" w:dyaOrig="365" w14:anchorId="317D710D">
          <v:shape id="_x0000_i1098" type="#_x0000_t75" style="width:12.85pt;height:18.45pt" o:ole="">
            <v:imagedata r:id="rId124" o:title=""/>
          </v:shape>
          <o:OLEObject Type="Embed" ProgID="Equation.DSMT4" ShapeID="_x0000_i1098" DrawAspect="Content" ObjectID="_1762594494" r:id="rId137"/>
        </w:object>
      </w:r>
      <w:r w:rsidRPr="00E026FC">
        <w:t>经过</w:t>
      </w:r>
      <w:r w:rsidRPr="00E026FC">
        <w:object w:dxaOrig="240" w:dyaOrig="365" w14:anchorId="3466D6F1">
          <v:shape id="_x0000_i1099" type="#_x0000_t75" style="width:12pt;height:18.45pt" o:ole="">
            <v:imagedata r:id="rId133" o:title=""/>
          </v:shape>
          <o:OLEObject Type="Embed" ProgID="Equation.DSMT4" ShapeID="_x0000_i1099" DrawAspect="Content" ObjectID="_1762594495" r:id="rId138"/>
        </w:object>
      </w:r>
      <w:r w:rsidRPr="00E026FC">
        <w:t>到达</w:t>
      </w:r>
      <w:r w:rsidRPr="00E026FC">
        <w:object w:dxaOrig="240" w:dyaOrig="365" w14:anchorId="68509F82">
          <v:shape id="_x0000_i1100" type="#_x0000_t75" style="width:12pt;height:18.45pt" o:ole="">
            <v:imagedata r:id="rId139" o:title=""/>
          </v:shape>
          <o:OLEObject Type="Embed" ProgID="Equation.DSMT4" ShapeID="_x0000_i1100" DrawAspect="Content" ObjectID="_1762594496" r:id="rId140"/>
        </w:object>
      </w:r>
      <w:r w:rsidRPr="00E026FC">
        <w:t>的距离下限为</w:t>
      </w:r>
    </w:p>
    <w:p w14:paraId="6BD074AF" w14:textId="364EB482"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lastRenderedPageBreak/>
        <w:tab/>
      </w:r>
      <w:r w:rsidRPr="00E026FC">
        <w:rPr>
          <w:rFonts w:eastAsia="仿宋" w:cs="Times New Roman"/>
          <w:position w:val="-16"/>
          <w14:ligatures w14:val="none"/>
        </w:rPr>
        <w:object w:dxaOrig="4925" w:dyaOrig="480" w14:anchorId="780434C3">
          <v:shape id="_x0000_i1101" type="#_x0000_t75" style="width:246.45pt;height:24pt" o:ole="">
            <v:imagedata r:id="rId141" o:title=""/>
          </v:shape>
          <o:OLEObject Type="Embed" ProgID="Equation.DSMT4" ShapeID="_x0000_i1101" DrawAspect="Content" ObjectID="_1762594497" r:id="rId142"/>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3</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37195084" w14:textId="77777777" w:rsidR="00E026FC" w:rsidRPr="00E026FC" w:rsidRDefault="00E026FC" w:rsidP="00274E80">
      <w:pPr>
        <w:ind w:firstLine="560"/>
      </w:pPr>
      <w:r w:rsidRPr="00E026FC">
        <w:rPr>
          <w:rFonts w:hint="eastAsia"/>
        </w:rPr>
        <w:t>在距离寻优</w:t>
      </w:r>
      <w:r w:rsidRPr="00E026FC">
        <w:t>Dijkstra</w:t>
      </w:r>
      <w:r w:rsidRPr="00E026FC">
        <w:t>算法中，优化的目标就是提高集合</w:t>
      </w:r>
      <w:r w:rsidRPr="00E026FC">
        <w:rPr>
          <w:position w:val="-6"/>
        </w:rPr>
        <w:object w:dxaOrig="221" w:dyaOrig="278" w14:anchorId="54690451">
          <v:shape id="_x0000_i1102" type="#_x0000_t75" style="width:11.15pt;height:14.15pt" o:ole="">
            <v:imagedata r:id="rId76" o:title=""/>
          </v:shape>
          <o:OLEObject Type="Embed" ProgID="Equation.DSMT4" ShapeID="_x0000_i1102" DrawAspect="Content" ObjectID="_1762594498" r:id="rId143"/>
        </w:object>
      </w:r>
      <w:r w:rsidRPr="00E026FC">
        <w:t>的效率，最大限度地减少</w:t>
      </w:r>
      <w:r w:rsidRPr="00E026FC">
        <w:rPr>
          <w:position w:val="-6"/>
        </w:rPr>
        <w:object w:dxaOrig="221" w:dyaOrig="278" w14:anchorId="5BD76B6B">
          <v:shape id="_x0000_i1103" type="#_x0000_t75" style="width:11.15pt;height:14.15pt" o:ole="">
            <v:imagedata r:id="rId76" o:title=""/>
          </v:shape>
          <o:OLEObject Type="Embed" ProgID="Equation.DSMT4" ShapeID="_x0000_i1103" DrawAspect="Content" ObjectID="_1762594499" r:id="rId144"/>
        </w:object>
      </w:r>
      <w:r w:rsidRPr="00E026FC">
        <w:t>中与最短距离路径无关的顶点的计算。优化方法如下</w:t>
      </w:r>
      <w:r w:rsidRPr="00E026FC">
        <w:t>:</w:t>
      </w:r>
    </w:p>
    <w:p w14:paraId="6132A401" w14:textId="77777777" w:rsidR="00E026FC" w:rsidRPr="00E026FC" w:rsidRDefault="00E026FC" w:rsidP="00274E80">
      <w:pPr>
        <w:ind w:firstLine="560"/>
      </w:pPr>
      <w:r w:rsidRPr="00E026FC">
        <w:t>（</w:t>
      </w:r>
      <w:r w:rsidRPr="00E026FC">
        <w:t>1</w:t>
      </w:r>
      <w:r w:rsidRPr="00E026FC">
        <w:t>）计算顶点</w:t>
      </w:r>
      <w:r w:rsidRPr="00E026FC">
        <w:rPr>
          <w:position w:val="-6"/>
        </w:rPr>
        <w:object w:dxaOrig="182" w:dyaOrig="221" w14:anchorId="7240D976">
          <v:shape id="_x0000_i1104" type="#_x0000_t75" style="width:9pt;height:11.15pt" o:ole="">
            <v:imagedata r:id="rId145" o:title=""/>
          </v:shape>
          <o:OLEObject Type="Embed" ProgID="Equation.DSMT4" ShapeID="_x0000_i1104" DrawAspect="Content" ObjectID="_1762594500" r:id="rId146"/>
        </w:object>
      </w:r>
      <w:r w:rsidRPr="00E026FC">
        <w:t>的距离值</w:t>
      </w:r>
      <w:r w:rsidRPr="00E026FC">
        <w:rPr>
          <w:position w:val="-10"/>
        </w:rPr>
        <w:object w:dxaOrig="499" w:dyaOrig="317" w14:anchorId="3CE36BCB">
          <v:shape id="_x0000_i1105" type="#_x0000_t75" style="width:24.85pt;height:15.85pt" o:ole="">
            <v:imagedata r:id="rId147" o:title=""/>
          </v:shape>
          <o:OLEObject Type="Embed" ProgID="Equation.DSMT4" ShapeID="_x0000_i1105" DrawAspect="Content" ObjectID="_1762594501" r:id="rId148"/>
        </w:object>
      </w:r>
      <w:r w:rsidRPr="00E026FC">
        <w:rPr>
          <w:position w:val="-10"/>
        </w:rPr>
        <w:object w:dxaOrig="720" w:dyaOrig="320" w14:anchorId="7BAB222F">
          <v:shape id="_x0000_i1106" type="#_x0000_t75" style="width:36pt;height:15.85pt" o:ole="">
            <v:imagedata r:id="rId149" o:title=""/>
          </v:shape>
          <o:OLEObject Type="Embed" ProgID="Equation.DSMT4" ShapeID="_x0000_i1106" DrawAspect="Content" ObjectID="_1762594502" r:id="rId150"/>
        </w:object>
      </w:r>
      <w:r w:rsidRPr="00E026FC">
        <w:t>，即计算</w:t>
      </w:r>
      <w:r w:rsidRPr="00E026FC">
        <w:rPr>
          <w:position w:val="-6"/>
        </w:rPr>
        <w:object w:dxaOrig="180" w:dyaOrig="220" w14:anchorId="6F4B644D">
          <v:shape id="_x0000_i1107" type="#_x0000_t75" style="width:9pt;height:11.15pt" o:ole="">
            <v:imagedata r:id="rId151" o:title=""/>
          </v:shape>
          <o:OLEObject Type="Embed" ProgID="Equation.DSMT4" ShapeID="_x0000_i1107" DrawAspect="Content" ObjectID="_1762594503" r:id="rId152"/>
        </w:object>
      </w:r>
      <w:r w:rsidRPr="00E026FC">
        <w:t>与目标点</w:t>
      </w:r>
      <w:r w:rsidRPr="00E026FC">
        <w:rPr>
          <w:position w:val="-12"/>
        </w:rPr>
        <w:object w:dxaOrig="240" w:dyaOrig="365" w14:anchorId="3A53C84C">
          <v:shape id="_x0000_i1108" type="#_x0000_t75" style="width:12pt;height:18.45pt" o:ole="">
            <v:imagedata r:id="rId139" o:title=""/>
          </v:shape>
          <o:OLEObject Type="Embed" ProgID="Equation.DSMT4" ShapeID="_x0000_i1108" DrawAspect="Content" ObjectID="_1762594504" r:id="rId153"/>
        </w:object>
      </w:r>
      <w:r w:rsidRPr="00E026FC">
        <w:t>之间的直线距离</w:t>
      </w:r>
      <w:r w:rsidRPr="00E026FC">
        <w:rPr>
          <w:position w:val="-12"/>
        </w:rPr>
        <w:object w:dxaOrig="780" w:dyaOrig="360" w14:anchorId="3B37DBDC">
          <v:shape id="_x0000_i1109" type="#_x0000_t75" style="width:39pt;height:18pt" o:ole="">
            <v:imagedata r:id="rId154" o:title=""/>
          </v:shape>
          <o:OLEObject Type="Embed" ProgID="Equation.DSMT4" ShapeID="_x0000_i1109" DrawAspect="Content" ObjectID="_1762594505" r:id="rId155"/>
        </w:object>
      </w:r>
      <w:r w:rsidRPr="00E026FC">
        <w:t>，并认为从</w:t>
      </w:r>
      <w:r w:rsidRPr="00E026FC">
        <w:rPr>
          <w:position w:val="-12"/>
        </w:rPr>
        <w:object w:dxaOrig="259" w:dyaOrig="365" w14:anchorId="68FA4F00">
          <v:shape id="_x0000_i1110" type="#_x0000_t75" style="width:12.85pt;height:18.45pt" o:ole="">
            <v:imagedata r:id="rId156" o:title=""/>
          </v:shape>
          <o:OLEObject Type="Embed" ProgID="Equation.DSMT4" ShapeID="_x0000_i1110" DrawAspect="Content" ObjectID="_1762594506" r:id="rId157"/>
        </w:object>
      </w:r>
      <w:r w:rsidRPr="00E026FC">
        <w:t>经过</w:t>
      </w:r>
      <w:r w:rsidRPr="00E026FC">
        <w:rPr>
          <w:position w:val="-6"/>
        </w:rPr>
        <w:object w:dxaOrig="182" w:dyaOrig="221" w14:anchorId="65B5A929">
          <v:shape id="_x0000_i1111" type="#_x0000_t75" style="width:9pt;height:11.15pt" o:ole="">
            <v:imagedata r:id="rId158" o:title=""/>
          </v:shape>
          <o:OLEObject Type="Embed" ProgID="Equation.DSMT4" ShapeID="_x0000_i1111" DrawAspect="Content" ObjectID="_1762594507" r:id="rId159"/>
        </w:object>
      </w:r>
      <w:r w:rsidRPr="00E026FC">
        <w:t>而到</w:t>
      </w:r>
      <w:r w:rsidRPr="00E026FC">
        <w:rPr>
          <w:position w:val="-12"/>
        </w:rPr>
        <w:object w:dxaOrig="240" w:dyaOrig="365" w14:anchorId="052774E5">
          <v:shape id="_x0000_i1112" type="#_x0000_t75" style="width:12pt;height:18.45pt" o:ole="">
            <v:imagedata r:id="rId139" o:title=""/>
          </v:shape>
          <o:OLEObject Type="Embed" ProgID="Equation.DSMT4" ShapeID="_x0000_i1112" DrawAspect="Content" ObjectID="_1762594508" r:id="rId160"/>
        </w:object>
      </w:r>
      <w:r w:rsidRPr="00E026FC">
        <w:t>的距离下限为</w:t>
      </w:r>
      <w:r w:rsidRPr="00E026FC">
        <w:rPr>
          <w:position w:val="-10"/>
        </w:rPr>
        <w:object w:dxaOrig="499" w:dyaOrig="317" w14:anchorId="55BC375A">
          <v:shape id="_x0000_i1113" type="#_x0000_t75" style="width:24.85pt;height:15.85pt" o:ole="">
            <v:imagedata r:id="rId161" o:title=""/>
          </v:shape>
          <o:OLEObject Type="Embed" ProgID="Equation.DSMT4" ShapeID="_x0000_i1113" DrawAspect="Content" ObjectID="_1762594509" r:id="rId162"/>
        </w:object>
      </w:r>
      <w:r w:rsidRPr="00E026FC">
        <w:t>+</w:t>
      </w:r>
      <w:r w:rsidRPr="00E026FC">
        <w:rPr>
          <w:position w:val="-12"/>
        </w:rPr>
        <w:object w:dxaOrig="778" w:dyaOrig="365" w14:anchorId="30A46072">
          <v:shape id="_x0000_i1114" type="#_x0000_t75" style="width:39pt;height:18.45pt" o:ole="">
            <v:imagedata r:id="rId163" o:title=""/>
          </v:shape>
          <o:OLEObject Type="Embed" ProgID="Equation.DSMT4" ShapeID="_x0000_i1114" DrawAspect="Content" ObjectID="_1762594510" r:id="rId164"/>
        </w:object>
      </w:r>
      <w:r w:rsidRPr="00E026FC">
        <w:t>。</w:t>
      </w:r>
    </w:p>
    <w:p w14:paraId="6ECAA236" w14:textId="77777777" w:rsidR="00E026FC" w:rsidRPr="00E026FC" w:rsidRDefault="00E026FC" w:rsidP="00274E80">
      <w:pPr>
        <w:ind w:firstLine="560"/>
      </w:pPr>
      <w:r w:rsidRPr="00E026FC">
        <w:t>（</w:t>
      </w:r>
      <w:r w:rsidRPr="00E026FC">
        <w:t>2</w:t>
      </w:r>
      <w:r w:rsidRPr="00E026FC">
        <w:t>）</w:t>
      </w:r>
      <w:r w:rsidRPr="00E026FC">
        <w:rPr>
          <w:position w:val="-4"/>
        </w:rPr>
        <w:object w:dxaOrig="221" w:dyaOrig="259" w14:anchorId="2D14CCB5">
          <v:shape id="_x0000_i1115" type="#_x0000_t75" style="width:11.15pt;height:12.85pt" o:ole="">
            <v:imagedata r:id="rId165" o:title=""/>
          </v:shape>
          <o:OLEObject Type="Embed" ProgID="Equation.DSMT4" ShapeID="_x0000_i1115" DrawAspect="Content" ObjectID="_1762594511" r:id="rId166"/>
        </w:object>
      </w:r>
      <w:r w:rsidRPr="00E026FC">
        <w:t>中顶点加入集合</w:t>
      </w:r>
      <w:r w:rsidRPr="00E026FC">
        <w:rPr>
          <w:position w:val="-6"/>
        </w:rPr>
        <w:object w:dxaOrig="221" w:dyaOrig="278" w14:anchorId="11FE06AF">
          <v:shape id="_x0000_i1116" type="#_x0000_t75" style="width:11.15pt;height:14.15pt" o:ole="">
            <v:imagedata r:id="rId167" o:title=""/>
          </v:shape>
          <o:OLEObject Type="Embed" ProgID="Equation.DSMT4" ShapeID="_x0000_i1116" DrawAspect="Content" ObjectID="_1762594512" r:id="rId168"/>
        </w:object>
      </w:r>
      <w:r w:rsidRPr="00E026FC">
        <w:t>的规则为</w:t>
      </w:r>
      <w:r w:rsidRPr="00E026FC">
        <w:t>:</w:t>
      </w:r>
      <w:r w:rsidRPr="00E026FC">
        <w:t>在集合</w:t>
      </w:r>
      <w:r w:rsidRPr="00E026FC">
        <w:rPr>
          <w:position w:val="-4"/>
        </w:rPr>
        <w:object w:dxaOrig="221" w:dyaOrig="259" w14:anchorId="595333A0">
          <v:shape id="_x0000_i1117" type="#_x0000_t75" style="width:11.15pt;height:12.85pt" o:ole="">
            <v:imagedata r:id="rId169" o:title=""/>
          </v:shape>
          <o:OLEObject Type="Embed" ProgID="Equation.DSMT4" ShapeID="_x0000_i1117" DrawAspect="Content" ObjectID="_1762594513" r:id="rId170"/>
        </w:object>
      </w:r>
      <w:r w:rsidRPr="00E026FC">
        <w:t>中寻找一个点</w:t>
      </w:r>
      <w:r w:rsidRPr="00E026FC">
        <w:object w:dxaOrig="365" w:dyaOrig="365" w14:anchorId="67F068F9">
          <v:shape id="_x0000_i1118" type="#_x0000_t75" style="width:18.45pt;height:18.45pt" o:ole="">
            <v:imagedata r:id="rId171" o:title=""/>
          </v:shape>
          <o:OLEObject Type="Embed" ProgID="Equation.DSMT4" ShapeID="_x0000_i1118" DrawAspect="Content" ObjectID="_1762594514" r:id="rId172"/>
        </w:object>
      </w:r>
      <w:r w:rsidRPr="00E026FC">
        <w:t>，从</w:t>
      </w:r>
      <w:r w:rsidRPr="00E026FC">
        <w:object w:dxaOrig="259" w:dyaOrig="365" w14:anchorId="0CF80F39">
          <v:shape id="_x0000_i1119" type="#_x0000_t75" style="width:12.85pt;height:18.45pt" o:ole="">
            <v:imagedata r:id="rId156" o:title=""/>
          </v:shape>
          <o:OLEObject Type="Embed" ProgID="Equation.DSMT4" ShapeID="_x0000_i1119" DrawAspect="Content" ObjectID="_1762594515" r:id="rId173"/>
        </w:object>
      </w:r>
      <w:r w:rsidRPr="00E026FC">
        <w:t>经过</w:t>
      </w:r>
      <w:r w:rsidRPr="00E026FC">
        <w:object w:dxaOrig="365" w:dyaOrig="365" w14:anchorId="236CAD5D">
          <v:shape id="_x0000_i1120" type="#_x0000_t75" style="width:18.45pt;height:18.45pt" o:ole="">
            <v:imagedata r:id="rId174" o:title=""/>
          </v:shape>
          <o:OLEObject Type="Embed" ProgID="Equation.DSMT4" ShapeID="_x0000_i1120" DrawAspect="Content" ObjectID="_1762594516" r:id="rId175"/>
        </w:object>
      </w:r>
      <w:r w:rsidRPr="00E026FC">
        <w:t>而到</w:t>
      </w:r>
      <w:r w:rsidRPr="00E026FC">
        <w:object w:dxaOrig="240" w:dyaOrig="365" w14:anchorId="1B439058">
          <v:shape id="_x0000_i1121" type="#_x0000_t75" style="width:12pt;height:18.45pt" o:ole="">
            <v:imagedata r:id="rId139" o:title=""/>
          </v:shape>
          <o:OLEObject Type="Embed" ProgID="Equation.DSMT4" ShapeID="_x0000_i1121" DrawAspect="Content" ObjectID="_1762594517" r:id="rId176"/>
        </w:object>
      </w:r>
      <w:r w:rsidRPr="00E026FC">
        <w:t>的距离下限为最小值，即满足</w:t>
      </w:r>
    </w:p>
    <w:p w14:paraId="6EBDE860" w14:textId="50EA7498"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4762" w:dyaOrig="403" w14:anchorId="0A05455B">
          <v:shape id="_x0000_i1122" type="#_x0000_t75" style="width:238.3pt;height:20.15pt" o:ole="">
            <v:imagedata r:id="rId177" o:title=""/>
          </v:shape>
          <o:OLEObject Type="Embed" ProgID="Equation.DSMT4" ShapeID="_x0000_i1122" DrawAspect="Content" ObjectID="_1762594518" r:id="rId178"/>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4</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0688A756" w14:textId="77777777" w:rsidR="00E026FC" w:rsidRPr="00E026FC" w:rsidRDefault="00E026FC" w:rsidP="00274E80">
      <w:pPr>
        <w:ind w:firstLine="560"/>
      </w:pPr>
      <w:r w:rsidRPr="00E026FC">
        <w:rPr>
          <w:rFonts w:hint="eastAsia"/>
        </w:rPr>
        <w:t>则将顶点</w:t>
      </w:r>
      <w:r w:rsidRPr="00E026FC">
        <w:object w:dxaOrig="1258" w:dyaOrig="365" w14:anchorId="07426F2E">
          <v:shape id="_x0000_i1123" type="#_x0000_t75" style="width:63pt;height:18.45pt" o:ole="">
            <v:imagedata r:id="rId179" o:title=""/>
          </v:shape>
          <o:OLEObject Type="Embed" ProgID="Equation.DSMT4" ShapeID="_x0000_i1123" DrawAspect="Content" ObjectID="_1762594519" r:id="rId180"/>
        </w:object>
      </w:r>
      <w:r w:rsidRPr="00E026FC">
        <w:rPr>
          <w:rFonts w:hint="eastAsia"/>
        </w:rPr>
        <w:t>加入集合</w:t>
      </w:r>
      <w:r w:rsidRPr="00E026FC">
        <w:rPr>
          <w:position w:val="-6"/>
        </w:rPr>
        <w:object w:dxaOrig="221" w:dyaOrig="278" w14:anchorId="1AAFF741">
          <v:shape id="_x0000_i1124" type="#_x0000_t75" style="width:11.15pt;height:14.15pt" o:ole="">
            <v:imagedata r:id="rId181" o:title=""/>
          </v:shape>
          <o:OLEObject Type="Embed" ProgID="Equation.DSMT4" ShapeID="_x0000_i1124" DrawAspect="Content" ObjectID="_1762594520" r:id="rId182"/>
        </w:object>
      </w:r>
      <w:r w:rsidRPr="00E026FC">
        <w:rPr>
          <w:rFonts w:hint="eastAsia"/>
        </w:rPr>
        <w:t>。</w:t>
      </w:r>
    </w:p>
    <w:p w14:paraId="4388367B" w14:textId="77777777" w:rsidR="00E026FC" w:rsidRPr="00E026FC" w:rsidRDefault="00E026FC" w:rsidP="00274E80">
      <w:pPr>
        <w:ind w:firstLine="560"/>
      </w:pPr>
      <w:r w:rsidRPr="00E026FC">
        <w:rPr>
          <w:rFonts w:hint="eastAsia"/>
        </w:rPr>
        <w:t>以下为具体算法过程：</w:t>
      </w:r>
    </w:p>
    <w:p w14:paraId="5B9ED4EA" w14:textId="77777777" w:rsidR="00E026FC" w:rsidRPr="00E026FC" w:rsidRDefault="00E026FC" w:rsidP="00274E80">
      <w:pPr>
        <w:ind w:firstLine="560"/>
      </w:pPr>
      <w:r w:rsidRPr="00E026FC">
        <w:rPr>
          <w:rFonts w:hint="eastAsia"/>
        </w:rPr>
        <w:t>（</w:t>
      </w:r>
      <w:r w:rsidRPr="00E026FC">
        <w:rPr>
          <w:rFonts w:hint="eastAsia"/>
        </w:rPr>
        <w:t>1</w:t>
      </w:r>
      <w:r w:rsidRPr="00E026FC">
        <w:rPr>
          <w:rFonts w:hint="eastAsia"/>
        </w:rPr>
        <w:t>）初始化，</w:t>
      </w:r>
    </w:p>
    <w:p w14:paraId="775AF2BD" w14:textId="514ADCB5"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6"/>
          <w14:ligatures w14:val="none"/>
        </w:rPr>
        <w:object w:dxaOrig="3581" w:dyaOrig="480" w14:anchorId="6BAD2D49">
          <v:shape id="_x0000_i1125" type="#_x0000_t75" style="width:179.15pt;height:24pt" o:ole="">
            <v:imagedata r:id="rId183" o:title=""/>
          </v:shape>
          <o:OLEObject Type="Embed" ProgID="Equation.DSMT4" ShapeID="_x0000_i1125" DrawAspect="Content" ObjectID="_1762594521" r:id="rId184"/>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5</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771F45C7" w14:textId="77777777" w:rsidR="00E026FC" w:rsidRPr="00E026FC" w:rsidRDefault="00E026FC" w:rsidP="00274E80">
      <w:pPr>
        <w:ind w:firstLine="560"/>
      </w:pPr>
      <w:r w:rsidRPr="00E026FC">
        <w:rPr>
          <w:rFonts w:hint="eastAsia"/>
        </w:rPr>
        <w:t>式（</w:t>
      </w:r>
      <w:r w:rsidRPr="00E026FC">
        <w:rPr>
          <w:rFonts w:hint="eastAsia"/>
        </w:rPr>
        <w:t>5-4</w:t>
      </w:r>
      <w:r w:rsidRPr="00E026FC">
        <w:rPr>
          <w:rFonts w:hint="eastAsia"/>
        </w:rPr>
        <w:t>）中，</w:t>
      </w:r>
      <w:r w:rsidRPr="00E026FC">
        <w:object w:dxaOrig="4061" w:dyaOrig="403" w14:anchorId="6DAF3DF5">
          <v:shape id="_x0000_i1126" type="#_x0000_t75" style="width:203.15pt;height:20.15pt" o:ole="">
            <v:imagedata r:id="rId185" o:title=""/>
          </v:shape>
          <o:OLEObject Type="Embed" ProgID="Equation.DSMT4" ShapeID="_x0000_i1126" DrawAspect="Content" ObjectID="_1762594522" r:id="rId186"/>
        </w:object>
      </w:r>
      <w:r w:rsidRPr="00E026FC">
        <w:rPr>
          <w:rFonts w:hint="eastAsia"/>
        </w:rPr>
        <w:t>。</w:t>
      </w:r>
    </w:p>
    <w:p w14:paraId="05C4CCB9" w14:textId="77777777" w:rsidR="00E026FC" w:rsidRPr="00E026FC" w:rsidRDefault="00E026FC" w:rsidP="00274E80">
      <w:pPr>
        <w:ind w:firstLine="560"/>
      </w:pPr>
      <w:r w:rsidRPr="00E026FC">
        <w:rPr>
          <w:rFonts w:hint="eastAsia"/>
        </w:rPr>
        <w:t>（</w:t>
      </w:r>
      <w:r w:rsidRPr="00E026FC">
        <w:rPr>
          <w:rFonts w:hint="eastAsia"/>
        </w:rPr>
        <w:t>2</w:t>
      </w:r>
      <w:r w:rsidRPr="00E026FC">
        <w:rPr>
          <w:rFonts w:hint="eastAsia"/>
        </w:rPr>
        <w:t>）若</w:t>
      </w:r>
      <w:r w:rsidRPr="00E026FC">
        <w:rPr>
          <w:position w:val="-12"/>
        </w:rPr>
        <w:object w:dxaOrig="662" w:dyaOrig="365" w14:anchorId="76E8C454">
          <v:shape id="_x0000_i1127" type="#_x0000_t75" style="width:33pt;height:18.45pt" o:ole="">
            <v:imagedata r:id="rId187" o:title=""/>
          </v:shape>
          <o:OLEObject Type="Embed" ProgID="Equation.DSMT4" ShapeID="_x0000_i1127" DrawAspect="Content" ObjectID="_1762594523" r:id="rId188"/>
        </w:object>
      </w:r>
      <w:r w:rsidRPr="00E026FC">
        <w:rPr>
          <w:rFonts w:hint="eastAsia"/>
        </w:rPr>
        <w:t>，则转到（</w:t>
      </w:r>
      <w:r w:rsidRPr="00E026FC">
        <w:rPr>
          <w:rFonts w:hint="eastAsia"/>
        </w:rPr>
        <w:t>4</w:t>
      </w:r>
      <w:r w:rsidRPr="00E026FC">
        <w:rPr>
          <w:rFonts w:hint="eastAsia"/>
        </w:rPr>
        <w:t>）；否则转到（</w:t>
      </w:r>
      <w:r w:rsidRPr="00E026FC">
        <w:rPr>
          <w:rFonts w:hint="eastAsia"/>
        </w:rPr>
        <w:t>3</w:t>
      </w:r>
      <w:r w:rsidRPr="00E026FC">
        <w:rPr>
          <w:rFonts w:hint="eastAsia"/>
        </w:rPr>
        <w:t>）。</w:t>
      </w:r>
    </w:p>
    <w:p w14:paraId="69EE7832" w14:textId="77777777" w:rsidR="00E026FC" w:rsidRPr="00E026FC" w:rsidRDefault="00E026FC" w:rsidP="00274E80">
      <w:pPr>
        <w:ind w:firstLine="560"/>
      </w:pPr>
      <w:r w:rsidRPr="00E026FC">
        <w:t>（</w:t>
      </w:r>
      <w:r w:rsidRPr="00E026FC">
        <w:t>3</w:t>
      </w:r>
      <w:r w:rsidRPr="00E026FC">
        <w:t>）</w:t>
      </w:r>
      <w:r w:rsidRPr="00E026FC">
        <w:rPr>
          <w:rFonts w:hint="eastAsia"/>
        </w:rPr>
        <w:t>添加顶点</w:t>
      </w:r>
      <w:r w:rsidRPr="00E026FC">
        <w:rPr>
          <w:position w:val="-12"/>
        </w:rPr>
        <w:object w:dxaOrig="365" w:dyaOrig="365" w14:anchorId="5AC0D31C">
          <v:shape id="_x0000_i1128" type="#_x0000_t75" style="width:18.45pt;height:18.45pt" o:ole="">
            <v:imagedata r:id="rId189" o:title=""/>
          </v:shape>
          <o:OLEObject Type="Embed" ProgID="Equation.DSMT4" ShapeID="_x0000_i1128" DrawAspect="Content" ObjectID="_1762594524" r:id="rId190"/>
        </w:object>
      </w:r>
      <w:r w:rsidRPr="00E026FC">
        <w:rPr>
          <w:rFonts w:hint="eastAsia"/>
        </w:rPr>
        <w:t>到集合</w:t>
      </w:r>
      <w:r w:rsidRPr="00E026FC">
        <w:rPr>
          <w:position w:val="-6"/>
        </w:rPr>
        <w:object w:dxaOrig="221" w:dyaOrig="278" w14:anchorId="326FB81B">
          <v:shape id="_x0000_i1129" type="#_x0000_t75" style="width:11.15pt;height:14.15pt" o:ole="">
            <v:imagedata r:id="rId191" o:title=""/>
          </v:shape>
          <o:OLEObject Type="Embed" ProgID="Equation.DSMT4" ShapeID="_x0000_i1129" DrawAspect="Content" ObjectID="_1762594525" r:id="rId192"/>
        </w:object>
      </w:r>
    </w:p>
    <w:p w14:paraId="7C860FB2" w14:textId="1A288259"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3322" w:dyaOrig="403" w14:anchorId="02F6C2F9">
          <v:shape id="_x0000_i1130" type="#_x0000_t75" style="width:165.85pt;height:20.15pt" o:ole="">
            <v:imagedata r:id="rId193" o:title=""/>
          </v:shape>
          <o:OLEObject Type="Embed" ProgID="Equation.DSMT4" ShapeID="_x0000_i1130" DrawAspect="Content" ObjectID="_1762594526" r:id="rId194"/>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6</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3E151155" w14:textId="58E5F6B0"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6"/>
          <w14:ligatures w14:val="none"/>
        </w:rPr>
        <w:object w:dxaOrig="3341" w:dyaOrig="480" w14:anchorId="4FA271CB">
          <v:shape id="_x0000_i1131" type="#_x0000_t75" style="width:167.15pt;height:24pt" o:ole="">
            <v:imagedata r:id="rId195" o:title=""/>
          </v:shape>
          <o:OLEObject Type="Embed" ProgID="Equation.DSMT4" ShapeID="_x0000_i1131" DrawAspect="Content" ObjectID="_1762594527" r:id="rId196"/>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7</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4946B27C" w14:textId="77777777" w:rsidR="00E026FC" w:rsidRPr="00E026FC" w:rsidRDefault="00E026FC" w:rsidP="00274E80">
      <w:pPr>
        <w:ind w:firstLine="560"/>
      </w:pPr>
      <w:r w:rsidRPr="00E026FC">
        <w:object w:dxaOrig="8198" w:dyaOrig="403" w14:anchorId="25F46073">
          <v:shape id="_x0000_i1132" type="#_x0000_t75" style="width:409.7pt;height:20.15pt" o:ole="">
            <v:imagedata r:id="rId197" o:title=""/>
          </v:shape>
          <o:OLEObject Type="Embed" ProgID="Equation.DSMT4" ShapeID="_x0000_i1132" DrawAspect="Content" ObjectID="_1762594528" r:id="rId198"/>
        </w:object>
      </w:r>
    </w:p>
    <w:p w14:paraId="383A1943" w14:textId="4C032D1B"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4022" w:dyaOrig="403" w14:anchorId="2B24F53E">
          <v:shape id="_x0000_i1133" type="#_x0000_t75" style="width:201pt;height:20.15pt" o:ole="">
            <v:imagedata r:id="rId199" o:title=""/>
          </v:shape>
          <o:OLEObject Type="Embed" ProgID="Equation.DSMT4" ShapeID="_x0000_i1133" DrawAspect="Content" ObjectID="_1762594529" r:id="rId200"/>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8</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27E7ED7E" w14:textId="1A6ED64B"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2179" w:dyaOrig="403" w14:anchorId="43E120B8">
          <v:shape id="_x0000_i1134" type="#_x0000_t75" style="width:108.85pt;height:20.15pt" o:ole="">
            <v:imagedata r:id="rId201" o:title=""/>
          </v:shape>
          <o:OLEObject Type="Embed" ProgID="Equation.DSMT4" ShapeID="_x0000_i1134" DrawAspect="Content" ObjectID="_1762594530" r:id="rId202"/>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9</w:instrText>
      </w:r>
      <w:r w:rsidR="006F3ACB">
        <w:rPr>
          <w:rFonts w:eastAsia="仿宋" w:cs="Times New Roman"/>
          <w14:ligatures w14:val="none"/>
        </w:rPr>
        <w:fldChar w:fldCharType="end"/>
      </w:r>
      <w:r w:rsidR="006F3ACB">
        <w:rPr>
          <w:rFonts w:eastAsia="仿宋" w:cs="Times New Roman"/>
          <w14:ligatures w14:val="none"/>
        </w:rPr>
        <w:instrText>)</w:instrText>
      </w:r>
      <w:r w:rsidR="006F3ACB">
        <w:rPr>
          <w:rFonts w:eastAsia="仿宋" w:cs="Times New Roman"/>
          <w14:ligatures w14:val="none"/>
        </w:rPr>
        <w:fldChar w:fldCharType="end"/>
      </w:r>
    </w:p>
    <w:p w14:paraId="078EBF90" w14:textId="77777777"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4</w:t>
      </w:r>
      <w:r w:rsidRPr="00E026FC">
        <w:rPr>
          <w:rFonts w:eastAsia="仿宋" w:cs="Times New Roman"/>
          <w14:ligatures w14:val="none"/>
        </w:rPr>
        <w:t>）</w:t>
      </w:r>
      <w:r w:rsidRPr="00E026FC">
        <w:rPr>
          <w:rFonts w:eastAsia="仿宋" w:cs="Times New Roman"/>
          <w:position w:val="-12"/>
          <w14:ligatures w14:val="none"/>
        </w:rPr>
        <w:object w:dxaOrig="1642" w:dyaOrig="365" w14:anchorId="2EB0FA7A">
          <v:shape id="_x0000_i1135" type="#_x0000_t75" style="width:81.85pt;height:18.45pt" o:ole="">
            <v:imagedata r:id="rId203" o:title=""/>
          </v:shape>
          <o:OLEObject Type="Embed" ProgID="Equation.DSMT4" ShapeID="_x0000_i1135" DrawAspect="Content" ObjectID="_1762594531" r:id="rId204"/>
        </w:object>
      </w:r>
      <w:r w:rsidRPr="00E026FC">
        <w:rPr>
          <w:rFonts w:eastAsia="仿宋" w:cs="Times New Roman" w:hint="eastAsia"/>
          <w14:ligatures w14:val="none"/>
        </w:rPr>
        <w:t>。</w:t>
      </w:r>
      <w:r w:rsidRPr="00E026FC">
        <w:rPr>
          <w:rFonts w:eastAsia="仿宋" w:cs="Times New Roman"/>
          <w14:ligatures w14:val="none"/>
        </w:rPr>
        <w:tab/>
      </w:r>
      <w:r w:rsidRPr="00E026FC">
        <w:rPr>
          <w:rFonts w:eastAsia="仿宋" w:cs="Times New Roman"/>
          <w:position w:val="-4"/>
          <w14:ligatures w14:val="none"/>
        </w:rPr>
        <w:object w:dxaOrig="182" w:dyaOrig="278" w14:anchorId="5685E6AC">
          <v:shape id="_x0000_i1136" type="#_x0000_t75" style="width:9pt;height:14.15pt" o:ole="">
            <v:imagedata r:id="rId205" o:title=""/>
          </v:shape>
          <o:OLEObject Type="Embed" ProgID="Equation.DSMT4" ShapeID="_x0000_i1136" DrawAspect="Content" ObjectID="_1762594532" r:id="rId206"/>
        </w:object>
      </w:r>
      <w:r w:rsidRPr="00E026FC">
        <w:rPr>
          <w:rFonts w:eastAsia="仿宋" w:cs="Times New Roman"/>
          <w14:ligatures w14:val="none"/>
        </w:rPr>
        <w:tab/>
      </w:r>
    </w:p>
    <w:p w14:paraId="08823970" w14:textId="77777777" w:rsidR="006F791E" w:rsidRDefault="00E026FC" w:rsidP="006F791E">
      <w:pPr>
        <w:keepNext/>
        <w:ind w:firstLineChars="0" w:firstLine="0"/>
        <w:jc w:val="center"/>
      </w:pPr>
      <w:r w:rsidRPr="00E026FC">
        <w:rPr>
          <w:rFonts w:eastAsia="仿宋" w:cs="Times New Roman"/>
          <w:noProof/>
          <w14:ligatures w14:val="none"/>
        </w:rPr>
        <w:lastRenderedPageBreak/>
        <w:drawing>
          <wp:inline distT="0" distB="0" distL="0" distR="0" wp14:anchorId="2AE81704" wp14:editId="24C7AE86">
            <wp:extent cx="3559810" cy="3028950"/>
            <wp:effectExtent l="0" t="0" r="2540" b="0"/>
            <wp:docPr id="133600979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009792" name="图片 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70431" cy="3038261"/>
                    </a:xfrm>
                    <a:prstGeom prst="rect">
                      <a:avLst/>
                    </a:prstGeom>
                    <a:noFill/>
                    <a:ln>
                      <a:noFill/>
                    </a:ln>
                  </pic:spPr>
                </pic:pic>
              </a:graphicData>
            </a:graphic>
          </wp:inline>
        </w:drawing>
      </w:r>
    </w:p>
    <w:p w14:paraId="0A57A10D" w14:textId="708B9B5E" w:rsidR="00E026FC" w:rsidRPr="00E026FC" w:rsidRDefault="006F791E" w:rsidP="006F791E">
      <w:pPr>
        <w:pStyle w:val="ac"/>
        <w:ind w:firstLine="400"/>
        <w:jc w:val="center"/>
        <w:rPr>
          <w:rFonts w:eastAsia="仿宋" w:cs="Times New Roman"/>
          <w14:ligatures w14:val="none"/>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3B91">
        <w:rPr>
          <w:noProof/>
        </w:rPr>
        <w:t>2</w:t>
      </w:r>
      <w:r>
        <w:fldChar w:fldCharType="end"/>
      </w:r>
    </w:p>
    <w:p w14:paraId="5ECA29DE" w14:textId="1ED7923E" w:rsidR="00E026FC" w:rsidRPr="00E026FC" w:rsidRDefault="00E026FC" w:rsidP="00E026FC">
      <w:pPr>
        <w:ind w:firstLineChars="0" w:firstLine="0"/>
        <w:jc w:val="center"/>
        <w:rPr>
          <w:rFonts w:eastAsia="仿宋" w:cs="Times New Roman"/>
          <w:szCs w:val="20"/>
          <w14:ligatures w14:val="none"/>
        </w:rPr>
      </w:pPr>
      <w:r w:rsidRPr="00E026FC">
        <w:rPr>
          <w:rFonts w:eastAsia="仿宋" w:cs="Times New Roman"/>
          <w:szCs w:val="20"/>
          <w14:ligatures w14:val="none"/>
        </w:rPr>
        <w:t>图</w:t>
      </w:r>
      <w:r w:rsidRPr="00E026FC">
        <w:rPr>
          <w:rFonts w:eastAsia="仿宋" w:cs="Times New Roman" w:hint="eastAsia"/>
          <w:szCs w:val="20"/>
          <w14:ligatures w14:val="none"/>
        </w:rPr>
        <w:t>8-</w:t>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3</w:t>
      </w:r>
      <w:r w:rsidRPr="00E026FC">
        <w:rPr>
          <w:rFonts w:eastAsia="仿宋" w:cs="Times New Roman"/>
          <w:szCs w:val="20"/>
          <w14:ligatures w14:val="none"/>
        </w:rPr>
        <w:fldChar w:fldCharType="end"/>
      </w:r>
      <w:r w:rsidRPr="00E026FC">
        <w:rPr>
          <w:rFonts w:eastAsia="仿宋" w:cs="Times New Roman" w:hint="eastAsia"/>
          <w:szCs w:val="20"/>
          <w14:ligatures w14:val="none"/>
        </w:rPr>
        <w:t>距离寻优</w:t>
      </w:r>
      <w:r w:rsidRPr="00E026FC">
        <w:rPr>
          <w:rFonts w:eastAsia="仿宋" w:cs="Times New Roman" w:hint="eastAsia"/>
          <w:szCs w:val="20"/>
          <w14:ligatures w14:val="none"/>
        </w:rPr>
        <w:t>D</w:t>
      </w:r>
      <w:r w:rsidRPr="00E026FC">
        <w:rPr>
          <w:rFonts w:eastAsia="仿宋" w:cs="Times New Roman"/>
          <w:szCs w:val="20"/>
          <w14:ligatures w14:val="none"/>
        </w:rPr>
        <w:t>ijkstra</w:t>
      </w:r>
      <w:r w:rsidRPr="00E026FC">
        <w:rPr>
          <w:rFonts w:eastAsia="仿宋" w:cs="Times New Roman" w:hint="eastAsia"/>
          <w:szCs w:val="20"/>
          <w14:ligatures w14:val="none"/>
        </w:rPr>
        <w:t>算法流程图</w:t>
      </w:r>
    </w:p>
    <w:p w14:paraId="0CB501B1" w14:textId="77777777" w:rsidR="00E026FC" w:rsidRPr="00E026FC" w:rsidRDefault="00E026FC" w:rsidP="00274E80">
      <w:pPr>
        <w:ind w:firstLine="560"/>
      </w:pPr>
      <w:r w:rsidRPr="00E026FC">
        <w:rPr>
          <w:rFonts w:hint="eastAsia"/>
        </w:rPr>
        <w:t>由以上算法过程可以看出</w:t>
      </w:r>
      <w:r w:rsidRPr="00E026FC">
        <w:t>:</w:t>
      </w:r>
      <w:r w:rsidRPr="00E026FC">
        <w:t>在传统</w:t>
      </w:r>
      <w:r w:rsidRPr="00E026FC">
        <w:t>Dijkstra</w:t>
      </w:r>
      <w:r w:rsidRPr="00E026FC">
        <w:t>算法中，不断把距离</w:t>
      </w:r>
      <w:r w:rsidRPr="00E026FC">
        <w:rPr>
          <w:position w:val="-12"/>
        </w:rPr>
        <w:object w:dxaOrig="259" w:dyaOrig="365" w14:anchorId="69EF31D8">
          <v:shape id="_x0000_i1137" type="#_x0000_t75" style="width:12.85pt;height:18.45pt" o:ole="">
            <v:imagedata r:id="rId208" o:title=""/>
          </v:shape>
          <o:OLEObject Type="Embed" ProgID="Equation.DSMT4" ShapeID="_x0000_i1137" DrawAspect="Content" ObjectID="_1762594533" r:id="rId209"/>
        </w:object>
      </w:r>
      <w:r w:rsidRPr="00E026FC">
        <w:t>最近的顶点加入集合</w:t>
      </w:r>
      <w:r w:rsidRPr="00E026FC">
        <w:rPr>
          <w:position w:val="-6"/>
        </w:rPr>
        <w:object w:dxaOrig="221" w:dyaOrig="278" w14:anchorId="185811C0">
          <v:shape id="_x0000_i1138" type="#_x0000_t75" style="width:11.15pt;height:14.15pt" o:ole="">
            <v:imagedata r:id="rId210" o:title=""/>
          </v:shape>
          <o:OLEObject Type="Embed" ProgID="Equation.DSMT4" ShapeID="_x0000_i1138" DrawAspect="Content" ObjectID="_1762594534" r:id="rId211"/>
        </w:object>
      </w:r>
      <w:r w:rsidRPr="00E026FC">
        <w:t>而没有使</w:t>
      </w:r>
      <w:r w:rsidRPr="00E026FC">
        <w:rPr>
          <w:position w:val="-12"/>
        </w:rPr>
        <w:object w:dxaOrig="259" w:dyaOrig="365" w14:anchorId="05ADA3E8">
          <v:shape id="_x0000_i1139" type="#_x0000_t75" style="width:12.85pt;height:18.45pt" o:ole="">
            <v:imagedata r:id="rId208" o:title=""/>
          </v:shape>
          <o:OLEObject Type="Embed" ProgID="Equation.DSMT4" ShapeID="_x0000_i1139" DrawAspect="Content" ObjectID="_1762594535" r:id="rId212"/>
        </w:object>
      </w:r>
      <w:r w:rsidRPr="00E026FC">
        <w:t>与</w:t>
      </w:r>
      <w:r w:rsidRPr="00E026FC">
        <w:rPr>
          <w:position w:val="-12"/>
        </w:rPr>
        <w:object w:dxaOrig="240" w:dyaOrig="365" w14:anchorId="7175B4C0">
          <v:shape id="_x0000_i1140" type="#_x0000_t75" style="width:12pt;height:18.45pt" o:ole="">
            <v:imagedata r:id="rId213" o:title=""/>
          </v:shape>
          <o:OLEObject Type="Embed" ProgID="Equation.DSMT4" ShapeID="_x0000_i1140" DrawAspect="Content" ObjectID="_1762594536" r:id="rId214"/>
        </w:object>
      </w:r>
      <w:r w:rsidRPr="00E026FC">
        <w:t>相关</w:t>
      </w:r>
      <w:r w:rsidRPr="00E026FC">
        <w:t>;</w:t>
      </w:r>
      <w:r w:rsidRPr="00E026FC">
        <w:t>距离寻优</w:t>
      </w:r>
      <w:r w:rsidRPr="00E026FC">
        <w:t>Dijkstra</w:t>
      </w:r>
      <w:r w:rsidRPr="00E026FC">
        <w:t>算法是以</w:t>
      </w:r>
      <w:r w:rsidRPr="00E026FC">
        <w:rPr>
          <w:position w:val="-12"/>
        </w:rPr>
        <w:object w:dxaOrig="259" w:dyaOrig="365" w14:anchorId="4BA40FCD">
          <v:shape id="_x0000_i1141" type="#_x0000_t75" style="width:12.85pt;height:18.45pt" o:ole="">
            <v:imagedata r:id="rId208" o:title=""/>
          </v:shape>
          <o:OLEObject Type="Embed" ProgID="Equation.DSMT4" ShapeID="_x0000_i1141" DrawAspect="Content" ObjectID="_1762594537" r:id="rId215"/>
        </w:object>
      </w:r>
      <w:r w:rsidRPr="00E026FC">
        <w:t>到</w:t>
      </w:r>
      <w:r w:rsidRPr="00E026FC">
        <w:rPr>
          <w:position w:val="-12"/>
        </w:rPr>
        <w:object w:dxaOrig="240" w:dyaOrig="365" w14:anchorId="6FFF1498">
          <v:shape id="_x0000_i1142" type="#_x0000_t75" style="width:12pt;height:18.45pt" o:ole="">
            <v:imagedata r:id="rId213" o:title=""/>
          </v:shape>
          <o:OLEObject Type="Embed" ProgID="Equation.DSMT4" ShapeID="_x0000_i1142" DrawAspect="Content" ObjectID="_1762594538" r:id="rId216"/>
        </w:object>
      </w:r>
      <w:r w:rsidRPr="00E026FC">
        <w:t>的最短路径不断逼近的目标而选择顶点加入集合</w:t>
      </w:r>
      <w:r w:rsidRPr="00E026FC">
        <w:rPr>
          <w:position w:val="-6"/>
        </w:rPr>
        <w:object w:dxaOrig="221" w:dyaOrig="278" w14:anchorId="27C6055B">
          <v:shape id="_x0000_i1143" type="#_x0000_t75" style="width:11.15pt;height:14.15pt" o:ole="">
            <v:imagedata r:id="rId210" o:title=""/>
          </v:shape>
          <o:OLEObject Type="Embed" ProgID="Equation.DSMT4" ShapeID="_x0000_i1143" DrawAspect="Content" ObjectID="_1762594539" r:id="rId217"/>
        </w:object>
      </w:r>
      <w:r w:rsidRPr="00E026FC">
        <w:t>的。因此，集合</w:t>
      </w:r>
      <w:r w:rsidRPr="00E026FC">
        <w:rPr>
          <w:position w:val="-6"/>
        </w:rPr>
        <w:object w:dxaOrig="221" w:dyaOrig="278" w14:anchorId="72C82A87">
          <v:shape id="_x0000_i1144" type="#_x0000_t75" style="width:11.15pt;height:14.15pt" o:ole="">
            <v:imagedata r:id="rId210" o:title=""/>
          </v:shape>
          <o:OLEObject Type="Embed" ProgID="Equation.DSMT4" ShapeID="_x0000_i1144" DrawAspect="Content" ObjectID="_1762594540" r:id="rId218"/>
        </w:object>
      </w:r>
      <w:r w:rsidRPr="00E026FC">
        <w:t>中的顶点基本在</w:t>
      </w:r>
      <w:r w:rsidRPr="00E026FC">
        <w:rPr>
          <w:position w:val="-12"/>
        </w:rPr>
        <w:object w:dxaOrig="259" w:dyaOrig="365" w14:anchorId="04147F46">
          <v:shape id="_x0000_i1145" type="#_x0000_t75" style="width:12.85pt;height:18.45pt" o:ole="">
            <v:imagedata r:id="rId208" o:title=""/>
          </v:shape>
          <o:OLEObject Type="Embed" ProgID="Equation.DSMT4" ShapeID="_x0000_i1145" DrawAspect="Content" ObjectID="_1762594541" r:id="rId219"/>
        </w:object>
      </w:r>
      <w:r w:rsidRPr="00E026FC">
        <w:t>到</w:t>
      </w:r>
      <w:r w:rsidRPr="00E026FC">
        <w:rPr>
          <w:position w:val="-12"/>
        </w:rPr>
        <w:object w:dxaOrig="240" w:dyaOrig="365" w14:anchorId="21634838">
          <v:shape id="_x0000_i1146" type="#_x0000_t75" style="width:12pt;height:18.45pt" o:ole="">
            <v:imagedata r:id="rId213" o:title=""/>
          </v:shape>
          <o:OLEObject Type="Embed" ProgID="Equation.DSMT4" ShapeID="_x0000_i1146" DrawAspect="Content" ObjectID="_1762594542" r:id="rId220"/>
        </w:object>
      </w:r>
      <w:r w:rsidRPr="00E026FC">
        <w:t>的最短路径的局部范围内，而那些与最短路径相距较远的顶点几乎不会计算到。在这种情况下，距离寻优</w:t>
      </w:r>
      <w:r w:rsidRPr="00E026FC">
        <w:t>Dijkstra</w:t>
      </w:r>
      <w:r w:rsidRPr="00E026FC">
        <w:t>算法比传统</w:t>
      </w:r>
      <w:r w:rsidRPr="00E026FC">
        <w:t>Dijkstra</w:t>
      </w:r>
      <w:r w:rsidRPr="00E026FC">
        <w:t>算法的集合</w:t>
      </w:r>
      <w:r w:rsidRPr="00E026FC">
        <w:rPr>
          <w:position w:val="-6"/>
        </w:rPr>
        <w:object w:dxaOrig="221" w:dyaOrig="278" w14:anchorId="78D65120">
          <v:shape id="_x0000_i1147" type="#_x0000_t75" style="width:11.15pt;height:14.15pt" o:ole="">
            <v:imagedata r:id="rId210" o:title=""/>
          </v:shape>
          <o:OLEObject Type="Embed" ProgID="Equation.DSMT4" ShapeID="_x0000_i1147" DrawAspect="Content" ObjectID="_1762594543" r:id="rId221"/>
        </w:object>
      </w:r>
      <w:r w:rsidRPr="00E026FC">
        <w:t>小得多，进而提高了计算效率。</w:t>
      </w:r>
    </w:p>
    <w:p w14:paraId="170EA730" w14:textId="77777777" w:rsidR="00E026FC" w:rsidRPr="00E026FC" w:rsidRDefault="00E026FC" w:rsidP="00E026FC">
      <w:pPr>
        <w:pStyle w:val="4"/>
      </w:pPr>
      <w:r w:rsidRPr="00E026FC">
        <w:rPr>
          <w:rFonts w:hint="eastAsia"/>
        </w:rPr>
        <w:t>路径优化</w:t>
      </w:r>
    </w:p>
    <w:p w14:paraId="2830A5A5" w14:textId="77777777" w:rsidR="00E026FC" w:rsidRPr="00E026FC" w:rsidRDefault="00E026FC" w:rsidP="00274E80">
      <w:pPr>
        <w:ind w:firstLine="560"/>
      </w:pPr>
      <w:r w:rsidRPr="00E026FC">
        <w:rPr>
          <w:rFonts w:hint="eastAsia"/>
        </w:rPr>
        <w:t>如果把规划出来的路径点连接起来作为水面无人艇的航行路径</w:t>
      </w:r>
      <w:r w:rsidRPr="00E026FC">
        <w:t>，折线会过多。多余航点是指那些去除后不会影响航线有效性和安全性的航点。如果将规划结果直接作为水面无人艇（</w:t>
      </w:r>
      <w:r w:rsidRPr="00E026FC">
        <w:t>USV</w:t>
      </w:r>
      <w:r w:rsidRPr="00E026FC">
        <w:t>）航行路径，多余航点造成的阶梯形和锯齿形线段不利于</w:t>
      </w:r>
      <w:r w:rsidRPr="00E026FC">
        <w:t>USV</w:t>
      </w:r>
      <w:r w:rsidRPr="00E026FC">
        <w:t>的运动控制，因此需要对规划路径进行优化处理，仅保留转向点，以适应</w:t>
      </w:r>
      <w:r w:rsidRPr="00E026FC">
        <w:t>USV</w:t>
      </w:r>
      <w:r w:rsidRPr="00E026FC">
        <w:t>的实际航</w:t>
      </w:r>
      <w:r w:rsidRPr="00E026FC">
        <w:lastRenderedPageBreak/>
        <w:t>行路线。</w:t>
      </w:r>
    </w:p>
    <w:p w14:paraId="6D4F702C" w14:textId="77777777" w:rsidR="00E026FC" w:rsidRPr="00E026FC" w:rsidRDefault="00E026FC" w:rsidP="00274E80">
      <w:pPr>
        <w:ind w:firstLine="560"/>
      </w:pPr>
      <w:r w:rsidRPr="00E026FC">
        <w:rPr>
          <w:rFonts w:hint="eastAsia"/>
        </w:rPr>
        <w:t>采用二分查找法逐次判定线段安全性</w:t>
      </w:r>
      <w:r w:rsidRPr="00E026FC">
        <w:t>，对航点序列进行多余航点去除的过程如下</w:t>
      </w:r>
      <w:r w:rsidRPr="00E026FC">
        <w:t>:</w:t>
      </w:r>
      <w:r w:rsidRPr="00E026FC">
        <w:t>在规划出的路径中依次取出连续的航点</w:t>
      </w:r>
      <w:r w:rsidRPr="00E026FC">
        <w:rPr>
          <w:position w:val="-12"/>
        </w:rPr>
        <w:object w:dxaOrig="259" w:dyaOrig="365" w14:anchorId="50F32F16">
          <v:shape id="_x0000_i1148" type="#_x0000_t75" style="width:12.85pt;height:18.45pt" o:ole="">
            <v:imagedata r:id="rId222" o:title=""/>
          </v:shape>
          <o:OLEObject Type="Embed" ProgID="Equation.DSMT4" ShapeID="_x0000_i1148" DrawAspect="Content" ObjectID="_1762594544" r:id="rId223"/>
        </w:object>
      </w:r>
      <w:r w:rsidRPr="00E026FC">
        <w:t>，</w:t>
      </w:r>
      <w:r w:rsidRPr="00E026FC">
        <w:rPr>
          <w:position w:val="-12"/>
        </w:rPr>
        <w:object w:dxaOrig="403" w:dyaOrig="365" w14:anchorId="1C623F94">
          <v:shape id="_x0000_i1149" type="#_x0000_t75" style="width:20.15pt;height:18.45pt" o:ole="">
            <v:imagedata r:id="rId224" o:title=""/>
          </v:shape>
          <o:OLEObject Type="Embed" ProgID="Equation.DSMT4" ShapeID="_x0000_i1149" DrawAspect="Content" ObjectID="_1762594545" r:id="rId225"/>
        </w:object>
      </w:r>
      <w:r w:rsidRPr="00E026FC">
        <w:t>，</w:t>
      </w:r>
      <w:r w:rsidRPr="00E026FC">
        <w:rPr>
          <w:position w:val="-12"/>
        </w:rPr>
        <w:object w:dxaOrig="422" w:dyaOrig="365" w14:anchorId="002DC96A">
          <v:shape id="_x0000_i1150" type="#_x0000_t75" style="width:21pt;height:18.45pt" o:ole="">
            <v:imagedata r:id="rId226" o:title=""/>
          </v:shape>
          <o:OLEObject Type="Embed" ProgID="Equation.DSMT4" ShapeID="_x0000_i1150" DrawAspect="Content" ObjectID="_1762594546" r:id="rId227"/>
        </w:object>
      </w:r>
      <w:r w:rsidRPr="00E026FC">
        <w:t>，若</w:t>
      </w:r>
      <w:r w:rsidRPr="00E026FC">
        <w:rPr>
          <w:position w:val="-12"/>
        </w:rPr>
        <w:object w:dxaOrig="259" w:dyaOrig="365" w14:anchorId="7794A745">
          <v:shape id="_x0000_i1151" type="#_x0000_t75" style="width:12.85pt;height:18.45pt" o:ole="">
            <v:imagedata r:id="rId222" o:title=""/>
          </v:shape>
          <o:OLEObject Type="Embed" ProgID="Equation.DSMT4" ShapeID="_x0000_i1151" DrawAspect="Content" ObjectID="_1762594547" r:id="rId228"/>
        </w:object>
      </w:r>
      <w:r w:rsidRPr="00E026FC">
        <w:t>与</w:t>
      </w:r>
      <w:r w:rsidRPr="00E026FC">
        <w:rPr>
          <w:position w:val="-12"/>
        </w:rPr>
        <w:object w:dxaOrig="422" w:dyaOrig="365" w14:anchorId="1CE1F203">
          <v:shape id="_x0000_i1152" type="#_x0000_t75" style="width:21pt;height:18.45pt" o:ole="">
            <v:imagedata r:id="rId226" o:title=""/>
          </v:shape>
          <o:OLEObject Type="Embed" ProgID="Equation.DSMT4" ShapeID="_x0000_i1152" DrawAspect="Content" ObjectID="_1762594548" r:id="rId229"/>
        </w:object>
      </w:r>
      <w:r w:rsidRPr="00E026FC">
        <w:t>之间的连线不与障碍物发生碰撞，则去除</w:t>
      </w:r>
      <w:r w:rsidRPr="00E026FC">
        <w:rPr>
          <w:position w:val="-12"/>
        </w:rPr>
        <w:object w:dxaOrig="403" w:dyaOrig="365" w14:anchorId="230E2D31">
          <v:shape id="_x0000_i1153" type="#_x0000_t75" style="width:20.15pt;height:18.45pt" o:ole="">
            <v:imagedata r:id="rId224" o:title=""/>
          </v:shape>
          <o:OLEObject Type="Embed" ProgID="Equation.DSMT4" ShapeID="_x0000_i1153" DrawAspect="Content" ObjectID="_1762594549" r:id="rId230"/>
        </w:object>
      </w:r>
      <w:r w:rsidRPr="00E026FC">
        <w:t>;</w:t>
      </w:r>
      <w:r w:rsidRPr="00E026FC">
        <w:t>继续判断</w:t>
      </w:r>
      <w:r w:rsidRPr="00E026FC">
        <w:rPr>
          <w:position w:val="-12"/>
        </w:rPr>
        <w:object w:dxaOrig="259" w:dyaOrig="365" w14:anchorId="71E86AF1">
          <v:shape id="_x0000_i1154" type="#_x0000_t75" style="width:12.85pt;height:18.45pt" o:ole="">
            <v:imagedata r:id="rId222" o:title=""/>
          </v:shape>
          <o:OLEObject Type="Embed" ProgID="Equation.DSMT4" ShapeID="_x0000_i1154" DrawAspect="Content" ObjectID="_1762594550" r:id="rId231"/>
        </w:object>
      </w:r>
      <w:r w:rsidRPr="00E026FC">
        <w:t>与</w:t>
      </w:r>
      <w:r w:rsidRPr="00E026FC">
        <w:rPr>
          <w:position w:val="-12"/>
        </w:rPr>
        <w:object w:dxaOrig="422" w:dyaOrig="365" w14:anchorId="7C5B9DF4">
          <v:shape id="_x0000_i1155" type="#_x0000_t75" style="width:21pt;height:18.45pt" o:ole="">
            <v:imagedata r:id="rId226" o:title=""/>
          </v:shape>
          <o:OLEObject Type="Embed" ProgID="Equation.DSMT4" ShapeID="_x0000_i1155" DrawAspect="Content" ObjectID="_1762594551" r:id="rId232"/>
        </w:object>
      </w:r>
      <w:r w:rsidRPr="00E026FC">
        <w:t>之后的航点连线，若其连线不与障碍物发生碰撞，则删去</w:t>
      </w:r>
      <w:r w:rsidRPr="00E026FC">
        <w:rPr>
          <w:position w:val="-12"/>
        </w:rPr>
        <w:object w:dxaOrig="422" w:dyaOrig="365" w14:anchorId="61C783F6">
          <v:shape id="_x0000_i1156" type="#_x0000_t75" style="width:21pt;height:18.45pt" o:ole="">
            <v:imagedata r:id="rId226" o:title=""/>
          </v:shape>
          <o:OLEObject Type="Embed" ProgID="Equation.DSMT4" ShapeID="_x0000_i1156" DrawAspect="Content" ObjectID="_1762594552" r:id="rId233"/>
        </w:object>
      </w:r>
      <w:r w:rsidRPr="00E026FC">
        <w:t>;</w:t>
      </w:r>
      <w:r w:rsidRPr="00E026FC">
        <w:t>依次类推，直到</w:t>
      </w:r>
      <w:r w:rsidRPr="00E026FC">
        <w:rPr>
          <w:position w:val="-12"/>
        </w:rPr>
        <w:object w:dxaOrig="259" w:dyaOrig="365" w14:anchorId="3E1E6AFB">
          <v:shape id="_x0000_i1157" type="#_x0000_t75" style="width:12.85pt;height:18.45pt" o:ole="">
            <v:imagedata r:id="rId222" o:title=""/>
          </v:shape>
          <o:OLEObject Type="Embed" ProgID="Equation.DSMT4" ShapeID="_x0000_i1157" DrawAspect="Content" ObjectID="_1762594553" r:id="rId234"/>
        </w:object>
      </w:r>
      <w:r w:rsidRPr="00E026FC">
        <w:t>与后面</w:t>
      </w:r>
      <w:proofErr w:type="gramStart"/>
      <w:r w:rsidRPr="00E026FC">
        <w:t>的某航点</w:t>
      </w:r>
      <w:proofErr w:type="gramEnd"/>
      <w:r w:rsidRPr="00E026FC">
        <w:t>的连接线与障碍物发生碰撞，则在该航点后重新取出连续的</w:t>
      </w:r>
      <w:r w:rsidRPr="00E026FC">
        <w:t>3</w:t>
      </w:r>
      <w:r w:rsidRPr="00E026FC">
        <w:t>个航点并作为</w:t>
      </w:r>
      <w:r w:rsidRPr="00E026FC">
        <w:rPr>
          <w:position w:val="-12"/>
        </w:rPr>
        <w:object w:dxaOrig="259" w:dyaOrig="365" w14:anchorId="2FFAE744">
          <v:shape id="_x0000_i1158" type="#_x0000_t75" style="width:12.85pt;height:18.45pt" o:ole="">
            <v:imagedata r:id="rId222" o:title=""/>
          </v:shape>
          <o:OLEObject Type="Embed" ProgID="Equation.DSMT4" ShapeID="_x0000_i1158" DrawAspect="Content" ObjectID="_1762594554" r:id="rId235"/>
        </w:object>
      </w:r>
      <w:r w:rsidRPr="00E026FC">
        <w:t>，</w:t>
      </w:r>
      <w:r w:rsidRPr="00E026FC">
        <w:rPr>
          <w:position w:val="-12"/>
        </w:rPr>
        <w:object w:dxaOrig="403" w:dyaOrig="365" w14:anchorId="4786EB80">
          <v:shape id="_x0000_i1159" type="#_x0000_t75" style="width:20.15pt;height:18.45pt" o:ole="">
            <v:imagedata r:id="rId224" o:title=""/>
          </v:shape>
          <o:OLEObject Type="Embed" ProgID="Equation.DSMT4" ShapeID="_x0000_i1159" DrawAspect="Content" ObjectID="_1762594555" r:id="rId236"/>
        </w:object>
      </w:r>
      <w:r w:rsidRPr="00E026FC">
        <w:t>，</w:t>
      </w:r>
      <w:r w:rsidRPr="00E026FC">
        <w:rPr>
          <w:position w:val="-12"/>
        </w:rPr>
        <w:object w:dxaOrig="422" w:dyaOrig="365" w14:anchorId="1E057880">
          <v:shape id="_x0000_i1160" type="#_x0000_t75" style="width:21pt;height:18.45pt" o:ole="">
            <v:imagedata r:id="rId226" o:title=""/>
          </v:shape>
          <o:OLEObject Type="Embed" ProgID="Equation.DSMT4" ShapeID="_x0000_i1160" DrawAspect="Content" ObjectID="_1762594556" r:id="rId237"/>
        </w:object>
      </w:r>
      <w:r w:rsidRPr="00E026FC">
        <w:t>;</w:t>
      </w:r>
      <w:r w:rsidRPr="00E026FC">
        <w:t>重复上述过程，直至</w:t>
      </w:r>
      <w:proofErr w:type="gramStart"/>
      <w:r w:rsidRPr="00E026FC">
        <w:t>取完全部航</w:t>
      </w:r>
      <w:proofErr w:type="gramEnd"/>
      <w:r w:rsidRPr="00E026FC">
        <w:t>点。</w:t>
      </w:r>
    </w:p>
    <w:p w14:paraId="1B8F41E5" w14:textId="77777777" w:rsidR="00E026FC" w:rsidRPr="00E026FC" w:rsidRDefault="00E026FC" w:rsidP="00E026FC">
      <w:pPr>
        <w:pStyle w:val="3"/>
      </w:pPr>
      <w:r w:rsidRPr="00E026FC">
        <w:rPr>
          <w:rFonts w:hint="eastAsia"/>
        </w:rPr>
        <w:t>局部路径重规划</w:t>
      </w:r>
    </w:p>
    <w:p w14:paraId="61DFB60C" w14:textId="77777777" w:rsidR="00E026FC" w:rsidRPr="00E026FC" w:rsidRDefault="00E026FC" w:rsidP="00E026FC">
      <w:pPr>
        <w:pStyle w:val="4"/>
      </w:pPr>
      <w:r w:rsidRPr="00E026FC">
        <w:rPr>
          <w:rFonts w:hint="eastAsia"/>
        </w:rPr>
        <w:t>算法的描述与实现</w:t>
      </w:r>
    </w:p>
    <w:p w14:paraId="5E57CB9D" w14:textId="77777777" w:rsidR="00E026FC" w:rsidRPr="00E026FC" w:rsidRDefault="00E026FC" w:rsidP="00274E80">
      <w:pPr>
        <w:ind w:firstLine="560"/>
      </w:pPr>
      <w:r w:rsidRPr="00E026FC">
        <w:rPr>
          <w:rFonts w:hint="eastAsia"/>
        </w:rPr>
        <w:t>1.</w:t>
      </w:r>
      <w:r w:rsidRPr="00E026FC">
        <w:rPr>
          <w:rFonts w:hint="eastAsia"/>
        </w:rPr>
        <w:t>经典的</w:t>
      </w:r>
      <w:r w:rsidRPr="00E026FC">
        <w:rPr>
          <w:rFonts w:hint="eastAsia"/>
        </w:rPr>
        <w:t>RRT</w:t>
      </w:r>
      <w:r w:rsidRPr="00E026FC">
        <w:rPr>
          <w:rFonts w:hint="eastAsia"/>
        </w:rPr>
        <w:t>算法</w:t>
      </w:r>
    </w:p>
    <w:p w14:paraId="692B3D65" w14:textId="1A586D19" w:rsidR="00E026FC" w:rsidRPr="00E026FC" w:rsidRDefault="00E026FC" w:rsidP="00274E80">
      <w:pPr>
        <w:ind w:firstLine="560"/>
      </w:pPr>
      <w:r w:rsidRPr="00E026FC">
        <w:rPr>
          <w:rFonts w:hint="eastAsia"/>
        </w:rPr>
        <w:t>快速扩展随机树（</w:t>
      </w:r>
      <w:r w:rsidRPr="00E026FC">
        <w:rPr>
          <w:rFonts w:hint="eastAsia"/>
        </w:rPr>
        <w:t>rapidly</w:t>
      </w:r>
      <w:r w:rsidR="00472B87">
        <w:t xml:space="preserve"> </w:t>
      </w:r>
      <w:r w:rsidRPr="00E026FC">
        <w:rPr>
          <w:rFonts w:hint="eastAsia"/>
        </w:rPr>
        <w:t>exploring</w:t>
      </w:r>
      <w:r w:rsidR="00472B87">
        <w:t xml:space="preserve"> </w:t>
      </w:r>
      <w:r w:rsidRPr="00E026FC">
        <w:rPr>
          <w:rFonts w:hint="eastAsia"/>
        </w:rPr>
        <w:t>random</w:t>
      </w:r>
      <w:r w:rsidR="00472B87">
        <w:t xml:space="preserve"> </w:t>
      </w:r>
      <w:r w:rsidRPr="00E026FC">
        <w:rPr>
          <w:rFonts w:hint="eastAsia"/>
        </w:rPr>
        <w:t>tree</w:t>
      </w:r>
      <w:r w:rsidRPr="00E026FC">
        <w:rPr>
          <w:rFonts w:hint="eastAsia"/>
        </w:rPr>
        <w:t>），简称</w:t>
      </w:r>
      <w:r w:rsidRPr="00E026FC">
        <w:rPr>
          <w:rFonts w:hint="eastAsia"/>
        </w:rPr>
        <w:t>RRT</w:t>
      </w:r>
      <w:r w:rsidRPr="00E026FC">
        <w:rPr>
          <w:rFonts w:hint="eastAsia"/>
        </w:rPr>
        <w:t>算法，由</w:t>
      </w:r>
      <w:r w:rsidRPr="00E026FC">
        <w:rPr>
          <w:rFonts w:hint="eastAsia"/>
        </w:rPr>
        <w:t>La Valle</w:t>
      </w:r>
      <w:r w:rsidRPr="00E026FC">
        <w:rPr>
          <w:rFonts w:hint="eastAsia"/>
        </w:rPr>
        <w:t>首次提出。用树结构代替有向图结构，可以在给定控制率的条件下，解决高维多自由度机器人在复杂约束下的运动规划问题，适用于包含几何和动力学约束的路径规划。</w:t>
      </w:r>
    </w:p>
    <w:p w14:paraId="3ADF3318" w14:textId="1905ECD6" w:rsidR="00E026FC" w:rsidRPr="00E026FC" w:rsidRDefault="00E026FC" w:rsidP="00274E80">
      <w:pPr>
        <w:ind w:firstLine="560"/>
      </w:pPr>
      <w:r w:rsidRPr="00E026FC">
        <w:rPr>
          <w:rFonts w:hint="eastAsia"/>
        </w:rPr>
        <w:t>RRT</w:t>
      </w:r>
      <w:r w:rsidRPr="00E026FC">
        <w:rPr>
          <w:rFonts w:hint="eastAsia"/>
        </w:rPr>
        <w:t>算法的主要思想是逐步、快速地降低一个随机选择的节点与树之间的距离，直至满足预期要求。目标是搜索到一条从起点</w:t>
      </w:r>
      <w:r w:rsidRPr="00E026FC">
        <w:rPr>
          <w:position w:val="-12"/>
        </w:rPr>
        <w:object w:dxaOrig="384" w:dyaOrig="365" w14:anchorId="52EC88A9">
          <v:shape id="_x0000_i1161" type="#_x0000_t75" style="width:18.85pt;height:18.45pt" o:ole="">
            <v:imagedata r:id="rId238" o:title=""/>
          </v:shape>
          <o:OLEObject Type="Embed" ProgID="Equation.DSMT4" ShapeID="_x0000_i1161" DrawAspect="Content" ObjectID="_1762594557" r:id="rId239"/>
        </w:object>
      </w:r>
      <w:r w:rsidRPr="00E026FC">
        <w:rPr>
          <w:rFonts w:hint="eastAsia"/>
        </w:rPr>
        <w:t>到终点</w:t>
      </w:r>
      <w:r w:rsidRPr="00E026FC">
        <w:rPr>
          <w:position w:val="-14"/>
        </w:rPr>
        <w:object w:dxaOrig="461" w:dyaOrig="384" w14:anchorId="5743A425">
          <v:shape id="_x0000_i1162" type="#_x0000_t75" style="width:23.15pt;height:18.85pt" o:ole="">
            <v:imagedata r:id="rId240" o:title=""/>
          </v:shape>
          <o:OLEObject Type="Embed" ProgID="Equation.DSMT4" ShapeID="_x0000_i1162" DrawAspect="Content" ObjectID="_1762594558" r:id="rId241"/>
        </w:object>
      </w:r>
      <w:r w:rsidRPr="00E026FC">
        <w:rPr>
          <w:rFonts w:hint="eastAsia"/>
        </w:rPr>
        <w:t>的可行路径，如</w:t>
      </w:r>
      <w:r w:rsidRPr="00E026FC">
        <w:rPr>
          <w:rFonts w:hint="eastAsia"/>
        </w:rPr>
        <w:fldChar w:fldCharType="begin"/>
      </w:r>
      <w:r w:rsidRPr="00E026FC">
        <w:rPr>
          <w:rFonts w:hint="eastAsia"/>
        </w:rPr>
        <w:instrText xml:space="preserve"> REF _Ref3838 \h </w:instrText>
      </w:r>
      <w:r w:rsidRPr="00E026FC">
        <w:rPr>
          <w:rFonts w:hint="eastAsia"/>
        </w:rPr>
      </w:r>
      <w:r w:rsidRPr="00E026FC">
        <w:rPr>
          <w:rFonts w:hint="eastAsia"/>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8</w:t>
      </w:r>
      <w:r w:rsidR="00023B91" w:rsidRPr="00E026FC">
        <w:rPr>
          <w:rFonts w:eastAsia="仿宋" w:cs="Times New Roman"/>
          <w:szCs w:val="20"/>
          <w14:ligatures w14:val="none"/>
        </w:rPr>
        <w:noBreakHyphen/>
      </w:r>
      <w:r w:rsidR="00023B91">
        <w:rPr>
          <w:rFonts w:eastAsia="仿宋" w:cs="Times New Roman"/>
          <w:noProof/>
          <w:szCs w:val="20"/>
          <w14:ligatures w14:val="none"/>
        </w:rPr>
        <w:t>4</w:t>
      </w:r>
      <w:r w:rsidR="00023B91" w:rsidRPr="00E026FC">
        <w:rPr>
          <w:rFonts w:eastAsia="仿宋" w:cs="Times New Roman" w:hint="eastAsia"/>
          <w:szCs w:val="20"/>
          <w14:ligatures w14:val="none"/>
        </w:rPr>
        <w:t>基本的</w:t>
      </w:r>
      <w:r w:rsidR="00023B91" w:rsidRPr="00E026FC">
        <w:rPr>
          <w:rFonts w:eastAsia="仿宋" w:cs="Times New Roman" w:hint="eastAsia"/>
          <w:szCs w:val="20"/>
          <w14:ligatures w14:val="none"/>
        </w:rPr>
        <w:t>R</w:t>
      </w:r>
      <w:r w:rsidR="00023B91" w:rsidRPr="00E026FC">
        <w:rPr>
          <w:rFonts w:eastAsia="仿宋" w:cs="Times New Roman"/>
          <w:szCs w:val="20"/>
          <w14:ligatures w14:val="none"/>
        </w:rPr>
        <w:t>RT</w:t>
      </w:r>
      <w:r w:rsidR="00023B91" w:rsidRPr="00E026FC">
        <w:rPr>
          <w:rFonts w:eastAsia="仿宋" w:cs="Times New Roman" w:hint="eastAsia"/>
          <w:szCs w:val="20"/>
          <w14:ligatures w14:val="none"/>
        </w:rPr>
        <w:t>构建过程</w:t>
      </w:r>
      <w:r w:rsidRPr="00E026FC">
        <w:rPr>
          <w:rFonts w:hint="eastAsia"/>
        </w:rPr>
        <w:fldChar w:fldCharType="end"/>
      </w:r>
      <w:r w:rsidRPr="00E026FC">
        <w:rPr>
          <w:rFonts w:hint="eastAsia"/>
        </w:rPr>
        <w:t>所示。</w:t>
      </w:r>
    </w:p>
    <w:p w14:paraId="1FB7ECAC"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lastRenderedPageBreak/>
        <w:drawing>
          <wp:inline distT="0" distB="0" distL="0" distR="0" wp14:anchorId="1B7F1BC1" wp14:editId="7658831E">
            <wp:extent cx="3187700" cy="1768475"/>
            <wp:effectExtent l="0" t="0" r="0" b="3175"/>
            <wp:docPr id="6798263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826305" name="图片 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a:xfrm>
                      <a:off x="0" y="0"/>
                      <a:ext cx="3203946" cy="1777805"/>
                    </a:xfrm>
                    <a:prstGeom prst="rect">
                      <a:avLst/>
                    </a:prstGeom>
                    <a:noFill/>
                    <a:ln>
                      <a:noFill/>
                    </a:ln>
                  </pic:spPr>
                </pic:pic>
              </a:graphicData>
            </a:graphic>
          </wp:inline>
        </w:drawing>
      </w:r>
    </w:p>
    <w:p w14:paraId="6DFF4ADD" w14:textId="11A80B54" w:rsidR="00E026FC" w:rsidRPr="00E026FC" w:rsidRDefault="00E026FC" w:rsidP="00E026FC">
      <w:pPr>
        <w:ind w:firstLineChars="0" w:firstLine="0"/>
        <w:jc w:val="center"/>
        <w:rPr>
          <w:rFonts w:eastAsia="仿宋" w:cs="Times New Roman"/>
          <w:szCs w:val="20"/>
          <w14:ligatures w14:val="none"/>
        </w:rPr>
      </w:pPr>
      <w:bookmarkStart w:id="1" w:name="_Ref3838"/>
      <w:r w:rsidRPr="00E026FC">
        <w:rPr>
          <w:rFonts w:eastAsia="仿宋" w:cs="Times New Roman"/>
          <w:szCs w:val="20"/>
          <w14:ligatures w14:val="none"/>
        </w:rPr>
        <w:t>图</w:t>
      </w:r>
      <w:r w:rsidRPr="00E026FC">
        <w:rPr>
          <w:rFonts w:eastAsia="仿宋" w:cs="Times New Roman" w:hint="eastAsia"/>
          <w:szCs w:val="20"/>
          <w14:ligatures w14:val="none"/>
        </w:rPr>
        <w:t>8</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4</w:t>
      </w:r>
      <w:r w:rsidRPr="00E026FC">
        <w:rPr>
          <w:rFonts w:eastAsia="仿宋" w:cs="Times New Roman"/>
          <w:szCs w:val="20"/>
          <w14:ligatures w14:val="none"/>
        </w:rPr>
        <w:fldChar w:fldCharType="end"/>
      </w:r>
      <w:r w:rsidRPr="00E026FC">
        <w:rPr>
          <w:rFonts w:eastAsia="仿宋" w:cs="Times New Roman" w:hint="eastAsia"/>
          <w:szCs w:val="20"/>
          <w14:ligatures w14:val="none"/>
        </w:rPr>
        <w:t>基本的</w:t>
      </w:r>
      <w:r w:rsidRPr="00E026FC">
        <w:rPr>
          <w:rFonts w:eastAsia="仿宋" w:cs="Times New Roman" w:hint="eastAsia"/>
          <w:szCs w:val="20"/>
          <w14:ligatures w14:val="none"/>
        </w:rPr>
        <w:t>R</w:t>
      </w:r>
      <w:r w:rsidRPr="00E026FC">
        <w:rPr>
          <w:rFonts w:eastAsia="仿宋" w:cs="Times New Roman"/>
          <w:szCs w:val="20"/>
          <w14:ligatures w14:val="none"/>
        </w:rPr>
        <w:t>RT</w:t>
      </w:r>
      <w:r w:rsidRPr="00E026FC">
        <w:rPr>
          <w:rFonts w:eastAsia="仿宋" w:cs="Times New Roman" w:hint="eastAsia"/>
          <w:szCs w:val="20"/>
          <w14:ligatures w14:val="none"/>
        </w:rPr>
        <w:t>构建过程</w:t>
      </w:r>
      <w:bookmarkEnd w:id="1"/>
    </w:p>
    <w:p w14:paraId="75E7EBF4" w14:textId="77777777" w:rsidR="00E026FC" w:rsidRPr="00E026FC" w:rsidRDefault="00E026FC" w:rsidP="00274E80">
      <w:pPr>
        <w:ind w:firstLine="560"/>
      </w:pPr>
      <w:r w:rsidRPr="00E026FC">
        <w:rPr>
          <w:rFonts w:hint="eastAsia"/>
        </w:rPr>
        <w:t>RRT</w:t>
      </w:r>
      <w:r w:rsidRPr="00E026FC">
        <w:rPr>
          <w:rFonts w:hint="eastAsia"/>
        </w:rPr>
        <w:t>算法每次扩展倾向于探索未知部分，主体枝干会迅速扩散到空间的</w:t>
      </w:r>
      <w:r w:rsidRPr="00E026FC">
        <w:rPr>
          <w:rFonts w:hint="eastAsia"/>
        </w:rPr>
        <w:t>4</w:t>
      </w:r>
      <w:r w:rsidRPr="00E026FC">
        <w:rPr>
          <w:rFonts w:hint="eastAsia"/>
        </w:rPr>
        <w:t>个顶点，同时主干的分叉又会深人到其他局部区域，这种平衡的扩展方式是</w:t>
      </w:r>
      <w:r w:rsidRPr="00E026FC">
        <w:rPr>
          <w:rFonts w:hint="eastAsia"/>
        </w:rPr>
        <w:t>RRT</w:t>
      </w:r>
      <w:r w:rsidRPr="00E026FC">
        <w:rPr>
          <w:rFonts w:hint="eastAsia"/>
        </w:rPr>
        <w:t>算法具有快速性的主要原因。</w:t>
      </w:r>
    </w:p>
    <w:p w14:paraId="5D53F097" w14:textId="77777777" w:rsidR="00E026FC" w:rsidRPr="00E026FC" w:rsidRDefault="00E026FC" w:rsidP="00274E80">
      <w:pPr>
        <w:ind w:firstLine="560"/>
      </w:pPr>
      <w:r w:rsidRPr="00E026FC">
        <w:rPr>
          <w:rFonts w:hint="eastAsia"/>
        </w:rPr>
        <w:t>2.RRT</w:t>
      </w:r>
      <w:r w:rsidRPr="00E026FC">
        <w:rPr>
          <w:rFonts w:hint="eastAsia"/>
        </w:rPr>
        <w:t>算法的改进</w:t>
      </w:r>
    </w:p>
    <w:p w14:paraId="7841C1EB" w14:textId="77777777" w:rsidR="00E026FC" w:rsidRPr="00E026FC" w:rsidRDefault="00E026FC" w:rsidP="00274E80">
      <w:pPr>
        <w:ind w:firstLine="560"/>
      </w:pPr>
      <w:r w:rsidRPr="00E026FC">
        <w:rPr>
          <w:rFonts w:hint="eastAsia"/>
        </w:rPr>
        <w:t>RRT</w:t>
      </w:r>
      <w:r w:rsidRPr="00E026FC">
        <w:rPr>
          <w:rFonts w:hint="eastAsia"/>
        </w:rPr>
        <w:t>算法在完成对未知环境探索和规划的同时，存在以下问题</w:t>
      </w:r>
      <w:r w:rsidRPr="00E026FC">
        <w:rPr>
          <w:rFonts w:hint="eastAsia"/>
        </w:rPr>
        <w:t>:</w:t>
      </w:r>
      <w:r w:rsidRPr="00E026FC">
        <w:rPr>
          <w:rFonts w:hint="eastAsia"/>
        </w:rPr>
        <w:t>在全局空间内均匀搜索，导致算法无谓耗费较大</w:t>
      </w:r>
      <w:r w:rsidRPr="00E026FC">
        <w:rPr>
          <w:rFonts w:hint="eastAsia"/>
        </w:rPr>
        <w:t>;</w:t>
      </w:r>
      <w:r w:rsidRPr="00E026FC">
        <w:rPr>
          <w:rFonts w:hint="eastAsia"/>
        </w:rPr>
        <w:t>先全局搜索构建随机树，再一次性规划路径，实时应用性较差</w:t>
      </w:r>
      <w:r w:rsidRPr="00E026FC">
        <w:rPr>
          <w:rFonts w:hint="eastAsia"/>
        </w:rPr>
        <w:t>;</w:t>
      </w:r>
      <w:r w:rsidRPr="00E026FC">
        <w:rPr>
          <w:rFonts w:hint="eastAsia"/>
        </w:rPr>
        <w:t>路径的搜索树由随机采样点生成，缺乏可重复性，导致规划路径不是最优路径。</w:t>
      </w:r>
    </w:p>
    <w:p w14:paraId="0DB95840" w14:textId="77777777" w:rsidR="00E026FC" w:rsidRPr="00E026FC" w:rsidRDefault="00E026FC" w:rsidP="00274E80">
      <w:pPr>
        <w:ind w:firstLine="560"/>
      </w:pPr>
      <w:r w:rsidRPr="00E026FC">
        <w:t>针对水面无人艇的运动特点，在以下两个方面改进</w:t>
      </w:r>
      <w:r w:rsidRPr="00E026FC">
        <w:t>RRT</w:t>
      </w:r>
      <w:r w:rsidRPr="00E026FC">
        <w:t>算法</w:t>
      </w:r>
      <w:r w:rsidRPr="00E026FC">
        <w:t>:</w:t>
      </w:r>
    </w:p>
    <w:p w14:paraId="1A7B36BD" w14:textId="77777777" w:rsidR="00E026FC" w:rsidRPr="00E026FC" w:rsidRDefault="00E026FC" w:rsidP="00274E80">
      <w:pPr>
        <w:ind w:firstLine="560"/>
      </w:pPr>
      <w:r w:rsidRPr="00E026FC">
        <w:t>（</w:t>
      </w:r>
      <w:r w:rsidRPr="00E026FC">
        <w:t>1</w:t>
      </w:r>
      <w:r w:rsidRPr="00E026FC">
        <w:t>）改进生长点的选择，减少局部区域附近定范围内的节点被选为生长点。假设当前树</w:t>
      </w:r>
      <w:r w:rsidRPr="00E026FC">
        <w:rPr>
          <w:position w:val="-12"/>
        </w:rPr>
        <w:object w:dxaOrig="278" w:dyaOrig="365" w14:anchorId="58FCF6BB">
          <v:shape id="_x0000_i1163" type="#_x0000_t75" style="width:14.15pt;height:18.45pt" o:ole="">
            <v:imagedata r:id="rId243" o:title=""/>
          </v:shape>
          <o:OLEObject Type="Embed" ProgID="Equation.DSMT4" ShapeID="_x0000_i1163" DrawAspect="Content" ObjectID="_1762594559" r:id="rId244"/>
        </w:object>
      </w:r>
      <w:r w:rsidRPr="00E026FC">
        <w:t>中含有</w:t>
      </w:r>
      <w:r w:rsidRPr="00E026FC">
        <w:rPr>
          <w:position w:val="-12"/>
        </w:rPr>
        <w:object w:dxaOrig="278" w:dyaOrig="365" w14:anchorId="7B925539">
          <v:shape id="_x0000_i1164" type="#_x0000_t75" style="width:14.15pt;height:18.45pt" o:ole="">
            <v:imagedata r:id="rId245" o:title=""/>
          </v:shape>
          <o:OLEObject Type="Embed" ProgID="Equation.DSMT4" ShapeID="_x0000_i1164" DrawAspect="Content" ObjectID="_1762594560" r:id="rId246"/>
        </w:object>
      </w:r>
      <w:proofErr w:type="gramStart"/>
      <w:r w:rsidRPr="00E026FC">
        <w:t>个</w:t>
      </w:r>
      <w:proofErr w:type="gramEnd"/>
      <w:r w:rsidRPr="00E026FC">
        <w:t>节点，</w:t>
      </w:r>
      <w:r w:rsidRPr="00E026FC">
        <w:rPr>
          <w:position w:val="-14"/>
        </w:rPr>
        <w:object w:dxaOrig="922" w:dyaOrig="403" w14:anchorId="37DC5E20">
          <v:shape id="_x0000_i1165" type="#_x0000_t75" style="width:45.85pt;height:20.15pt" o:ole="">
            <v:imagedata r:id="rId247" o:title=""/>
          </v:shape>
          <o:OLEObject Type="Embed" ProgID="Equation.DSMT4" ShapeID="_x0000_i1165" DrawAspect="Content" ObjectID="_1762594561" r:id="rId248"/>
        </w:object>
      </w:r>
      <w:r w:rsidRPr="00E026FC">
        <w:rPr>
          <w:rFonts w:hint="eastAsia"/>
        </w:rPr>
        <w:t>，</w:t>
      </w:r>
      <w:r w:rsidRPr="00E026FC">
        <w:rPr>
          <w:position w:val="-12"/>
        </w:rPr>
        <w:object w:dxaOrig="1280" w:dyaOrig="360" w14:anchorId="1C13B331">
          <v:shape id="_x0000_i1166" type="#_x0000_t75" style="width:63.85pt;height:18pt" o:ole="">
            <v:imagedata r:id="rId249" o:title=""/>
          </v:shape>
          <o:OLEObject Type="Embed" ProgID="Equation.DSMT4" ShapeID="_x0000_i1166" DrawAspect="Content" ObjectID="_1762594562" r:id="rId250"/>
        </w:object>
      </w:r>
      <w:r w:rsidRPr="00E026FC">
        <w:t>。以</w:t>
      </w:r>
      <w:r w:rsidRPr="00E026FC">
        <w:rPr>
          <w:position w:val="-12"/>
        </w:rPr>
        <w:object w:dxaOrig="240" w:dyaOrig="365" w14:anchorId="3ACE0FCE">
          <v:shape id="_x0000_i1167" type="#_x0000_t75" style="width:12pt;height:18.45pt" o:ole="">
            <v:imagedata r:id="rId251" o:title=""/>
          </v:shape>
          <o:OLEObject Type="Embed" ProgID="Equation.DSMT4" ShapeID="_x0000_i1167" DrawAspect="Content" ObjectID="_1762594563" r:id="rId252"/>
        </w:object>
      </w:r>
      <w:r w:rsidRPr="00E026FC">
        <w:t>为生长点，对应的探索点</w:t>
      </w:r>
      <w:r w:rsidRPr="00E026FC">
        <w:rPr>
          <w:position w:val="-12"/>
        </w:rPr>
        <w:object w:dxaOrig="422" w:dyaOrig="365" w14:anchorId="0E4123BC">
          <v:shape id="_x0000_i1168" type="#_x0000_t75" style="width:21pt;height:18.45pt" o:ole="">
            <v:imagedata r:id="rId253" o:title=""/>
          </v:shape>
          <o:OLEObject Type="Embed" ProgID="Equation.DSMT4" ShapeID="_x0000_i1168" DrawAspect="Content" ObjectID="_1762594564" r:id="rId254"/>
        </w:object>
      </w:r>
      <w:r w:rsidRPr="00E026FC">
        <w:t>与障碍物发生碰撞，称</w:t>
      </w:r>
      <w:r w:rsidRPr="00E026FC">
        <w:rPr>
          <w:position w:val="-12"/>
        </w:rPr>
        <w:object w:dxaOrig="240" w:dyaOrig="365" w14:anchorId="7404AB3A">
          <v:shape id="_x0000_i1169" type="#_x0000_t75" style="width:12pt;height:18.45pt" o:ole="">
            <v:imagedata r:id="rId255" o:title=""/>
          </v:shape>
          <o:OLEObject Type="Embed" ProgID="Equation.DSMT4" ShapeID="_x0000_i1169" DrawAspect="Content" ObjectID="_1762594565" r:id="rId256"/>
        </w:object>
      </w:r>
      <w:r w:rsidRPr="00E026FC">
        <w:t>探索失败</w:t>
      </w:r>
      <w:r w:rsidRPr="00E026FC">
        <w:t>;</w:t>
      </w:r>
      <w:r w:rsidRPr="00E026FC">
        <w:t>若未与障碍物发生碰撞，称</w:t>
      </w:r>
      <w:r w:rsidRPr="00E026FC">
        <w:rPr>
          <w:position w:val="-12"/>
        </w:rPr>
        <w:object w:dxaOrig="240" w:dyaOrig="365" w14:anchorId="7229B84B">
          <v:shape id="_x0000_i1170" type="#_x0000_t75" style="width:12pt;height:18.45pt" o:ole="">
            <v:imagedata r:id="rId255" o:title=""/>
          </v:shape>
          <o:OLEObject Type="Embed" ProgID="Equation.DSMT4" ShapeID="_x0000_i1170" DrawAspect="Content" ObjectID="_1762594566" r:id="rId257"/>
        </w:object>
      </w:r>
      <w:r w:rsidRPr="00E026FC">
        <w:t>探索成功。记</w:t>
      </w:r>
      <w:r w:rsidRPr="00E026FC">
        <w:rPr>
          <w:position w:val="-12"/>
        </w:rPr>
        <w:object w:dxaOrig="240" w:dyaOrig="365" w14:anchorId="45900890">
          <v:shape id="_x0000_i1171" type="#_x0000_t75" style="width:12pt;height:18.45pt" o:ole="">
            <v:imagedata r:id="rId258" o:title=""/>
          </v:shape>
          <o:OLEObject Type="Embed" ProgID="Equation.DSMT4" ShapeID="_x0000_i1171" DrawAspect="Content" ObjectID="_1762594567" r:id="rId259"/>
        </w:object>
      </w:r>
      <w:r w:rsidRPr="00E026FC">
        <w:t>为对节点</w:t>
      </w:r>
      <w:r w:rsidRPr="00E026FC">
        <w:rPr>
          <w:position w:val="-12"/>
        </w:rPr>
        <w:object w:dxaOrig="240" w:dyaOrig="365" w14:anchorId="41A544C5">
          <v:shape id="_x0000_i1172" type="#_x0000_t75" style="width:12pt;height:18.45pt" o:ole="">
            <v:imagedata r:id="rId255" o:title=""/>
          </v:shape>
          <o:OLEObject Type="Embed" ProgID="Equation.DSMT4" ShapeID="_x0000_i1172" DrawAspect="Content" ObjectID="_1762594568" r:id="rId260"/>
        </w:object>
      </w:r>
      <w:r w:rsidRPr="00E026FC">
        <w:t>探索失败的次数，即节点</w:t>
      </w:r>
      <w:r w:rsidRPr="00E026FC">
        <w:rPr>
          <w:position w:val="-12"/>
        </w:rPr>
        <w:object w:dxaOrig="240" w:dyaOrig="365" w14:anchorId="7C4C05D7">
          <v:shape id="_x0000_i1173" type="#_x0000_t75" style="width:12pt;height:18.45pt" o:ole="">
            <v:imagedata r:id="rId255" o:title=""/>
          </v:shape>
          <o:OLEObject Type="Embed" ProgID="Equation.DSMT4" ShapeID="_x0000_i1173" DrawAspect="Content" ObjectID="_1762594569" r:id="rId261"/>
        </w:object>
      </w:r>
      <w:r w:rsidRPr="00E026FC">
        <w:t>探索失败</w:t>
      </w:r>
      <w:r w:rsidRPr="00E026FC">
        <w:rPr>
          <w:rFonts w:hint="eastAsia"/>
        </w:rPr>
        <w:t>一</w:t>
      </w:r>
      <w:r w:rsidRPr="00E026FC">
        <w:t>次则</w:t>
      </w:r>
      <w:r w:rsidRPr="00E026FC">
        <w:rPr>
          <w:position w:val="-12"/>
        </w:rPr>
        <w:object w:dxaOrig="797" w:dyaOrig="365" w14:anchorId="0B8905DD">
          <v:shape id="_x0000_i1174" type="#_x0000_t75" style="width:39.85pt;height:18.45pt" o:ole="">
            <v:imagedata r:id="rId262" o:title=""/>
          </v:shape>
          <o:OLEObject Type="Embed" ProgID="Equation.DSMT4" ShapeID="_x0000_i1174" DrawAspect="Content" ObjectID="_1762594570" r:id="rId263"/>
        </w:object>
      </w:r>
      <w:r w:rsidRPr="00E026FC">
        <w:t>;</w:t>
      </w:r>
      <w:r w:rsidRPr="00E026FC">
        <w:t>如果该节点探索成功，则重置</w:t>
      </w:r>
      <w:r w:rsidRPr="00E026FC">
        <w:rPr>
          <w:position w:val="-12"/>
        </w:rPr>
        <w:object w:dxaOrig="240" w:dyaOrig="365" w14:anchorId="22B2B366">
          <v:shape id="_x0000_i1175" type="#_x0000_t75" style="width:12pt;height:18.45pt" o:ole="">
            <v:imagedata r:id="rId258" o:title=""/>
          </v:shape>
          <o:OLEObject Type="Embed" ProgID="Equation.DSMT4" ShapeID="_x0000_i1175" DrawAspect="Content" ObjectID="_1762594571" r:id="rId264"/>
        </w:object>
      </w:r>
      <w:r w:rsidRPr="00E026FC">
        <w:t>为</w:t>
      </w:r>
      <w:r w:rsidRPr="00E026FC">
        <w:t>1</w:t>
      </w:r>
      <w:r w:rsidRPr="00E026FC">
        <w:t>。探索失败节点</w:t>
      </w:r>
      <w:r w:rsidRPr="00E026FC">
        <w:rPr>
          <w:position w:val="-12"/>
        </w:rPr>
        <w:object w:dxaOrig="240" w:dyaOrig="365" w14:anchorId="3C9907CD">
          <v:shape id="_x0000_i1176" type="#_x0000_t75" style="width:12pt;height:18.45pt" o:ole="">
            <v:imagedata r:id="rId251" o:title=""/>
          </v:shape>
          <o:OLEObject Type="Embed" ProgID="Equation.DSMT4" ShapeID="_x0000_i1176" DrawAspect="Content" ObjectID="_1762594572" r:id="rId265"/>
        </w:object>
      </w:r>
      <w:r w:rsidRPr="00E026FC">
        <w:t>与其余节点</w:t>
      </w:r>
      <w:r w:rsidRPr="00E026FC">
        <w:rPr>
          <w:position w:val="-14"/>
        </w:rPr>
        <w:object w:dxaOrig="1056" w:dyaOrig="384" w14:anchorId="55CD22B5">
          <v:shape id="_x0000_i1177" type="#_x0000_t75" style="width:53.15pt;height:18.85pt" o:ole="">
            <v:imagedata r:id="rId266" o:title=""/>
          </v:shape>
          <o:OLEObject Type="Embed" ProgID="Equation.DSMT4" ShapeID="_x0000_i1177" DrawAspect="Content" ObjectID="_1762594573" r:id="rId267"/>
        </w:object>
      </w:r>
      <w:r w:rsidRPr="00E026FC">
        <w:t>的距离</w:t>
      </w:r>
      <w:r w:rsidRPr="00E026FC">
        <w:rPr>
          <w:position w:val="-14"/>
        </w:rPr>
        <w:object w:dxaOrig="1085" w:dyaOrig="384" w14:anchorId="39B94E6C">
          <v:shape id="_x0000_i1178" type="#_x0000_t75" style="width:54.45pt;height:18.85pt" o:ole="">
            <v:imagedata r:id="rId268" o:title=""/>
          </v:shape>
          <o:OLEObject Type="Embed" ProgID="Equation.DSMT4" ShapeID="_x0000_i1178" DrawAspect="Content" ObjectID="_1762594574" r:id="rId269"/>
        </w:object>
      </w:r>
      <w:r w:rsidRPr="00E026FC">
        <w:t>，定义</w:t>
      </w:r>
      <w:r w:rsidRPr="00E026FC">
        <w:rPr>
          <w:position w:val="-14"/>
        </w:rPr>
        <w:object w:dxaOrig="278" w:dyaOrig="384" w14:anchorId="150268D1">
          <v:shape id="_x0000_i1179" type="#_x0000_t75" style="width:14.15pt;height:18.85pt" o:ole="">
            <v:imagedata r:id="rId270" o:title=""/>
          </v:shape>
          <o:OLEObject Type="Embed" ProgID="Equation.DSMT4" ShapeID="_x0000_i1179" DrawAspect="Content" ObjectID="_1762594575" r:id="rId271"/>
        </w:object>
      </w:r>
      <w:r w:rsidRPr="00E026FC">
        <w:t>为节点</w:t>
      </w:r>
      <w:r w:rsidRPr="00E026FC">
        <w:rPr>
          <w:position w:val="-14"/>
        </w:rPr>
        <w:object w:dxaOrig="259" w:dyaOrig="384" w14:anchorId="187BDCC4">
          <v:shape id="_x0000_i1180" type="#_x0000_t75" style="width:12.85pt;height:18.85pt" o:ole="">
            <v:imagedata r:id="rId272" o:title=""/>
          </v:shape>
          <o:OLEObject Type="Embed" ProgID="Equation.DSMT4" ShapeID="_x0000_i1180" DrawAspect="Content" ObjectID="_1762594576" r:id="rId273"/>
        </w:object>
      </w:r>
      <w:r w:rsidRPr="00E026FC">
        <w:t>的抑制因子</w:t>
      </w:r>
      <w:r w:rsidRPr="00E026FC">
        <w:t>:</w:t>
      </w:r>
    </w:p>
    <w:p w14:paraId="03EFBFF0" w14:textId="4046E771"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lastRenderedPageBreak/>
        <w:tab/>
      </w:r>
      <w:r w:rsidRPr="00E026FC">
        <w:rPr>
          <w:rFonts w:eastAsia="仿宋" w:cs="Times New Roman"/>
          <w:position w:val="-4"/>
          <w14:ligatures w14:val="none"/>
        </w:rPr>
        <w:object w:dxaOrig="182" w:dyaOrig="278" w14:anchorId="62D0FF94">
          <v:shape id="_x0000_i1181" type="#_x0000_t75" style="width:9pt;height:14.15pt" o:ole="">
            <v:imagedata r:id="rId274" o:title=""/>
          </v:shape>
          <o:OLEObject Type="Embed" ProgID="Equation.DSMT4" ShapeID="_x0000_i1181" DrawAspect="Content" ObjectID="_1762594577" r:id="rId275"/>
        </w:object>
      </w:r>
      <w:r w:rsidRPr="00E026FC">
        <w:rPr>
          <w:rFonts w:eastAsia="仿宋" w:cs="Times New Roman"/>
          <w:position w:val="-104"/>
          <w14:ligatures w14:val="none"/>
        </w:rPr>
        <w:object w:dxaOrig="2678" w:dyaOrig="2198" w14:anchorId="06E9A956">
          <v:shape id="_x0000_i1182" type="#_x0000_t75" style="width:134.15pt;height:110.15pt" o:ole="">
            <v:imagedata r:id="rId276" o:title=""/>
          </v:shape>
          <o:OLEObject Type="Embed" ProgID="Equation.DSMT4" ShapeID="_x0000_i1182" DrawAspect="Content" ObjectID="_1762594578" r:id="rId277"/>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2" w:name="ZEqnNum247309"/>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10</w:instrText>
      </w:r>
      <w:r w:rsidR="006F3ACB">
        <w:rPr>
          <w:rFonts w:eastAsia="仿宋" w:cs="Times New Roman"/>
          <w14:ligatures w14:val="none"/>
        </w:rPr>
        <w:fldChar w:fldCharType="end"/>
      </w:r>
      <w:r w:rsidR="006F3ACB">
        <w:rPr>
          <w:rFonts w:eastAsia="仿宋" w:cs="Times New Roman"/>
          <w14:ligatures w14:val="none"/>
        </w:rPr>
        <w:instrText>)</w:instrText>
      </w:r>
      <w:bookmarkEnd w:id="2"/>
      <w:r w:rsidR="006F3ACB">
        <w:rPr>
          <w:rFonts w:eastAsia="仿宋" w:cs="Times New Roman"/>
          <w14:ligatures w14:val="none"/>
        </w:rPr>
        <w:fldChar w:fldCharType="end"/>
      </w:r>
    </w:p>
    <w:p w14:paraId="1FA31469" w14:textId="77777777" w:rsidR="00E026FC" w:rsidRPr="00E026FC" w:rsidRDefault="00E026FC" w:rsidP="00274E80">
      <w:pPr>
        <w:ind w:firstLine="560"/>
      </w:pPr>
      <w:r w:rsidRPr="00E026FC">
        <w:t>式中，</w:t>
      </w:r>
      <w:r w:rsidRPr="00E026FC">
        <w:rPr>
          <w:position w:val="-6"/>
        </w:rPr>
        <w:object w:dxaOrig="202" w:dyaOrig="221" w14:anchorId="4D11F02E">
          <v:shape id="_x0000_i1183" type="#_x0000_t75" style="width:9.85pt;height:11.15pt" o:ole="">
            <v:imagedata r:id="rId278" o:title=""/>
          </v:shape>
          <o:OLEObject Type="Embed" ProgID="Equation.DSMT4" ShapeID="_x0000_i1183" DrawAspect="Content" ObjectID="_1762594579" r:id="rId279"/>
        </w:object>
      </w:r>
      <w:r w:rsidRPr="00E026FC">
        <w:t>为探索步长，本节取</w:t>
      </w:r>
      <w:r w:rsidRPr="00E026FC">
        <w:t>USA</w:t>
      </w:r>
      <w:r w:rsidRPr="00E026FC">
        <w:t>在最大航速下的最小直航距离。树中节点</w:t>
      </w:r>
      <w:r w:rsidRPr="00E026FC">
        <w:object w:dxaOrig="259" w:dyaOrig="384" w14:anchorId="4437E76F">
          <v:shape id="_x0000_i1184" type="#_x0000_t75" style="width:12.85pt;height:18.85pt" o:ole="">
            <v:imagedata r:id="rId280" o:title=""/>
          </v:shape>
          <o:OLEObject Type="Embed" ProgID="Equation.DSMT4" ShapeID="_x0000_i1184" DrawAspect="Content" ObjectID="_1762594580" r:id="rId281"/>
        </w:object>
      </w:r>
      <w:r w:rsidRPr="00E026FC">
        <w:t>与</w:t>
      </w:r>
      <w:r w:rsidRPr="00E026FC">
        <w:rPr>
          <w:position w:val="-12"/>
        </w:rPr>
        <w:object w:dxaOrig="480" w:dyaOrig="365" w14:anchorId="2FB6552F">
          <v:shape id="_x0000_i1185" type="#_x0000_t75" style="width:24pt;height:18.45pt" o:ole="">
            <v:imagedata r:id="rId282" o:title=""/>
          </v:shape>
          <o:OLEObject Type="Embed" ProgID="Equation.DSMT4" ShapeID="_x0000_i1185" DrawAspect="Content" ObjectID="_1762594581" r:id="rId283"/>
        </w:object>
      </w:r>
      <w:r w:rsidRPr="00E026FC">
        <w:t>的距离</w:t>
      </w:r>
      <w:r w:rsidRPr="00E026FC">
        <w:object w:dxaOrig="1402" w:dyaOrig="384" w14:anchorId="00EEA6F9">
          <v:shape id="_x0000_i1186" type="#_x0000_t75" style="width:69.85pt;height:18.85pt" o:ole="">
            <v:imagedata r:id="rId284" o:title=""/>
          </v:shape>
          <o:OLEObject Type="Embed" ProgID="Equation.DSMT4" ShapeID="_x0000_i1186" DrawAspect="Content" ObjectID="_1762594582" r:id="rId285"/>
        </w:object>
      </w:r>
      <w:r w:rsidRPr="00E026FC">
        <w:t>，则节点</w:t>
      </w:r>
      <w:r w:rsidRPr="00E026FC">
        <w:object w:dxaOrig="259" w:dyaOrig="384" w14:anchorId="5E884917">
          <v:shape id="_x0000_i1187" type="#_x0000_t75" style="width:12.85pt;height:18.85pt" o:ole="">
            <v:imagedata r:id="rId286" o:title=""/>
          </v:shape>
          <o:OLEObject Type="Embed" ProgID="Equation.DSMT4" ShapeID="_x0000_i1187" DrawAspect="Content" ObjectID="_1762594583" r:id="rId287"/>
        </w:object>
      </w:r>
      <w:r w:rsidRPr="00E026FC">
        <w:t>的权值</w:t>
      </w:r>
      <w:r w:rsidRPr="00E026FC">
        <w:object w:dxaOrig="298" w:dyaOrig="384" w14:anchorId="2D68DEC2">
          <v:shape id="_x0000_i1188" type="#_x0000_t75" style="width:15pt;height:18.85pt" o:ole="">
            <v:imagedata r:id="rId288" o:title=""/>
          </v:shape>
          <o:OLEObject Type="Embed" ProgID="Equation.DSMT4" ShapeID="_x0000_i1188" DrawAspect="Content" ObjectID="_1762594584" r:id="rId289"/>
        </w:object>
      </w:r>
      <w:r w:rsidRPr="00E026FC">
        <w:t>为</w:t>
      </w:r>
    </w:p>
    <w:p w14:paraId="4E52B8CA" w14:textId="0351D272"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32"/>
          <w14:ligatures w14:val="none"/>
        </w:rPr>
        <w:object w:dxaOrig="883" w:dyaOrig="739" w14:anchorId="2B3690E5">
          <v:shape id="_x0000_i1189" type="#_x0000_t75" style="width:44.15pt;height:36.85pt" o:ole="">
            <v:imagedata r:id="rId290" o:title=""/>
          </v:shape>
          <o:OLEObject Type="Embed" ProgID="Equation.DSMT4" ShapeID="_x0000_i1189" DrawAspect="Content" ObjectID="_1762594585" r:id="rId291"/>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3" w:name="ZEqnNum624798"/>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11</w:instrText>
      </w:r>
      <w:r w:rsidR="006F3ACB">
        <w:rPr>
          <w:rFonts w:eastAsia="仿宋" w:cs="Times New Roman"/>
          <w14:ligatures w14:val="none"/>
        </w:rPr>
        <w:fldChar w:fldCharType="end"/>
      </w:r>
      <w:r w:rsidR="006F3ACB">
        <w:rPr>
          <w:rFonts w:eastAsia="仿宋" w:cs="Times New Roman"/>
          <w14:ligatures w14:val="none"/>
        </w:rPr>
        <w:instrText>)</w:instrText>
      </w:r>
      <w:bookmarkEnd w:id="3"/>
      <w:r w:rsidR="006F3ACB">
        <w:rPr>
          <w:rFonts w:eastAsia="仿宋" w:cs="Times New Roman"/>
          <w14:ligatures w14:val="none"/>
        </w:rPr>
        <w:fldChar w:fldCharType="end"/>
      </w:r>
    </w:p>
    <w:p w14:paraId="56880382" w14:textId="77777777" w:rsidR="00E026FC" w:rsidRPr="00E026FC" w:rsidRDefault="00E026FC" w:rsidP="00274E80">
      <w:pPr>
        <w:ind w:firstLine="560"/>
      </w:pPr>
      <w:r w:rsidRPr="00E026FC">
        <w:t>权值更新后，选取树中权值最大的节点作为树的生长点。</w:t>
      </w:r>
    </w:p>
    <w:p w14:paraId="3AFB822C" w14:textId="77777777" w:rsidR="00E026FC" w:rsidRPr="00E026FC" w:rsidRDefault="00E026FC" w:rsidP="00274E80">
      <w:pPr>
        <w:ind w:firstLine="560"/>
      </w:pPr>
      <w:r w:rsidRPr="00274E80">
        <w:t>（</w:t>
      </w:r>
      <w:r w:rsidRPr="00274E80">
        <w:t>2</w:t>
      </w:r>
      <w:r w:rsidRPr="00274E80">
        <w:t>）改进探索点的选择，以水面无人</w:t>
      </w:r>
      <w:proofErr w:type="gramStart"/>
      <w:r w:rsidRPr="00274E80">
        <w:t>艇最大</w:t>
      </w:r>
      <w:proofErr w:type="gramEnd"/>
      <w:r w:rsidRPr="00274E80">
        <w:t>转角</w:t>
      </w:r>
      <w:r w:rsidRPr="00274E80">
        <w:object w:dxaOrig="442" w:dyaOrig="365" w14:anchorId="6761618D">
          <v:shape id="_x0000_i1190" type="#_x0000_t75" style="width:21.85pt;height:18.45pt" o:ole="">
            <v:imagedata r:id="rId292" o:title=""/>
          </v:shape>
          <o:OLEObject Type="Embed" ProgID="Equation.DSMT4" ShapeID="_x0000_i1190" DrawAspect="Content" ObjectID="_1762594586" r:id="rId293"/>
        </w:object>
      </w:r>
      <w:r w:rsidRPr="00274E80">
        <w:t>为约束条件</w:t>
      </w:r>
      <w:r w:rsidRPr="00E026FC">
        <w:t>限制探索点的范围，引入距离启发信息，使得规划出来的航迹接近最优搜索航迹。在未搜索区域产生</w:t>
      </w:r>
      <w:r w:rsidRPr="00E026FC">
        <w:rPr>
          <w:position w:val="-12"/>
        </w:rPr>
        <w:object w:dxaOrig="336" w:dyaOrig="365" w14:anchorId="1DE85F8D">
          <v:shape id="_x0000_i1191" type="#_x0000_t75" style="width:17.15pt;height:18.45pt" o:ole="">
            <v:imagedata r:id="rId294" o:title=""/>
          </v:shape>
          <o:OLEObject Type="Embed" ProgID="Equation.DSMT4" ShapeID="_x0000_i1191" DrawAspect="Content" ObjectID="_1762594587" r:id="rId295"/>
        </w:object>
      </w:r>
      <w:proofErr w:type="gramStart"/>
      <w:r w:rsidRPr="00E026FC">
        <w:t>个</w:t>
      </w:r>
      <w:proofErr w:type="gramEnd"/>
      <w:r w:rsidRPr="00E026FC">
        <w:t>随机点</w:t>
      </w:r>
      <w:r w:rsidRPr="00E026FC">
        <w:rPr>
          <w:position w:val="-12"/>
        </w:rPr>
        <w:object w:dxaOrig="480" w:dyaOrig="384" w14:anchorId="76A66B54">
          <v:shape id="_x0000_i1192" type="#_x0000_t75" style="width:24pt;height:18.85pt" o:ole="">
            <v:imagedata r:id="rId296" o:title=""/>
          </v:shape>
          <o:OLEObject Type="Embed" ProgID="Equation.DSMT4" ShapeID="_x0000_i1192" DrawAspect="Content" ObjectID="_1762594588" r:id="rId297"/>
        </w:object>
      </w:r>
      <w:r w:rsidRPr="00E026FC">
        <w:t>，</w:t>
      </w:r>
      <w:r w:rsidRPr="00E026FC">
        <w:rPr>
          <w:position w:val="-12"/>
        </w:rPr>
        <w:object w:dxaOrig="1380" w:dyaOrig="360" w14:anchorId="69705DD0">
          <v:shape id="_x0000_i1193" type="#_x0000_t75" style="width:69pt;height:18pt" o:ole="">
            <v:imagedata r:id="rId298" o:title=""/>
          </v:shape>
          <o:OLEObject Type="Embed" ProgID="Equation.DSMT4" ShapeID="_x0000_i1193" DrawAspect="Content" ObjectID="_1762594589" r:id="rId299"/>
        </w:object>
      </w:r>
      <w:r w:rsidRPr="00E026FC">
        <w:t>，以</w:t>
      </w:r>
      <w:r w:rsidRPr="00E026FC">
        <w:rPr>
          <w:position w:val="-12"/>
        </w:rPr>
        <w:object w:dxaOrig="480" w:dyaOrig="384" w14:anchorId="16CBEEC6">
          <v:shape id="_x0000_i1194" type="#_x0000_t75" style="width:24pt;height:18.85pt" o:ole="">
            <v:imagedata r:id="rId296" o:title=""/>
          </v:shape>
          <o:OLEObject Type="Embed" ProgID="Equation.DSMT4" ShapeID="_x0000_i1194" DrawAspect="Content" ObjectID="_1762594590" r:id="rId300"/>
        </w:object>
      </w:r>
      <w:r w:rsidRPr="00E026FC">
        <w:t>为目标点，分别按上述生长点改进方法计算探索点</w:t>
      </w:r>
      <w:r w:rsidRPr="00E026FC">
        <w:rPr>
          <w:position w:val="-14"/>
        </w:rPr>
        <w:object w:dxaOrig="461" w:dyaOrig="403" w14:anchorId="2893DF39">
          <v:shape id="_x0000_i1195" type="#_x0000_t75" style="width:23.15pt;height:20.15pt" o:ole="">
            <v:imagedata r:id="rId301" o:title=""/>
          </v:shape>
          <o:OLEObject Type="Embed" ProgID="Equation.DSMT4" ShapeID="_x0000_i1195" DrawAspect="Content" ObjectID="_1762594591" r:id="rId302"/>
        </w:object>
      </w:r>
      <w:r w:rsidRPr="00E026FC">
        <w:t>。为使规划后航迹满足水</w:t>
      </w:r>
      <w:r w:rsidRPr="00274E80">
        <w:t>面无人艇的</w:t>
      </w:r>
      <w:proofErr w:type="gramStart"/>
      <w:r w:rsidRPr="00274E80">
        <w:t>可航性</w:t>
      </w:r>
      <w:r w:rsidRPr="00E026FC">
        <w:t>约束</w:t>
      </w:r>
      <w:proofErr w:type="gramEnd"/>
      <w:r w:rsidRPr="00E026FC">
        <w:t>，需要根据当前位置</w:t>
      </w:r>
      <w:r w:rsidRPr="00E026FC">
        <w:rPr>
          <w:position w:val="-12"/>
        </w:rPr>
        <w:object w:dxaOrig="461" w:dyaOrig="384" w14:anchorId="4BE75783">
          <v:shape id="_x0000_i1196" type="#_x0000_t75" style="width:23.15pt;height:18.85pt" o:ole="">
            <v:imagedata r:id="rId303" o:title=""/>
          </v:shape>
          <o:OLEObject Type="Embed" ProgID="Equation.DSMT4" ShapeID="_x0000_i1196" DrawAspect="Content" ObjectID="_1762594592" r:id="rId304"/>
        </w:object>
      </w:r>
      <w:r w:rsidRPr="00E026FC">
        <w:t>和到的航向改变量</w:t>
      </w:r>
      <w:r w:rsidRPr="00E026FC">
        <w:rPr>
          <w:position w:val="-12"/>
        </w:rPr>
        <w:object w:dxaOrig="259" w:dyaOrig="365" w14:anchorId="05151336">
          <v:shape id="_x0000_i1197" type="#_x0000_t75" style="width:12.85pt;height:18.45pt" o:ole="">
            <v:imagedata r:id="rId305" o:title=""/>
          </v:shape>
          <o:OLEObject Type="Embed" ProgID="Equation.DSMT4" ShapeID="_x0000_i1197" DrawAspect="Content" ObjectID="_1762594593" r:id="rId306"/>
        </w:object>
      </w:r>
      <w:r w:rsidRPr="00E026FC">
        <w:t>，对超出水面无人艇可达范围内的随机点</w:t>
      </w:r>
      <w:r w:rsidRPr="00E026FC">
        <w:rPr>
          <w:position w:val="-12"/>
        </w:rPr>
        <w:object w:dxaOrig="480" w:dyaOrig="384" w14:anchorId="148EB132">
          <v:shape id="_x0000_i1198" type="#_x0000_t75" style="width:24pt;height:18.85pt" o:ole="">
            <v:imagedata r:id="rId296" o:title=""/>
          </v:shape>
          <o:OLEObject Type="Embed" ProgID="Equation.DSMT4" ShapeID="_x0000_i1198" DrawAspect="Content" ObjectID="_1762594594" r:id="rId307"/>
        </w:object>
      </w:r>
      <w:r w:rsidRPr="00E026FC">
        <w:t>，以最大转角</w:t>
      </w:r>
      <w:r w:rsidRPr="00E026FC">
        <w:rPr>
          <w:position w:val="-12"/>
        </w:rPr>
        <w:object w:dxaOrig="442" w:dyaOrig="365" w14:anchorId="413095F1">
          <v:shape id="_x0000_i1199" type="#_x0000_t75" style="width:21.85pt;height:18.45pt" o:ole="">
            <v:imagedata r:id="rId308" o:title=""/>
          </v:shape>
          <o:OLEObject Type="Embed" ProgID="Equation.DSMT4" ShapeID="_x0000_i1199" DrawAspect="Content" ObjectID="_1762594595" r:id="rId309"/>
        </w:object>
      </w:r>
      <w:r w:rsidRPr="00E026FC">
        <w:t>为限制条件来计算</w:t>
      </w:r>
      <w:r w:rsidRPr="00E026FC">
        <w:rPr>
          <w:position w:val="-14"/>
        </w:rPr>
        <w:object w:dxaOrig="461" w:dyaOrig="403" w14:anchorId="7FF52307">
          <v:shape id="_x0000_i1200" type="#_x0000_t75" style="width:23.15pt;height:20.15pt" o:ole="">
            <v:imagedata r:id="rId310" o:title=""/>
          </v:shape>
          <o:OLEObject Type="Embed" ProgID="Equation.DSMT4" ShapeID="_x0000_i1200" DrawAspect="Content" ObjectID="_1762594596" r:id="rId311"/>
        </w:object>
      </w:r>
      <w:r w:rsidRPr="00E026FC">
        <w:rPr>
          <w:rFonts w:hint="eastAsia"/>
        </w:rPr>
        <w:t>。</w:t>
      </w:r>
    </w:p>
    <w:p w14:paraId="5DBD93B2" w14:textId="22D7D2A8"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68"/>
          <w14:ligatures w14:val="none"/>
        </w:rPr>
        <w:object w:dxaOrig="5664" w:dyaOrig="1478" w14:anchorId="7A4DB3A2">
          <v:shape id="_x0000_i1201" type="#_x0000_t75" style="width:282.85pt;height:74.15pt" o:ole="">
            <v:imagedata r:id="rId312" o:title=""/>
          </v:shape>
          <o:OLEObject Type="Embed" ProgID="Equation.DSMT4" ShapeID="_x0000_i1201" DrawAspect="Content" ObjectID="_1762594597" r:id="rId313"/>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4" w:name="ZEqnNum940638"/>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12</w:instrText>
      </w:r>
      <w:r w:rsidR="006F3ACB">
        <w:rPr>
          <w:rFonts w:eastAsia="仿宋" w:cs="Times New Roman"/>
          <w14:ligatures w14:val="none"/>
        </w:rPr>
        <w:fldChar w:fldCharType="end"/>
      </w:r>
      <w:r w:rsidR="006F3ACB">
        <w:rPr>
          <w:rFonts w:eastAsia="仿宋" w:cs="Times New Roman"/>
          <w14:ligatures w14:val="none"/>
        </w:rPr>
        <w:instrText>)</w:instrText>
      </w:r>
      <w:bookmarkEnd w:id="4"/>
      <w:r w:rsidR="006F3ACB">
        <w:rPr>
          <w:rFonts w:eastAsia="仿宋" w:cs="Times New Roman"/>
          <w14:ligatures w14:val="none"/>
        </w:rPr>
        <w:fldChar w:fldCharType="end"/>
      </w:r>
    </w:p>
    <w:p w14:paraId="4CD7F8F7" w14:textId="77777777" w:rsidR="00E026FC" w:rsidRPr="00E026FC" w:rsidRDefault="00E026FC" w:rsidP="00274E80">
      <w:pPr>
        <w:ind w:firstLine="560"/>
      </w:pPr>
      <w:r w:rsidRPr="00E026FC">
        <w:t>以当前探索点</w:t>
      </w:r>
      <w:r w:rsidRPr="00E026FC">
        <w:rPr>
          <w:position w:val="-14"/>
        </w:rPr>
        <w:object w:dxaOrig="461" w:dyaOrig="403" w14:anchorId="11F143DE">
          <v:shape id="_x0000_i1202" type="#_x0000_t75" style="width:23.15pt;height:20.15pt" o:ole="">
            <v:imagedata r:id="rId314" o:title=""/>
          </v:shape>
          <o:OLEObject Type="Embed" ProgID="Equation.DSMT4" ShapeID="_x0000_i1202" DrawAspect="Content" ObjectID="_1762594598" r:id="rId315"/>
        </w:object>
      </w:r>
      <w:r w:rsidRPr="00E026FC">
        <w:t>距目标的距离为启发信息，计算每个探索点</w:t>
      </w:r>
      <w:r w:rsidRPr="00E026FC">
        <w:rPr>
          <w:position w:val="-14"/>
        </w:rPr>
        <w:object w:dxaOrig="461" w:dyaOrig="403" w14:anchorId="6FC5526B">
          <v:shape id="_x0000_i1203" type="#_x0000_t75" style="width:23.15pt;height:20.15pt" o:ole="">
            <v:imagedata r:id="rId314" o:title=""/>
          </v:shape>
          <o:OLEObject Type="Embed" ProgID="Equation.DSMT4" ShapeID="_x0000_i1203" DrawAspect="Content" ObjectID="_1762594599" r:id="rId316"/>
        </w:object>
      </w:r>
      <w:r w:rsidRPr="00E026FC">
        <w:t>到目标点的直线距离</w:t>
      </w:r>
      <w:r w:rsidRPr="00E026FC">
        <w:rPr>
          <w:position w:val="-12"/>
        </w:rPr>
        <w:object w:dxaOrig="278" w:dyaOrig="365" w14:anchorId="7FF7CA9A">
          <v:shape id="_x0000_i1204" type="#_x0000_t75" style="width:14.15pt;height:18.45pt" o:ole="">
            <v:imagedata r:id="rId317" o:title=""/>
          </v:shape>
          <o:OLEObject Type="Embed" ProgID="Equation.DSMT4" ShapeID="_x0000_i1204" DrawAspect="Content" ObjectID="_1762594600" r:id="rId318"/>
        </w:object>
      </w:r>
    </w:p>
    <w:p w14:paraId="14770BC0" w14:textId="06D32D23"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1565" w:dyaOrig="403" w14:anchorId="60248056">
          <v:shape id="_x0000_i1205" type="#_x0000_t75" style="width:78.45pt;height:20.15pt" o:ole="">
            <v:imagedata r:id="rId319" o:title=""/>
          </v:shape>
          <o:OLEObject Type="Embed" ProgID="Equation.DSMT4" ShapeID="_x0000_i1205" DrawAspect="Content" ObjectID="_1762594601" r:id="rId320"/>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5" w:name="ZEqnNum942438"/>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13</w:instrText>
      </w:r>
      <w:r w:rsidR="006F3ACB">
        <w:rPr>
          <w:rFonts w:eastAsia="仿宋" w:cs="Times New Roman"/>
          <w14:ligatures w14:val="none"/>
        </w:rPr>
        <w:fldChar w:fldCharType="end"/>
      </w:r>
      <w:r w:rsidR="006F3ACB">
        <w:rPr>
          <w:rFonts w:eastAsia="仿宋" w:cs="Times New Roman"/>
          <w14:ligatures w14:val="none"/>
        </w:rPr>
        <w:instrText>)</w:instrText>
      </w:r>
      <w:bookmarkEnd w:id="5"/>
      <w:r w:rsidR="006F3ACB">
        <w:rPr>
          <w:rFonts w:eastAsia="仿宋" w:cs="Times New Roman"/>
          <w14:ligatures w14:val="none"/>
        </w:rPr>
        <w:fldChar w:fldCharType="end"/>
      </w:r>
    </w:p>
    <w:p w14:paraId="360A8D6E" w14:textId="1F1B8EB6" w:rsidR="00E026FC" w:rsidRPr="00E026FC" w:rsidRDefault="00E026FC" w:rsidP="00274E80">
      <w:pPr>
        <w:ind w:firstLine="560"/>
      </w:pPr>
      <w:r w:rsidRPr="00E026FC">
        <w:t>选择距离目标点最近的探索点</w:t>
      </w:r>
      <w:r w:rsidRPr="00E026FC">
        <w:rPr>
          <w:position w:val="-14"/>
        </w:rPr>
        <w:object w:dxaOrig="461" w:dyaOrig="403" w14:anchorId="735C4FF6">
          <v:shape id="_x0000_i1206" type="#_x0000_t75" style="width:23.15pt;height:20.15pt" o:ole="">
            <v:imagedata r:id="rId321" o:title=""/>
          </v:shape>
          <o:OLEObject Type="Embed" ProgID="Equation.DSMT4" ShapeID="_x0000_i1206" DrawAspect="Content" ObjectID="_1762594602" r:id="rId322"/>
        </w:object>
      </w:r>
      <w:r w:rsidRPr="00E026FC">
        <w:t>节点加人生长树。扩展过程</w:t>
      </w:r>
      <w:r w:rsidRPr="00E026FC">
        <w:rPr>
          <w:rFonts w:hint="eastAsia"/>
        </w:rPr>
        <w:t>如</w:t>
      </w:r>
      <w:r w:rsidRPr="00E026FC">
        <w:rPr>
          <w:highlight w:val="green"/>
        </w:rPr>
        <w:lastRenderedPageBreak/>
        <w:fldChar w:fldCharType="begin"/>
      </w:r>
      <w:r w:rsidRPr="00E026FC">
        <w:rPr>
          <w:highlight w:val="green"/>
        </w:rPr>
        <w:instrText xml:space="preserve"> REF _Ref4155 \h </w:instrText>
      </w:r>
      <w:r w:rsidRPr="00E026FC">
        <w:rPr>
          <w:highlight w:val="green"/>
        </w:rPr>
      </w:r>
      <w:r w:rsidRPr="00E026FC">
        <w:rPr>
          <w:highlight w:val="green"/>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8</w:t>
      </w:r>
      <w:r w:rsidR="00023B91" w:rsidRPr="00E026FC">
        <w:rPr>
          <w:rFonts w:eastAsia="仿宋" w:cs="Times New Roman"/>
          <w:szCs w:val="20"/>
          <w14:ligatures w14:val="none"/>
        </w:rPr>
        <w:noBreakHyphen/>
      </w:r>
      <w:r w:rsidR="00023B91">
        <w:rPr>
          <w:rFonts w:eastAsia="仿宋" w:cs="Times New Roman"/>
          <w:noProof/>
          <w:szCs w:val="20"/>
          <w14:ligatures w14:val="none"/>
        </w:rPr>
        <w:t>5</w:t>
      </w:r>
      <w:r w:rsidR="00023B91" w:rsidRPr="00E026FC">
        <w:rPr>
          <w:rFonts w:eastAsia="仿宋" w:cs="Times New Roman" w:hint="eastAsia"/>
          <w:szCs w:val="20"/>
          <w14:ligatures w14:val="none"/>
        </w:rPr>
        <w:t>改进的</w:t>
      </w:r>
      <w:r w:rsidR="00023B91" w:rsidRPr="00E026FC">
        <w:rPr>
          <w:rFonts w:eastAsia="仿宋" w:cs="Times New Roman" w:hint="eastAsia"/>
          <w:szCs w:val="20"/>
          <w14:ligatures w14:val="none"/>
        </w:rPr>
        <w:t>R</w:t>
      </w:r>
      <w:r w:rsidR="00023B91" w:rsidRPr="00E026FC">
        <w:rPr>
          <w:rFonts w:eastAsia="仿宋" w:cs="Times New Roman"/>
          <w:szCs w:val="20"/>
          <w14:ligatures w14:val="none"/>
        </w:rPr>
        <w:t>RT</w:t>
      </w:r>
      <w:r w:rsidR="00023B91" w:rsidRPr="00E026FC">
        <w:rPr>
          <w:rFonts w:eastAsia="仿宋" w:cs="Times New Roman" w:hint="eastAsia"/>
          <w:szCs w:val="20"/>
          <w14:ligatures w14:val="none"/>
        </w:rPr>
        <w:t>节点扩展</w:t>
      </w:r>
      <w:r w:rsidRPr="00E026FC">
        <w:rPr>
          <w:highlight w:val="green"/>
        </w:rPr>
        <w:fldChar w:fldCharType="end"/>
      </w:r>
      <w:r w:rsidRPr="00E026FC">
        <w:t>所示。根据上述策略，基于改进</w:t>
      </w:r>
      <w:r w:rsidRPr="00E026FC">
        <w:t>RRT</w:t>
      </w:r>
      <w:r w:rsidRPr="00E026FC">
        <w:t>算法的局部路径规划算法描述如</w:t>
      </w:r>
      <w:r w:rsidRPr="00E026FC">
        <w:rPr>
          <w:highlight w:val="green"/>
        </w:rPr>
        <w:fldChar w:fldCharType="begin"/>
      </w:r>
      <w:r w:rsidRPr="00E026FC">
        <w:rPr>
          <w:highlight w:val="green"/>
        </w:rPr>
        <w:instrText xml:space="preserve"> REF _Ref4285 \h </w:instrText>
      </w:r>
      <w:r w:rsidRPr="00E026FC">
        <w:rPr>
          <w:highlight w:val="green"/>
        </w:rPr>
      </w:r>
      <w:r w:rsidRPr="00E026FC">
        <w:rPr>
          <w:highlight w:val="green"/>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8</w:t>
      </w:r>
      <w:r w:rsidR="00023B91" w:rsidRPr="00E026FC">
        <w:rPr>
          <w:rFonts w:eastAsia="仿宋" w:cs="Times New Roman"/>
          <w:szCs w:val="20"/>
          <w14:ligatures w14:val="none"/>
        </w:rPr>
        <w:noBreakHyphen/>
      </w:r>
      <w:r w:rsidR="00023B91">
        <w:rPr>
          <w:rFonts w:eastAsia="仿宋" w:cs="Times New Roman"/>
          <w:noProof/>
          <w:szCs w:val="20"/>
          <w14:ligatures w14:val="none"/>
        </w:rPr>
        <w:t>6</w:t>
      </w:r>
      <w:r w:rsidRPr="00E026FC">
        <w:rPr>
          <w:highlight w:val="green"/>
        </w:rPr>
        <w:fldChar w:fldCharType="end"/>
      </w:r>
      <w:r w:rsidRPr="00E026FC">
        <w:t>所示，具体步骤如下。</w:t>
      </w:r>
    </w:p>
    <w:p w14:paraId="4DE09624" w14:textId="77777777" w:rsidR="00E026FC" w:rsidRPr="00E026FC" w:rsidRDefault="00E026FC" w:rsidP="00274E80">
      <w:pPr>
        <w:ind w:firstLine="560"/>
      </w:pPr>
      <w:r w:rsidRPr="00E026FC">
        <w:t>（</w:t>
      </w:r>
      <w:r w:rsidRPr="00E026FC">
        <w:t>1</w:t>
      </w:r>
      <w:r w:rsidRPr="00E026FC">
        <w:t>）初始化生长树</w:t>
      </w:r>
      <w:r w:rsidRPr="00E026FC">
        <w:rPr>
          <w:position w:val="-12"/>
        </w:rPr>
        <w:object w:dxaOrig="278" w:dyaOrig="365" w14:anchorId="37747FB6">
          <v:shape id="_x0000_i1207" type="#_x0000_t75" style="width:14.15pt;height:18.45pt" o:ole="">
            <v:imagedata r:id="rId323" o:title=""/>
          </v:shape>
          <o:OLEObject Type="Embed" ProgID="Equation.DSMT4" ShapeID="_x0000_i1207" DrawAspect="Content" ObjectID="_1762594603" r:id="rId324"/>
        </w:object>
      </w:r>
      <w:r w:rsidRPr="00E026FC">
        <w:t>，以初始点</w:t>
      </w:r>
      <w:r w:rsidRPr="00E026FC">
        <w:rPr>
          <w:position w:val="-12"/>
        </w:rPr>
        <w:object w:dxaOrig="384" w:dyaOrig="365" w14:anchorId="0B543FF6">
          <v:shape id="_x0000_i1208" type="#_x0000_t75" style="width:18.85pt;height:18.45pt" o:ole="">
            <v:imagedata r:id="rId325" o:title=""/>
          </v:shape>
          <o:OLEObject Type="Embed" ProgID="Equation.DSMT4" ShapeID="_x0000_i1208" DrawAspect="Content" ObjectID="_1762594604" r:id="rId326"/>
        </w:object>
      </w:r>
      <w:r w:rsidRPr="00E026FC">
        <w:t>为生长树的根节点</w:t>
      </w:r>
      <w:r w:rsidRPr="00E026FC">
        <w:rPr>
          <w:position w:val="-12"/>
        </w:rPr>
        <w:object w:dxaOrig="240" w:dyaOrig="365" w14:anchorId="3A2687D9">
          <v:shape id="_x0000_i1209" type="#_x0000_t75" style="width:12pt;height:18.45pt" o:ole="">
            <v:imagedata r:id="rId327" o:title=""/>
          </v:shape>
          <o:OLEObject Type="Embed" ProgID="Equation.DSMT4" ShapeID="_x0000_i1209" DrawAspect="Content" ObjectID="_1762594605" r:id="rId328"/>
        </w:object>
      </w:r>
      <w:r w:rsidRPr="00E026FC">
        <w:t>。</w:t>
      </w:r>
    </w:p>
    <w:p w14:paraId="3BECD379" w14:textId="77777777" w:rsidR="00E026FC" w:rsidRPr="00E026FC" w:rsidRDefault="00E026FC" w:rsidP="00274E80">
      <w:pPr>
        <w:ind w:firstLine="560"/>
      </w:pPr>
      <w:r w:rsidRPr="00E026FC">
        <w:t>（</w:t>
      </w:r>
      <w:r w:rsidRPr="00E026FC">
        <w:t>2</w:t>
      </w:r>
      <w:r w:rsidRPr="00E026FC">
        <w:t>）在未搜索区域产生</w:t>
      </w:r>
      <w:r w:rsidRPr="00E026FC">
        <w:rPr>
          <w:position w:val="-12"/>
        </w:rPr>
        <w:object w:dxaOrig="336" w:dyaOrig="365" w14:anchorId="7336749C">
          <v:shape id="_x0000_i1210" type="#_x0000_t75" style="width:17.15pt;height:18.45pt" o:ole="">
            <v:imagedata r:id="rId329" o:title=""/>
          </v:shape>
          <o:OLEObject Type="Embed" ProgID="Equation.DSMT4" ShapeID="_x0000_i1210" DrawAspect="Content" ObjectID="_1762594606" r:id="rId330"/>
        </w:object>
      </w:r>
      <w:proofErr w:type="gramStart"/>
      <w:r w:rsidRPr="00E026FC">
        <w:t>个</w:t>
      </w:r>
      <w:proofErr w:type="gramEnd"/>
      <w:r w:rsidRPr="00E026FC">
        <w:t>随机点</w:t>
      </w:r>
      <w:r w:rsidRPr="00E026FC">
        <w:rPr>
          <w:position w:val="-12"/>
        </w:rPr>
        <w:object w:dxaOrig="480" w:dyaOrig="384" w14:anchorId="0B246A47">
          <v:shape id="_x0000_i1211" type="#_x0000_t75" style="width:24pt;height:18.85pt" o:ole="">
            <v:imagedata r:id="rId331" o:title=""/>
          </v:shape>
          <o:OLEObject Type="Embed" ProgID="Equation.DSMT4" ShapeID="_x0000_i1211" DrawAspect="Content" ObjectID="_1762594607" r:id="rId332"/>
        </w:object>
      </w:r>
      <w:r w:rsidRPr="00E026FC">
        <w:rPr>
          <w:rFonts w:hint="eastAsia"/>
        </w:rPr>
        <w:t>，</w:t>
      </w:r>
      <w:r w:rsidRPr="00E026FC">
        <w:rPr>
          <w:position w:val="-12"/>
        </w:rPr>
        <w:object w:dxaOrig="1380" w:dyaOrig="360" w14:anchorId="0F0DE4F6">
          <v:shape id="_x0000_i1212" type="#_x0000_t75" style="width:69pt;height:18pt" o:ole="">
            <v:imagedata r:id="rId333" o:title=""/>
          </v:shape>
          <o:OLEObject Type="Embed" ProgID="Equation.DSMT4" ShapeID="_x0000_i1212" DrawAspect="Content" ObjectID="_1762594608" r:id="rId334"/>
        </w:object>
      </w:r>
      <w:r w:rsidRPr="00E026FC">
        <w:t>，作为树的探索方向点。</w:t>
      </w:r>
    </w:p>
    <w:p w14:paraId="07798E1F" w14:textId="7E68C682" w:rsidR="00E026FC" w:rsidRPr="00E026FC" w:rsidRDefault="00E026FC" w:rsidP="00274E80">
      <w:pPr>
        <w:ind w:firstLine="560"/>
      </w:pPr>
      <w:r w:rsidRPr="00E026FC">
        <w:t>（</w:t>
      </w:r>
      <w:r w:rsidRPr="00E026FC">
        <w:t>3</w:t>
      </w:r>
      <w:r w:rsidRPr="00E026FC">
        <w:t>）对每个随机点</w:t>
      </w:r>
      <w:r w:rsidRPr="00E026FC">
        <w:rPr>
          <w:position w:val="-12"/>
        </w:rPr>
        <w:object w:dxaOrig="480" w:dyaOrig="384" w14:anchorId="23156991">
          <v:shape id="_x0000_i1213" type="#_x0000_t75" style="width:24pt;height:18.85pt" o:ole="">
            <v:imagedata r:id="rId331" o:title=""/>
          </v:shape>
          <o:OLEObject Type="Embed" ProgID="Equation.DSMT4" ShapeID="_x0000_i1213" DrawAspect="Content" ObjectID="_1762594609" r:id="rId335"/>
        </w:object>
      </w:r>
      <w:r w:rsidRPr="00E026FC">
        <w:t>选择树的生长点</w:t>
      </w:r>
      <w:r w:rsidRPr="00E026FC">
        <w:rPr>
          <w:position w:val="-12"/>
        </w:rPr>
        <w:object w:dxaOrig="461" w:dyaOrig="384" w14:anchorId="077F9BFF">
          <v:shape id="_x0000_i1214" type="#_x0000_t75" style="width:23.15pt;height:18.85pt" o:ole="">
            <v:imagedata r:id="rId336" o:title=""/>
          </v:shape>
          <o:OLEObject Type="Embed" ProgID="Equation.DSMT4" ShapeID="_x0000_i1214" DrawAspect="Content" ObjectID="_1762594610" r:id="rId337"/>
        </w:object>
      </w:r>
      <w:r w:rsidRPr="00E026FC">
        <w:t>假定当前树</w:t>
      </w:r>
      <w:r w:rsidRPr="00E026FC">
        <w:rPr>
          <w:position w:val="-12"/>
        </w:rPr>
        <w:object w:dxaOrig="278" w:dyaOrig="365" w14:anchorId="45904194">
          <v:shape id="_x0000_i1215" type="#_x0000_t75" style="width:14.15pt;height:18.45pt" o:ole="">
            <v:imagedata r:id="rId338" o:title=""/>
          </v:shape>
          <o:OLEObject Type="Embed" ProgID="Equation.DSMT4" ShapeID="_x0000_i1215" DrawAspect="Content" ObjectID="_1762594611" r:id="rId339"/>
        </w:object>
      </w:r>
      <w:r w:rsidRPr="00E026FC">
        <w:t>中有</w:t>
      </w:r>
      <w:r w:rsidRPr="00E026FC">
        <w:rPr>
          <w:position w:val="-12"/>
        </w:rPr>
        <w:object w:dxaOrig="278" w:dyaOrig="365" w14:anchorId="4A30B098">
          <v:shape id="_x0000_i1216" type="#_x0000_t75" style="width:14.15pt;height:18.45pt" o:ole="">
            <v:imagedata r:id="rId340" o:title=""/>
          </v:shape>
          <o:OLEObject Type="Embed" ProgID="Equation.DSMT4" ShapeID="_x0000_i1216" DrawAspect="Content" ObjectID="_1762594612" r:id="rId341"/>
        </w:object>
      </w:r>
      <w:proofErr w:type="gramStart"/>
      <w:r w:rsidRPr="00E026FC">
        <w:t>个</w:t>
      </w:r>
      <w:proofErr w:type="gramEnd"/>
      <w:r w:rsidRPr="00E026FC">
        <w:t>节点，</w:t>
      </w:r>
      <w:r w:rsidRPr="00E026FC">
        <w:rPr>
          <w:position w:val="-12"/>
        </w:rPr>
        <w:object w:dxaOrig="278" w:dyaOrig="365" w14:anchorId="48F38B4A">
          <v:shape id="_x0000_i1217" type="#_x0000_t75" style="width:14.15pt;height:18.45pt" o:ole="">
            <v:imagedata r:id="rId338" o:title=""/>
          </v:shape>
          <o:OLEObject Type="Embed" ProgID="Equation.DSMT4" ShapeID="_x0000_i1217" DrawAspect="Content" ObjectID="_1762594613" r:id="rId342"/>
        </w:object>
      </w:r>
      <w:r w:rsidRPr="00E026FC">
        <w:t>={</w:t>
      </w:r>
      <w:r w:rsidRPr="00E026FC">
        <w:rPr>
          <w:position w:val="-12"/>
        </w:rPr>
        <w:object w:dxaOrig="240" w:dyaOrig="365" w14:anchorId="42336814">
          <v:shape id="_x0000_i1218" type="#_x0000_t75" style="width:12pt;height:18.45pt" o:ole="">
            <v:imagedata r:id="rId343" o:title=""/>
          </v:shape>
          <o:OLEObject Type="Embed" ProgID="Equation.DSMT4" ShapeID="_x0000_i1218" DrawAspect="Content" ObjectID="_1762594614" r:id="rId344"/>
        </w:object>
      </w:r>
      <w:r w:rsidRPr="00E026FC">
        <w:t>}</w:t>
      </w:r>
      <w:r w:rsidRPr="00E026FC">
        <w:t>，</w:t>
      </w:r>
      <w:r w:rsidRPr="00E026FC">
        <w:rPr>
          <w:position w:val="-12"/>
        </w:rPr>
        <w:object w:dxaOrig="1280" w:dyaOrig="360" w14:anchorId="492CAB12">
          <v:shape id="_x0000_i1219" type="#_x0000_t75" style="width:63.85pt;height:18pt" o:ole="">
            <v:imagedata r:id="rId345" o:title=""/>
          </v:shape>
          <o:OLEObject Type="Embed" ProgID="Equation.DSMT4" ShapeID="_x0000_i1219" DrawAspect="Content" ObjectID="_1762594615" r:id="rId346"/>
        </w:object>
      </w:r>
      <w:r w:rsidRPr="00E026FC">
        <w:t>。</w:t>
      </w:r>
      <w:r w:rsidRPr="00E026FC">
        <w:rPr>
          <w:rFonts w:hint="eastAsia"/>
        </w:rPr>
        <w:t>按式</w:t>
      </w:r>
      <w:r w:rsidRPr="00E026FC">
        <w:rPr>
          <w:iCs/>
        </w:rPr>
        <w:fldChar w:fldCharType="begin"/>
      </w:r>
      <w:r w:rsidRPr="00E026FC">
        <w:rPr>
          <w:iCs/>
        </w:rPr>
        <w:instrText xml:space="preserve"> </w:instrText>
      </w:r>
      <w:r w:rsidRPr="00E026FC">
        <w:rPr>
          <w:rFonts w:hint="eastAsia"/>
          <w:iCs/>
        </w:rPr>
        <w:instrText>GOTOBUTTON ZEqnNum247309  \* MERGEFORMAT</w:instrText>
      </w:r>
      <w:r w:rsidRPr="00E026FC">
        <w:rPr>
          <w:iCs/>
        </w:rPr>
        <w:instrText xml:space="preserve"> </w:instrText>
      </w:r>
      <w:r w:rsidRPr="00E026FC">
        <w:rPr>
          <w:iCs/>
        </w:rPr>
        <w:fldChar w:fldCharType="begin"/>
      </w:r>
      <w:r w:rsidRPr="00E026FC">
        <w:rPr>
          <w:iCs/>
        </w:rPr>
        <w:instrText xml:space="preserve"> REF ZEqnNum247309 \* Charformat \! \* MERGEFORMAT </w:instrText>
      </w:r>
      <w:r w:rsidRPr="00E026FC">
        <w:rPr>
          <w:iCs/>
        </w:rPr>
        <w:fldChar w:fldCharType="separate"/>
      </w:r>
      <w:r w:rsidR="00023B91" w:rsidRPr="00023B91">
        <w:rPr>
          <w:iCs/>
        </w:rPr>
        <w:instrText>(10)</w:instrText>
      </w:r>
      <w:r w:rsidRPr="00E026FC">
        <w:rPr>
          <w:iCs/>
        </w:rPr>
        <w:fldChar w:fldCharType="end"/>
      </w:r>
      <w:r w:rsidRPr="00E026FC">
        <w:rPr>
          <w:iCs/>
        </w:rPr>
        <w:fldChar w:fldCharType="end"/>
      </w:r>
      <w:r w:rsidRPr="00E026FC">
        <w:rPr>
          <w:rFonts w:hint="eastAsia"/>
        </w:rPr>
        <w:t>和式</w:t>
      </w:r>
      <w:r w:rsidRPr="00E026FC">
        <w:rPr>
          <w:iCs/>
        </w:rPr>
        <w:fldChar w:fldCharType="begin"/>
      </w:r>
      <w:r w:rsidRPr="00E026FC">
        <w:rPr>
          <w:iCs/>
        </w:rPr>
        <w:instrText xml:space="preserve"> </w:instrText>
      </w:r>
      <w:r w:rsidRPr="00E026FC">
        <w:rPr>
          <w:rFonts w:hint="eastAsia"/>
          <w:iCs/>
        </w:rPr>
        <w:instrText>GOTOBUTTON ZEqnNum624798  \* MERGEFORMAT</w:instrText>
      </w:r>
      <w:r w:rsidRPr="00E026FC">
        <w:rPr>
          <w:iCs/>
        </w:rPr>
        <w:instrText xml:space="preserve"> </w:instrText>
      </w:r>
      <w:r w:rsidRPr="00E026FC">
        <w:rPr>
          <w:iCs/>
        </w:rPr>
        <w:fldChar w:fldCharType="begin"/>
      </w:r>
      <w:r w:rsidRPr="00E026FC">
        <w:rPr>
          <w:iCs/>
        </w:rPr>
        <w:instrText xml:space="preserve"> REF ZEqnNum624798 \* Charformat \! \* MERGEFORMAT </w:instrText>
      </w:r>
      <w:r w:rsidRPr="00E026FC">
        <w:rPr>
          <w:iCs/>
        </w:rPr>
        <w:fldChar w:fldCharType="separate"/>
      </w:r>
      <w:r w:rsidR="00023B91" w:rsidRPr="00023B91">
        <w:rPr>
          <w:iCs/>
        </w:rPr>
        <w:instrText>(11)</w:instrText>
      </w:r>
      <w:r w:rsidRPr="00E026FC">
        <w:rPr>
          <w:iCs/>
        </w:rPr>
        <w:fldChar w:fldCharType="end"/>
      </w:r>
      <w:r w:rsidRPr="00E026FC">
        <w:rPr>
          <w:iCs/>
        </w:rPr>
        <w:fldChar w:fldCharType="end"/>
      </w:r>
      <w:r w:rsidRPr="00E026FC">
        <w:t>计算权值</w:t>
      </w:r>
      <w:r w:rsidRPr="00E026FC">
        <w:rPr>
          <w:position w:val="-14"/>
        </w:rPr>
        <w:object w:dxaOrig="298" w:dyaOrig="384" w14:anchorId="51ABA948">
          <v:shape id="_x0000_i1220" type="#_x0000_t75" style="width:15pt;height:18.85pt" o:ole="">
            <v:imagedata r:id="rId347" o:title=""/>
          </v:shape>
          <o:OLEObject Type="Embed" ProgID="Equation.DSMT4" ShapeID="_x0000_i1220" DrawAspect="Content" ObjectID="_1762594616" r:id="rId348"/>
        </w:object>
      </w:r>
      <w:r w:rsidRPr="00E026FC">
        <w:t>，选择</w:t>
      </w:r>
      <w:r w:rsidRPr="00E026FC">
        <w:rPr>
          <w:position w:val="-14"/>
        </w:rPr>
        <w:object w:dxaOrig="298" w:dyaOrig="384" w14:anchorId="4189FD88">
          <v:shape id="_x0000_i1221" type="#_x0000_t75" style="width:15pt;height:18.85pt" o:ole="">
            <v:imagedata r:id="rId347" o:title=""/>
          </v:shape>
          <o:OLEObject Type="Embed" ProgID="Equation.DSMT4" ShapeID="_x0000_i1221" DrawAspect="Content" ObjectID="_1762594617" r:id="rId349"/>
        </w:object>
      </w:r>
      <w:r w:rsidRPr="00E026FC">
        <w:t>最大的树中节点为生长点</w:t>
      </w:r>
      <w:r w:rsidRPr="00E026FC">
        <w:rPr>
          <w:position w:val="-12"/>
        </w:rPr>
        <w:object w:dxaOrig="461" w:dyaOrig="384" w14:anchorId="65D02418">
          <v:shape id="_x0000_i1222" type="#_x0000_t75" style="width:23.15pt;height:18.85pt" o:ole="">
            <v:imagedata r:id="rId336" o:title=""/>
          </v:shape>
          <o:OLEObject Type="Embed" ProgID="Equation.DSMT4" ShapeID="_x0000_i1222" DrawAspect="Content" ObjectID="_1762594618" r:id="rId350"/>
        </w:object>
      </w:r>
      <w:r w:rsidRPr="00E026FC">
        <w:t>。</w:t>
      </w:r>
    </w:p>
    <w:p w14:paraId="5D4DE179" w14:textId="23E3F49E" w:rsidR="00E026FC" w:rsidRPr="00E026FC" w:rsidRDefault="00E026FC" w:rsidP="00274E80">
      <w:pPr>
        <w:ind w:firstLine="560"/>
      </w:pPr>
      <w:r w:rsidRPr="00E026FC">
        <w:t>（</w:t>
      </w:r>
      <w:r w:rsidRPr="00E026FC">
        <w:t>4</w:t>
      </w:r>
      <w:r w:rsidRPr="00E026FC">
        <w:t>）计算探索点</w:t>
      </w:r>
      <w:r w:rsidRPr="00E026FC">
        <w:rPr>
          <w:position w:val="-14"/>
        </w:rPr>
        <w:object w:dxaOrig="461" w:dyaOrig="403" w14:anchorId="7D0596D0">
          <v:shape id="_x0000_i1223" type="#_x0000_t75" style="width:23.15pt;height:20.15pt" o:ole="">
            <v:imagedata r:id="rId351" o:title=""/>
          </v:shape>
          <o:OLEObject Type="Embed" ProgID="Equation.DSMT4" ShapeID="_x0000_i1223" DrawAspect="Content" ObjectID="_1762594619" r:id="rId352"/>
        </w:object>
      </w:r>
      <w:r w:rsidRPr="00E026FC">
        <w:t>以</w:t>
      </w:r>
      <w:r w:rsidRPr="00E026FC">
        <w:t>USV</w:t>
      </w:r>
      <w:r w:rsidRPr="00E026FC">
        <w:t>最大转角</w:t>
      </w:r>
      <w:r w:rsidRPr="00E026FC">
        <w:rPr>
          <w:position w:val="-12"/>
        </w:rPr>
        <w:object w:dxaOrig="442" w:dyaOrig="365" w14:anchorId="5A77B18E">
          <v:shape id="_x0000_i1224" type="#_x0000_t75" style="width:21.85pt;height:18.45pt" o:ole="">
            <v:imagedata r:id="rId353" o:title=""/>
          </v:shape>
          <o:OLEObject Type="Embed" ProgID="Equation.DSMT4" ShapeID="_x0000_i1224" DrawAspect="Content" ObjectID="_1762594620" r:id="rId354"/>
        </w:object>
      </w:r>
      <w:r w:rsidRPr="00E026FC">
        <w:t>为限制条件，</w:t>
      </w:r>
      <w:r w:rsidRPr="00E026FC">
        <w:rPr>
          <w:rFonts w:hint="eastAsia"/>
        </w:rPr>
        <w:t>按式</w:t>
      </w:r>
      <w:r w:rsidRPr="00E026FC">
        <w:rPr>
          <w:iCs/>
        </w:rPr>
        <w:fldChar w:fldCharType="begin"/>
      </w:r>
      <w:r w:rsidRPr="00E026FC">
        <w:rPr>
          <w:iCs/>
        </w:rPr>
        <w:instrText xml:space="preserve"> </w:instrText>
      </w:r>
      <w:r w:rsidRPr="00E026FC">
        <w:rPr>
          <w:rFonts w:hint="eastAsia"/>
          <w:iCs/>
        </w:rPr>
        <w:instrText>GOTOBUTTON ZEqnNum940638  \* MERGEFORMAT</w:instrText>
      </w:r>
      <w:r w:rsidRPr="00E026FC">
        <w:rPr>
          <w:iCs/>
        </w:rPr>
        <w:instrText xml:space="preserve"> </w:instrText>
      </w:r>
      <w:r w:rsidRPr="00E026FC">
        <w:rPr>
          <w:iCs/>
        </w:rPr>
        <w:fldChar w:fldCharType="begin"/>
      </w:r>
      <w:r w:rsidRPr="00E026FC">
        <w:rPr>
          <w:iCs/>
        </w:rPr>
        <w:instrText xml:space="preserve"> REF ZEqnNum940638 \* Charformat \! \* MERGEFORMAT </w:instrText>
      </w:r>
      <w:r w:rsidRPr="00E026FC">
        <w:rPr>
          <w:iCs/>
        </w:rPr>
        <w:fldChar w:fldCharType="separate"/>
      </w:r>
      <w:r w:rsidR="00023B91" w:rsidRPr="00023B91">
        <w:rPr>
          <w:iCs/>
        </w:rPr>
        <w:instrText>(12)</w:instrText>
      </w:r>
      <w:r w:rsidRPr="00E026FC">
        <w:rPr>
          <w:iCs/>
        </w:rPr>
        <w:fldChar w:fldCharType="end"/>
      </w:r>
      <w:r w:rsidRPr="00E026FC">
        <w:rPr>
          <w:iCs/>
        </w:rPr>
        <w:fldChar w:fldCharType="end"/>
      </w:r>
      <w:r w:rsidRPr="00E026FC">
        <w:t>计算</w:t>
      </w:r>
      <w:r w:rsidRPr="00E026FC">
        <w:rPr>
          <w:position w:val="-14"/>
        </w:rPr>
        <w:object w:dxaOrig="461" w:dyaOrig="403" w14:anchorId="3CE38880">
          <v:shape id="_x0000_i1225" type="#_x0000_t75" style="width:23.15pt;height:20.15pt" o:ole="">
            <v:imagedata r:id="rId351" o:title=""/>
          </v:shape>
          <o:OLEObject Type="Embed" ProgID="Equation.DSMT4" ShapeID="_x0000_i1225" DrawAspect="Content" ObjectID="_1762594621" r:id="rId355"/>
        </w:object>
      </w:r>
    </w:p>
    <w:p w14:paraId="0FCFD13A" w14:textId="1A2A90F4" w:rsidR="00E026FC" w:rsidRPr="00E026FC" w:rsidRDefault="00E026FC" w:rsidP="00274E80">
      <w:pPr>
        <w:ind w:firstLine="560"/>
      </w:pPr>
      <w:r w:rsidRPr="00E026FC">
        <w:t>（</w:t>
      </w:r>
      <w:r w:rsidRPr="00E026FC">
        <w:t>5</w:t>
      </w:r>
      <w:r w:rsidRPr="00E026FC">
        <w:t>）选择最优节点</w:t>
      </w:r>
      <w:r w:rsidRPr="00E026FC">
        <w:rPr>
          <w:position w:val="-12"/>
        </w:rPr>
        <w:object w:dxaOrig="422" w:dyaOrig="365" w14:anchorId="7FF87043">
          <v:shape id="_x0000_i1226" type="#_x0000_t75" style="width:21pt;height:18.45pt" o:ole="">
            <v:imagedata r:id="rId356" o:title=""/>
          </v:shape>
          <o:OLEObject Type="Embed" ProgID="Equation.DSMT4" ShapeID="_x0000_i1226" DrawAspect="Content" ObjectID="_1762594622" r:id="rId357"/>
        </w:object>
      </w:r>
      <w:r w:rsidRPr="00E026FC">
        <w:rPr>
          <w:rFonts w:hint="eastAsia"/>
        </w:rPr>
        <w:t>按式</w:t>
      </w:r>
      <w:r w:rsidRPr="00E026FC">
        <w:rPr>
          <w:iCs/>
        </w:rPr>
        <w:fldChar w:fldCharType="begin"/>
      </w:r>
      <w:r w:rsidRPr="00E026FC">
        <w:rPr>
          <w:iCs/>
        </w:rPr>
        <w:instrText xml:space="preserve"> </w:instrText>
      </w:r>
      <w:r w:rsidRPr="00E026FC">
        <w:rPr>
          <w:rFonts w:hint="eastAsia"/>
          <w:iCs/>
        </w:rPr>
        <w:instrText>GOTOBUTTON ZEqnNum942438  \* MERGEFORMAT</w:instrText>
      </w:r>
      <w:r w:rsidRPr="00E026FC">
        <w:rPr>
          <w:iCs/>
        </w:rPr>
        <w:instrText xml:space="preserve"> </w:instrText>
      </w:r>
      <w:r w:rsidRPr="00E026FC">
        <w:rPr>
          <w:iCs/>
        </w:rPr>
        <w:fldChar w:fldCharType="begin"/>
      </w:r>
      <w:r w:rsidRPr="00E026FC">
        <w:rPr>
          <w:iCs/>
        </w:rPr>
        <w:instrText xml:space="preserve"> REF ZEqnNum942438 \* Charformat \! \* MERGEFORMAT </w:instrText>
      </w:r>
      <w:r w:rsidRPr="00E026FC">
        <w:rPr>
          <w:iCs/>
        </w:rPr>
        <w:fldChar w:fldCharType="separate"/>
      </w:r>
      <w:r w:rsidR="00023B91" w:rsidRPr="00023B91">
        <w:rPr>
          <w:iCs/>
        </w:rPr>
        <w:instrText>(13)</w:instrText>
      </w:r>
      <w:r w:rsidRPr="00E026FC">
        <w:rPr>
          <w:iCs/>
        </w:rPr>
        <w:fldChar w:fldCharType="end"/>
      </w:r>
      <w:r w:rsidRPr="00E026FC">
        <w:rPr>
          <w:iCs/>
        </w:rPr>
        <w:fldChar w:fldCharType="end"/>
      </w:r>
      <w:r w:rsidRPr="00E026FC">
        <w:t>计算</w:t>
      </w:r>
      <w:r w:rsidRPr="00E026FC">
        <w:rPr>
          <w:position w:val="-12"/>
        </w:rPr>
        <w:object w:dxaOrig="278" w:dyaOrig="365" w14:anchorId="78F7AB67">
          <v:shape id="_x0000_i1227" type="#_x0000_t75" style="width:14.15pt;height:18.45pt" o:ole="">
            <v:imagedata r:id="rId358" o:title=""/>
          </v:shape>
          <o:OLEObject Type="Embed" ProgID="Equation.DSMT4" ShapeID="_x0000_i1227" DrawAspect="Content" ObjectID="_1762594623" r:id="rId359"/>
        </w:object>
      </w:r>
      <w:r w:rsidRPr="00E026FC">
        <w:t>，选择</w:t>
      </w:r>
      <w:r w:rsidRPr="00E026FC">
        <w:rPr>
          <w:position w:val="-14"/>
        </w:rPr>
        <w:object w:dxaOrig="922" w:dyaOrig="403" w14:anchorId="5077925E">
          <v:shape id="_x0000_i1228" type="#_x0000_t75" style="width:45.85pt;height:20.15pt" o:ole="">
            <v:imagedata r:id="rId360" o:title=""/>
          </v:shape>
          <o:OLEObject Type="Embed" ProgID="Equation.DSMT4" ShapeID="_x0000_i1228" DrawAspect="Content" ObjectID="_1762594624" r:id="rId361"/>
        </w:object>
      </w:r>
      <w:r w:rsidRPr="00E026FC">
        <w:t>对应的探索点</w:t>
      </w:r>
      <w:r w:rsidRPr="00E026FC">
        <w:rPr>
          <w:position w:val="-14"/>
        </w:rPr>
        <w:object w:dxaOrig="461" w:dyaOrig="403" w14:anchorId="1636F50C">
          <v:shape id="_x0000_i1229" type="#_x0000_t75" style="width:23.15pt;height:20.15pt" o:ole="">
            <v:imagedata r:id="rId351" o:title=""/>
          </v:shape>
          <o:OLEObject Type="Embed" ProgID="Equation.DSMT4" ShapeID="_x0000_i1229" DrawAspect="Content" ObjectID="_1762594625" r:id="rId362"/>
        </w:object>
      </w:r>
      <w:r w:rsidRPr="00E026FC">
        <w:t>为最优节点加入生长树。</w:t>
      </w:r>
    </w:p>
    <w:p w14:paraId="329A519F" w14:textId="77777777" w:rsidR="00E026FC" w:rsidRPr="00E026FC" w:rsidRDefault="00E026FC" w:rsidP="00274E80">
      <w:pPr>
        <w:ind w:firstLine="560"/>
      </w:pPr>
      <w:r w:rsidRPr="00E026FC">
        <w:t>（</w:t>
      </w:r>
      <w:r w:rsidRPr="00E026FC">
        <w:t>6</w:t>
      </w:r>
      <w:r w:rsidRPr="00E026FC">
        <w:t>）更新生长树</w:t>
      </w:r>
      <w:r w:rsidRPr="00E026FC">
        <w:rPr>
          <w:position w:val="-12"/>
        </w:rPr>
        <w:object w:dxaOrig="278" w:dyaOrig="365" w14:anchorId="5563791E">
          <v:shape id="_x0000_i1230" type="#_x0000_t75" style="width:14.15pt;height:18.45pt" o:ole="">
            <v:imagedata r:id="rId363" o:title=""/>
          </v:shape>
          <o:OLEObject Type="Embed" ProgID="Equation.DSMT4" ShapeID="_x0000_i1230" DrawAspect="Content" ObjectID="_1762594626" r:id="rId364"/>
        </w:object>
      </w:r>
      <w:r w:rsidRPr="00E026FC">
        <w:t>，若</w:t>
      </w:r>
      <w:r w:rsidRPr="00E026FC">
        <w:rPr>
          <w:position w:val="-12"/>
        </w:rPr>
        <w:object w:dxaOrig="422" w:dyaOrig="365" w14:anchorId="642A50BC">
          <v:shape id="_x0000_i1231" type="#_x0000_t75" style="width:21pt;height:18.45pt" o:ole="">
            <v:imagedata r:id="rId365" o:title=""/>
          </v:shape>
          <o:OLEObject Type="Embed" ProgID="Equation.DSMT4" ShapeID="_x0000_i1231" DrawAspect="Content" ObjectID="_1762594627" r:id="rId366"/>
        </w:object>
      </w:r>
      <w:r w:rsidRPr="00E026FC">
        <w:t>未与任何障碍物发生碰撞，则</w:t>
      </w:r>
      <w:r w:rsidRPr="00E026FC">
        <w:rPr>
          <w:position w:val="-12"/>
        </w:rPr>
        <w:object w:dxaOrig="422" w:dyaOrig="365" w14:anchorId="46681829">
          <v:shape id="_x0000_i1232" type="#_x0000_t75" style="width:21pt;height:18.45pt" o:ole="">
            <v:imagedata r:id="rId367" o:title=""/>
          </v:shape>
          <o:OLEObject Type="Embed" ProgID="Equation.DSMT4" ShapeID="_x0000_i1232" DrawAspect="Content" ObjectID="_1762594628" r:id="rId368"/>
        </w:object>
      </w:r>
      <w:r w:rsidRPr="00E026FC">
        <w:t>加入生长树</w:t>
      </w:r>
      <w:r w:rsidRPr="00E026FC">
        <w:t>T</w:t>
      </w:r>
      <w:r w:rsidRPr="00E026FC">
        <w:t>中，新的生长树更新为</w:t>
      </w:r>
      <w:r w:rsidRPr="00E026FC">
        <w:rPr>
          <w:position w:val="-12"/>
        </w:rPr>
        <w:object w:dxaOrig="1325" w:dyaOrig="365" w14:anchorId="2273AAE6">
          <v:shape id="_x0000_i1233" type="#_x0000_t75" style="width:66.45pt;height:18.45pt" o:ole="">
            <v:imagedata r:id="rId369" o:title=""/>
          </v:shape>
          <o:OLEObject Type="Embed" ProgID="Equation.DSMT4" ShapeID="_x0000_i1233" DrawAspect="Content" ObjectID="_1762594629" r:id="rId370"/>
        </w:object>
      </w:r>
      <w:r w:rsidRPr="00E026FC">
        <w:t>;</w:t>
      </w:r>
      <w:r w:rsidRPr="00E026FC">
        <w:t>否则放弃</w:t>
      </w:r>
      <w:r w:rsidRPr="00E026FC">
        <w:rPr>
          <w:position w:val="-12"/>
        </w:rPr>
        <w:object w:dxaOrig="422" w:dyaOrig="365" w14:anchorId="4A6FF067">
          <v:shape id="_x0000_i1234" type="#_x0000_t75" style="width:21pt;height:18.45pt" o:ole="">
            <v:imagedata r:id="rId371" o:title=""/>
          </v:shape>
          <o:OLEObject Type="Embed" ProgID="Equation.DSMT4" ShapeID="_x0000_i1234" DrawAspect="Content" ObjectID="_1762594630" r:id="rId372"/>
        </w:object>
      </w:r>
      <w:r w:rsidRPr="00E026FC">
        <w:t>，</w:t>
      </w:r>
      <w:r w:rsidRPr="00E026FC">
        <w:rPr>
          <w:position w:val="-12"/>
        </w:rPr>
        <w:object w:dxaOrig="278" w:dyaOrig="365" w14:anchorId="436677C2">
          <v:shape id="_x0000_i1235" type="#_x0000_t75" style="width:14.15pt;height:18.45pt" o:ole="">
            <v:imagedata r:id="rId373" o:title=""/>
          </v:shape>
          <o:OLEObject Type="Embed" ProgID="Equation.DSMT4" ShapeID="_x0000_i1235" DrawAspect="Content" ObjectID="_1762594631" r:id="rId374"/>
        </w:object>
      </w:r>
      <w:r w:rsidRPr="00E026FC">
        <w:t>不变，返回（</w:t>
      </w:r>
      <w:r w:rsidRPr="00E026FC">
        <w:t>2</w:t>
      </w:r>
      <w:r w:rsidRPr="00E026FC">
        <w:t>）。</w:t>
      </w:r>
    </w:p>
    <w:p w14:paraId="653A1966" w14:textId="77777777" w:rsidR="00E026FC" w:rsidRPr="00E026FC" w:rsidRDefault="00E026FC" w:rsidP="00274E80">
      <w:pPr>
        <w:ind w:firstLine="560"/>
      </w:pPr>
      <w:r w:rsidRPr="00E026FC">
        <w:t>（</w:t>
      </w:r>
      <w:r w:rsidRPr="00E026FC">
        <w:t>7</w:t>
      </w:r>
      <w:r w:rsidRPr="00E026FC">
        <w:t>）判断是否到达目标点</w:t>
      </w:r>
      <w:r w:rsidRPr="00E026FC">
        <w:rPr>
          <w:position w:val="-14"/>
        </w:rPr>
        <w:object w:dxaOrig="461" w:dyaOrig="384" w14:anchorId="4D0D2D3C">
          <v:shape id="_x0000_i1236" type="#_x0000_t75" style="width:23.15pt;height:18.85pt" o:ole="">
            <v:imagedata r:id="rId375" o:title=""/>
          </v:shape>
          <o:OLEObject Type="Embed" ProgID="Equation.DSMT4" ShapeID="_x0000_i1236" DrawAspect="Content" ObjectID="_1762594632" r:id="rId376"/>
        </w:object>
      </w:r>
      <w:r w:rsidRPr="00E026FC">
        <w:t>，如果</w:t>
      </w:r>
      <w:r w:rsidRPr="00E026FC">
        <w:rPr>
          <w:position w:val="-14"/>
        </w:rPr>
        <w:object w:dxaOrig="1402" w:dyaOrig="384" w14:anchorId="0D8D35E2">
          <v:shape id="_x0000_i1237" type="#_x0000_t75" style="width:69.85pt;height:18.85pt" o:ole="">
            <v:imagedata r:id="rId377" o:title=""/>
          </v:shape>
          <o:OLEObject Type="Embed" ProgID="Equation.DSMT4" ShapeID="_x0000_i1237" DrawAspect="Content" ObjectID="_1762594633" r:id="rId378"/>
        </w:object>
      </w:r>
      <w:r w:rsidRPr="00E026FC">
        <w:t>（</w:t>
      </w:r>
      <w:r w:rsidRPr="00E026FC">
        <w:t>τ</w:t>
      </w:r>
      <w:r w:rsidRPr="00E026FC">
        <w:t>为目标点的范围阈值），那么认为到达目标点</w:t>
      </w:r>
      <w:r w:rsidRPr="00E026FC">
        <w:rPr>
          <w:position w:val="-14"/>
        </w:rPr>
        <w:object w:dxaOrig="461" w:dyaOrig="384" w14:anchorId="7D58E5D5">
          <v:shape id="_x0000_i1238" type="#_x0000_t75" style="width:23.15pt;height:18.85pt" o:ole="">
            <v:imagedata r:id="rId375" o:title=""/>
          </v:shape>
          <o:OLEObject Type="Embed" ProgID="Equation.DSMT4" ShapeID="_x0000_i1238" DrawAspect="Content" ObjectID="_1762594634" r:id="rId379"/>
        </w:object>
      </w:r>
      <w:r w:rsidRPr="00E026FC">
        <w:t>;</w:t>
      </w:r>
      <w:r w:rsidRPr="00E026FC">
        <w:t>否则返回（</w:t>
      </w:r>
      <w:r w:rsidRPr="00E026FC">
        <w:t>2</w:t>
      </w:r>
      <w:r w:rsidRPr="00E026FC">
        <w:t>）。</w:t>
      </w:r>
    </w:p>
    <w:p w14:paraId="00ED59B1" w14:textId="77777777" w:rsidR="00E026FC" w:rsidRPr="00E026FC" w:rsidRDefault="00E026FC" w:rsidP="00274E80">
      <w:pPr>
        <w:ind w:firstLine="560"/>
      </w:pPr>
      <w:r w:rsidRPr="00E026FC">
        <w:t>（</w:t>
      </w:r>
      <w:r w:rsidRPr="00E026FC">
        <w:t>8</w:t>
      </w:r>
      <w:r w:rsidRPr="00E026FC">
        <w:t>）从目标点</w:t>
      </w:r>
      <w:r w:rsidRPr="00E026FC">
        <w:rPr>
          <w:position w:val="-14"/>
        </w:rPr>
        <w:object w:dxaOrig="461" w:dyaOrig="384" w14:anchorId="56760833">
          <v:shape id="_x0000_i1239" type="#_x0000_t75" style="width:23.15pt;height:18.85pt" o:ole="">
            <v:imagedata r:id="rId375" o:title=""/>
          </v:shape>
          <o:OLEObject Type="Embed" ProgID="Equation.DSMT4" ShapeID="_x0000_i1239" DrawAspect="Content" ObjectID="_1762594635" r:id="rId380"/>
        </w:object>
      </w:r>
      <w:r w:rsidRPr="00E026FC">
        <w:t>回溯到初始点</w:t>
      </w:r>
      <w:r w:rsidRPr="00E026FC">
        <w:rPr>
          <w:position w:val="-12"/>
        </w:rPr>
        <w:object w:dxaOrig="336" w:dyaOrig="365" w14:anchorId="0925750E">
          <v:shape id="_x0000_i1240" type="#_x0000_t75" style="width:17.15pt;height:18.45pt" o:ole="">
            <v:imagedata r:id="rId381" o:title=""/>
          </v:shape>
          <o:OLEObject Type="Embed" ProgID="Equation.DSMT4" ShapeID="_x0000_i1240" DrawAspect="Content" ObjectID="_1762594636" r:id="rId382"/>
        </w:object>
      </w:r>
      <w:r w:rsidRPr="00E026FC">
        <w:t>，返回路径。</w:t>
      </w:r>
    </w:p>
    <w:p w14:paraId="2C96838A"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lastRenderedPageBreak/>
        <w:drawing>
          <wp:inline distT="0" distB="0" distL="0" distR="0" wp14:anchorId="3CAB0518" wp14:editId="07EF327A">
            <wp:extent cx="2016125" cy="1554480"/>
            <wp:effectExtent l="0" t="0" r="3175" b="7620"/>
            <wp:docPr id="7652637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263767" name="图片 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a:xfrm>
                      <a:off x="0" y="0"/>
                      <a:ext cx="2030137" cy="1565203"/>
                    </a:xfrm>
                    <a:prstGeom prst="rect">
                      <a:avLst/>
                    </a:prstGeom>
                    <a:noFill/>
                    <a:ln>
                      <a:noFill/>
                    </a:ln>
                  </pic:spPr>
                </pic:pic>
              </a:graphicData>
            </a:graphic>
          </wp:inline>
        </w:drawing>
      </w:r>
    </w:p>
    <w:p w14:paraId="25410D5E" w14:textId="5EEC924E" w:rsidR="00E026FC" w:rsidRPr="00E026FC" w:rsidRDefault="00E026FC" w:rsidP="00E026FC">
      <w:pPr>
        <w:ind w:firstLineChars="0" w:firstLine="0"/>
        <w:jc w:val="center"/>
        <w:rPr>
          <w:rFonts w:eastAsia="仿宋" w:cs="Times New Roman"/>
          <w:szCs w:val="20"/>
          <w14:ligatures w14:val="none"/>
        </w:rPr>
      </w:pPr>
      <w:bookmarkStart w:id="6" w:name="_Ref4155"/>
      <w:r w:rsidRPr="00E026FC">
        <w:rPr>
          <w:rFonts w:eastAsia="仿宋" w:cs="Times New Roman"/>
          <w:szCs w:val="20"/>
          <w14:ligatures w14:val="none"/>
        </w:rPr>
        <w:t>图</w:t>
      </w:r>
      <w:r w:rsidRPr="00E026FC">
        <w:rPr>
          <w:rFonts w:eastAsia="仿宋" w:cs="Times New Roman" w:hint="eastAsia"/>
          <w:szCs w:val="20"/>
          <w14:ligatures w14:val="none"/>
        </w:rPr>
        <w:t>8</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5</w:t>
      </w:r>
      <w:r w:rsidRPr="00E026FC">
        <w:rPr>
          <w:rFonts w:eastAsia="仿宋" w:cs="Times New Roman"/>
          <w:szCs w:val="20"/>
          <w14:ligatures w14:val="none"/>
        </w:rPr>
        <w:fldChar w:fldCharType="end"/>
      </w:r>
      <w:r w:rsidRPr="00E026FC">
        <w:rPr>
          <w:rFonts w:eastAsia="仿宋" w:cs="Times New Roman" w:hint="eastAsia"/>
          <w:szCs w:val="20"/>
          <w14:ligatures w14:val="none"/>
        </w:rPr>
        <w:t>改进的</w:t>
      </w:r>
      <w:r w:rsidRPr="00E026FC">
        <w:rPr>
          <w:rFonts w:eastAsia="仿宋" w:cs="Times New Roman" w:hint="eastAsia"/>
          <w:szCs w:val="20"/>
          <w14:ligatures w14:val="none"/>
        </w:rPr>
        <w:t>R</w:t>
      </w:r>
      <w:r w:rsidRPr="00E026FC">
        <w:rPr>
          <w:rFonts w:eastAsia="仿宋" w:cs="Times New Roman"/>
          <w:szCs w:val="20"/>
          <w14:ligatures w14:val="none"/>
        </w:rPr>
        <w:t>RT</w:t>
      </w:r>
      <w:r w:rsidRPr="00E026FC">
        <w:rPr>
          <w:rFonts w:eastAsia="仿宋" w:cs="Times New Roman" w:hint="eastAsia"/>
          <w:szCs w:val="20"/>
          <w14:ligatures w14:val="none"/>
        </w:rPr>
        <w:t>节点扩展</w:t>
      </w:r>
      <w:bookmarkEnd w:id="6"/>
    </w:p>
    <w:p w14:paraId="4BAA9206" w14:textId="77777777" w:rsidR="00E026FC" w:rsidRPr="00E026FC" w:rsidRDefault="00E026FC" w:rsidP="00E026FC">
      <w:pPr>
        <w:keepNext/>
        <w:ind w:firstLineChars="0" w:firstLine="0"/>
        <w:jc w:val="center"/>
        <w:rPr>
          <w:rFonts w:eastAsia="仿宋" w:cs="Times New Roman"/>
          <w14:ligatures w14:val="none"/>
        </w:rPr>
      </w:pPr>
      <w:r w:rsidRPr="00E026FC">
        <w:rPr>
          <w:rFonts w:eastAsia="仿宋" w:cs="Times New Roman"/>
          <w:noProof/>
          <w14:ligatures w14:val="none"/>
        </w:rPr>
        <w:drawing>
          <wp:inline distT="0" distB="0" distL="0" distR="0" wp14:anchorId="7E70341B" wp14:editId="318BDC15">
            <wp:extent cx="3737610" cy="6504305"/>
            <wp:effectExtent l="0" t="0" r="0" b="0"/>
            <wp:docPr id="11119820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982084" name="图片 5"/>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a:xfrm>
                      <a:off x="0" y="0"/>
                      <a:ext cx="3745127" cy="6516683"/>
                    </a:xfrm>
                    <a:prstGeom prst="rect">
                      <a:avLst/>
                    </a:prstGeom>
                    <a:noFill/>
                    <a:ln>
                      <a:noFill/>
                    </a:ln>
                  </pic:spPr>
                </pic:pic>
              </a:graphicData>
            </a:graphic>
          </wp:inline>
        </w:drawing>
      </w:r>
    </w:p>
    <w:p w14:paraId="69B0BB38" w14:textId="401CEFAB" w:rsidR="00E026FC" w:rsidRPr="00E026FC" w:rsidRDefault="00E026FC" w:rsidP="00E026FC">
      <w:pPr>
        <w:ind w:firstLineChars="0" w:firstLine="0"/>
        <w:jc w:val="center"/>
        <w:rPr>
          <w:rFonts w:eastAsia="仿宋" w:cs="Times New Roman"/>
          <w:szCs w:val="20"/>
          <w14:ligatures w14:val="none"/>
        </w:rPr>
      </w:pPr>
      <w:bookmarkStart w:id="7" w:name="_Ref4285"/>
      <w:r w:rsidRPr="00E026FC">
        <w:rPr>
          <w:rFonts w:eastAsia="仿宋" w:cs="Times New Roman"/>
          <w:szCs w:val="20"/>
          <w14:ligatures w14:val="none"/>
        </w:rPr>
        <w:t>图</w:t>
      </w:r>
      <w:r w:rsidRPr="00E026FC">
        <w:rPr>
          <w:rFonts w:eastAsia="仿宋" w:cs="Times New Roman" w:hint="eastAsia"/>
          <w:szCs w:val="20"/>
          <w14:ligatures w14:val="none"/>
        </w:rPr>
        <w:t>8</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6</w:t>
      </w:r>
      <w:r w:rsidRPr="00E026FC">
        <w:rPr>
          <w:rFonts w:eastAsia="仿宋" w:cs="Times New Roman"/>
          <w:szCs w:val="20"/>
          <w14:ligatures w14:val="none"/>
        </w:rPr>
        <w:fldChar w:fldCharType="end"/>
      </w:r>
      <w:bookmarkEnd w:id="7"/>
      <w:r w:rsidRPr="00E026FC">
        <w:rPr>
          <w:rFonts w:eastAsia="仿宋" w:cs="Times New Roman" w:hint="eastAsia"/>
          <w:szCs w:val="20"/>
          <w14:ligatures w14:val="none"/>
        </w:rPr>
        <w:t>改进</w:t>
      </w:r>
      <w:r w:rsidRPr="00E026FC">
        <w:rPr>
          <w:rFonts w:eastAsia="仿宋" w:cs="Times New Roman" w:hint="eastAsia"/>
          <w:szCs w:val="20"/>
          <w14:ligatures w14:val="none"/>
        </w:rPr>
        <w:t>R</w:t>
      </w:r>
      <w:r w:rsidRPr="00E026FC">
        <w:rPr>
          <w:rFonts w:eastAsia="仿宋" w:cs="Times New Roman"/>
          <w:szCs w:val="20"/>
          <w14:ligatures w14:val="none"/>
        </w:rPr>
        <w:t>RT</w:t>
      </w:r>
      <w:r w:rsidRPr="00E026FC">
        <w:rPr>
          <w:rFonts w:eastAsia="仿宋" w:cs="Times New Roman" w:hint="eastAsia"/>
          <w:szCs w:val="20"/>
          <w14:ligatures w14:val="none"/>
        </w:rPr>
        <w:t>算法流程图</w:t>
      </w:r>
    </w:p>
    <w:p w14:paraId="3C0B3CFE" w14:textId="75386887" w:rsidR="00E026FC" w:rsidRPr="00E026FC" w:rsidRDefault="00E026FC" w:rsidP="00274E80">
      <w:pPr>
        <w:ind w:firstLine="560"/>
      </w:pPr>
      <w:r w:rsidRPr="00E026FC">
        <w:lastRenderedPageBreak/>
        <w:t>由以上算法过程和</w:t>
      </w:r>
      <w:r w:rsidRPr="00E026FC">
        <w:rPr>
          <w:highlight w:val="yellow"/>
        </w:rPr>
        <w:fldChar w:fldCharType="begin"/>
      </w:r>
      <w:r w:rsidRPr="00E026FC">
        <w:rPr>
          <w:highlight w:val="yellow"/>
        </w:rPr>
        <w:instrText xml:space="preserve"> REF _Ref4285 \h </w:instrText>
      </w:r>
      <w:r w:rsidRPr="00E026FC">
        <w:rPr>
          <w:highlight w:val="yellow"/>
        </w:rPr>
      </w:r>
      <w:r w:rsidRPr="00E026FC">
        <w:rPr>
          <w:highlight w:val="yellow"/>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8</w:t>
      </w:r>
      <w:r w:rsidR="00023B91" w:rsidRPr="00E026FC">
        <w:rPr>
          <w:rFonts w:eastAsia="仿宋" w:cs="Times New Roman"/>
          <w:szCs w:val="20"/>
          <w14:ligatures w14:val="none"/>
        </w:rPr>
        <w:noBreakHyphen/>
      </w:r>
      <w:r w:rsidR="00023B91">
        <w:rPr>
          <w:rFonts w:eastAsia="仿宋" w:cs="Times New Roman"/>
          <w:noProof/>
          <w:szCs w:val="20"/>
          <w14:ligatures w14:val="none"/>
        </w:rPr>
        <w:t>6</w:t>
      </w:r>
      <w:r w:rsidRPr="00E026FC">
        <w:rPr>
          <w:highlight w:val="yellow"/>
        </w:rPr>
        <w:fldChar w:fldCharType="end"/>
      </w:r>
      <w:r w:rsidRPr="00E026FC">
        <w:t>可以看出</w:t>
      </w:r>
      <w:r w:rsidRPr="00E026FC">
        <w:t>:</w:t>
      </w:r>
      <w:r w:rsidRPr="00E026FC">
        <w:t>通过对</w:t>
      </w:r>
      <w:r w:rsidRPr="00E026FC">
        <w:t>RRT</w:t>
      </w:r>
      <w:r w:rsidRPr="00E026FC">
        <w:t>算法生长点选取的改进，在选取生长点时不仅考虑随机方向点和树节点之间的距离，而且加入衡量节点探索失败次数的抑制因子，实现自适应调整树中节点的生长权值，使树朝着最有利的方向生长</w:t>
      </w:r>
      <w:r w:rsidRPr="00E026FC">
        <w:t>;</w:t>
      </w:r>
      <w:r w:rsidRPr="00E026FC">
        <w:t>通过对探索点选取的改进，以最大转角限制探索方向，使规划航迹趋于实用，以距目标点的距离为启发因子，削弱新增节点的随机性，使得规划航迹接近最优航迹。</w:t>
      </w:r>
    </w:p>
    <w:p w14:paraId="162FBA76" w14:textId="77777777" w:rsidR="00E026FC" w:rsidRPr="00E026FC" w:rsidRDefault="00E026FC" w:rsidP="00E026FC">
      <w:pPr>
        <w:pStyle w:val="4"/>
      </w:pPr>
      <w:r w:rsidRPr="00E026FC">
        <w:t>路径优化</w:t>
      </w:r>
    </w:p>
    <w:p w14:paraId="401100B5" w14:textId="77777777" w:rsidR="00E026FC" w:rsidRPr="00E026FC" w:rsidRDefault="00E026FC" w:rsidP="00274E80">
      <w:pPr>
        <w:ind w:firstLine="560"/>
      </w:pPr>
      <w:r w:rsidRPr="00E026FC">
        <w:t>经过多余节点（航点）去除后的规划路径为关键路径。由于仅保留了少量</w:t>
      </w:r>
      <w:proofErr w:type="gramStart"/>
      <w:r w:rsidRPr="00E026FC">
        <w:t>必要航</w:t>
      </w:r>
      <w:proofErr w:type="gramEnd"/>
      <w:r w:rsidRPr="00E026FC">
        <w:t>点（关键点），关键路径上会存在许多拐角，水面无人艇（</w:t>
      </w:r>
      <w:r w:rsidRPr="00E026FC">
        <w:t>USV</w:t>
      </w:r>
      <w:r w:rsidRPr="00E026FC">
        <w:t>）到达关键路径上的关键点时要保持一定的速度，在</w:t>
      </w:r>
      <w:proofErr w:type="gramStart"/>
      <w:r w:rsidRPr="00E026FC">
        <w:t>该关键</w:t>
      </w:r>
      <w:proofErr w:type="gramEnd"/>
      <w:r w:rsidRPr="00E026FC">
        <w:t>点处艇首向角要发生变化。由于</w:t>
      </w:r>
      <w:r w:rsidRPr="00E026FC">
        <w:t>USV</w:t>
      </w:r>
      <w:r w:rsidRPr="00E026FC">
        <w:t>在航行过程中惯性较大</w:t>
      </w:r>
      <w:r w:rsidRPr="00E026FC">
        <w:rPr>
          <w:rFonts w:hint="eastAsia"/>
        </w:rPr>
        <w:t>，</w:t>
      </w:r>
      <w:r w:rsidRPr="00E026FC">
        <w:t>经常会冲出关键点，艇首向控制也需要一定时间达到稳定</w:t>
      </w:r>
      <w:r w:rsidRPr="00E026FC">
        <w:rPr>
          <w:rFonts w:hint="eastAsia"/>
        </w:rPr>
        <w:t>，</w:t>
      </w:r>
      <w:r w:rsidRPr="00E026FC">
        <w:t>这会造成</w:t>
      </w:r>
      <w:r w:rsidRPr="00E026FC">
        <w:t>USV</w:t>
      </w:r>
      <w:r w:rsidRPr="00E026FC">
        <w:t>偏离原规划航线，对运动控制尤其是航迹跟踪有不利影响</w:t>
      </w:r>
      <w:r w:rsidRPr="00E026FC">
        <w:rPr>
          <w:rFonts w:hint="eastAsia"/>
        </w:rPr>
        <w:t>；</w:t>
      </w:r>
      <w:r w:rsidRPr="00E026FC">
        <w:t>因此需要对关键路径的拐点进行平滑处理。采用的处理方式为基于试验数据的曲线拟合。在分析总结</w:t>
      </w:r>
      <w:r w:rsidRPr="00E026FC">
        <w:t>USV</w:t>
      </w:r>
      <w:r w:rsidRPr="00E026FC">
        <w:t>大量回转试验数据的基础上，统计</w:t>
      </w:r>
      <w:r w:rsidRPr="00E026FC">
        <w:t>USV</w:t>
      </w:r>
      <w:r w:rsidRPr="00E026FC">
        <w:t>在不同航速下的战术回转直径，以每个拐点处的转</w:t>
      </w:r>
      <w:proofErr w:type="gramStart"/>
      <w:r w:rsidRPr="00E026FC">
        <w:t>首角度</w:t>
      </w:r>
      <w:proofErr w:type="gramEnd"/>
      <w:r w:rsidRPr="00E026FC">
        <w:t>对应的圆弧代替原路径中的拐点</w:t>
      </w:r>
      <w:r w:rsidRPr="00E026FC">
        <w:rPr>
          <w:rFonts w:hint="eastAsia"/>
        </w:rPr>
        <w:t>，</w:t>
      </w:r>
      <w:r w:rsidRPr="00E026FC">
        <w:t>达到对规划路径进行平滑处理的目的，使处理后的航行路径更接近实际航行情况。以运动控制限定的最大</w:t>
      </w:r>
      <w:r w:rsidRPr="00E026FC">
        <w:rPr>
          <w:rFonts w:hint="eastAsia"/>
        </w:rPr>
        <w:t>舵角</w:t>
      </w:r>
      <w:r w:rsidRPr="00E026FC">
        <w:t>（</w:t>
      </w:r>
      <w:r w:rsidRPr="00E026FC">
        <w:rPr>
          <w:position w:val="-6"/>
        </w:rPr>
        <w:object w:dxaOrig="336" w:dyaOrig="317" w14:anchorId="7D085C78">
          <v:shape id="_x0000_i1241" type="#_x0000_t75" style="width:17.15pt;height:15.85pt" o:ole="">
            <v:imagedata r:id="rId385" o:title=""/>
          </v:shape>
          <o:OLEObject Type="Embed" ProgID="Equation.DSMT4" ShapeID="_x0000_i1241" DrawAspect="Content" ObjectID="_1762594637" r:id="rId386"/>
        </w:object>
      </w:r>
      <w:r w:rsidRPr="00E026FC">
        <w:t>）对应的回转试验数据作为拟合曲线。</w:t>
      </w:r>
    </w:p>
    <w:p w14:paraId="01970C88" w14:textId="77777777" w:rsidR="00E026FC" w:rsidRPr="00E026FC" w:rsidRDefault="00E026FC" w:rsidP="00E026FC">
      <w:pPr>
        <w:ind w:firstLine="560"/>
      </w:pPr>
    </w:p>
    <w:p w14:paraId="0B4449A4" w14:textId="163D0F2C" w:rsidR="00D70DEB" w:rsidRDefault="00D70DEB" w:rsidP="00D70DEB">
      <w:pPr>
        <w:pStyle w:val="1"/>
      </w:pPr>
      <w:r>
        <w:lastRenderedPageBreak/>
        <w:t>水面无人舰艇自主控制技术</w:t>
      </w:r>
    </w:p>
    <w:p w14:paraId="0255763E" w14:textId="09141DFE" w:rsidR="00D70DEB" w:rsidRDefault="00FD5782" w:rsidP="00D70DEB">
      <w:pPr>
        <w:ind w:firstLine="560"/>
      </w:pPr>
      <w:r w:rsidRPr="00FD5782">
        <w:rPr>
          <w:rFonts w:hint="eastAsia"/>
        </w:rPr>
        <w:t>本章介绍了无人舰艇的运动控制和载荷控制方面的关键技术，自主航行技术包括航速航向控制和跟踪控制，主要包括位置保持控制、路径跟踪控制和轨迹跟踪控制。航行与载荷一体化控制技术是针对任务要求，考虑环境动态变化和装备状态变化的动态控制技术，包括目标跟踪控制和自主避障控制方法。</w:t>
      </w:r>
    </w:p>
    <w:p w14:paraId="3A888854" w14:textId="77777777" w:rsidR="004C058D" w:rsidRPr="004C058D" w:rsidRDefault="004C058D" w:rsidP="004C058D">
      <w:pPr>
        <w:pStyle w:val="2"/>
      </w:pPr>
      <w:r w:rsidRPr="004C058D">
        <w:rPr>
          <w:rFonts w:hint="eastAsia"/>
        </w:rPr>
        <w:t>自主航行控制技术</w:t>
      </w:r>
    </w:p>
    <w:p w14:paraId="22E2DFA0" w14:textId="77777777" w:rsidR="004C058D" w:rsidRPr="004C058D" w:rsidRDefault="004C058D" w:rsidP="004C058D">
      <w:pPr>
        <w:pStyle w:val="3"/>
      </w:pPr>
      <w:r w:rsidRPr="004C058D">
        <w:rPr>
          <w:rFonts w:hint="eastAsia"/>
        </w:rPr>
        <w:t>镇定控制</w:t>
      </w:r>
    </w:p>
    <w:p w14:paraId="74A9C02F" w14:textId="77777777" w:rsidR="004C058D" w:rsidRPr="004C058D" w:rsidRDefault="004C058D" w:rsidP="004C058D">
      <w:pPr>
        <w:ind w:firstLine="560"/>
      </w:pPr>
      <w:r w:rsidRPr="004C058D">
        <w:rPr>
          <w:rFonts w:hint="eastAsia"/>
        </w:rPr>
        <w:t>镇定控制是指无人舰艇在自主航行过程中保持稳定的控制技术。它主要关注舰艇的航速和航向控制，以确保舰艇能够稳定地行驶。镇定控制涉及到舰艇的控制算法和控制器设计，以及对传感器数据的实时处理和反馈控制。通过镇定控制技术，无人舰艇可以有效地抵抗外界环境的影响，保持航行的平稳性和稳定性。</w:t>
      </w:r>
    </w:p>
    <w:p w14:paraId="2F3EBAB8" w14:textId="77777777" w:rsidR="004C058D" w:rsidRPr="004C058D" w:rsidRDefault="004C058D" w:rsidP="004C058D">
      <w:pPr>
        <w:ind w:firstLine="560"/>
      </w:pPr>
      <w:proofErr w:type="gramStart"/>
      <w:r w:rsidRPr="004C058D">
        <w:rPr>
          <w:rFonts w:hint="eastAsia"/>
        </w:rPr>
        <w:t>当控制</w:t>
      </w:r>
      <w:proofErr w:type="gramEnd"/>
      <w:r w:rsidRPr="004C058D">
        <w:rPr>
          <w:rFonts w:hint="eastAsia"/>
        </w:rPr>
        <w:t>输入的维数少于系统自由度时</w:t>
      </w:r>
      <w:r w:rsidRPr="004C058D">
        <w:t>,</w:t>
      </w:r>
      <w:r w:rsidRPr="004C058D">
        <w:t>称为欠驱动控制系统。水面无人运动控制系统产生欠驱动有以下几个原因</w:t>
      </w:r>
      <w:r w:rsidRPr="004C058D">
        <w:t>:</w:t>
      </w:r>
      <w:r w:rsidRPr="004C058D">
        <w:t>减少成本和重量</w:t>
      </w:r>
      <w:r w:rsidRPr="004C058D">
        <w:t>,</w:t>
      </w:r>
      <w:r w:rsidRPr="004C058D">
        <w:t>使用更加经济</w:t>
      </w:r>
      <w:r w:rsidRPr="004C058D">
        <w:rPr>
          <w:rFonts w:hint="eastAsia"/>
        </w:rPr>
        <w:t>执</w:t>
      </w:r>
      <w:r w:rsidRPr="004C058D">
        <w:t>行结构</w:t>
      </w:r>
      <w:r w:rsidRPr="004C058D">
        <w:t>;</w:t>
      </w:r>
      <w:r w:rsidRPr="004C058D">
        <w:t>推进效率的影响</w:t>
      </w:r>
      <w:r w:rsidRPr="004C058D">
        <w:t>,</w:t>
      </w:r>
      <w:r w:rsidRPr="004C058D">
        <w:t>关闭效率低下的执行器</w:t>
      </w:r>
      <w:r w:rsidRPr="004C058D">
        <w:t>,</w:t>
      </w:r>
      <w:r w:rsidRPr="004C058D">
        <w:t>无人艇由全驱动变为欠</w:t>
      </w:r>
      <w:r w:rsidRPr="004C058D">
        <w:rPr>
          <w:rFonts w:hint="eastAsia"/>
        </w:rPr>
        <w:t>驱动</w:t>
      </w:r>
      <w:r w:rsidRPr="004C058D">
        <w:t>;</w:t>
      </w:r>
      <w:r w:rsidRPr="004C058D">
        <w:t>系统可靠性</w:t>
      </w:r>
      <w:r w:rsidRPr="004C058D">
        <w:rPr>
          <w:rFonts w:hint="eastAsia"/>
        </w:rPr>
        <w:t>需求</w:t>
      </w:r>
      <w:r w:rsidRPr="004C058D">
        <w:t>，</w:t>
      </w:r>
      <w:r w:rsidRPr="004C058D">
        <w:rPr>
          <w:rFonts w:hint="eastAsia"/>
        </w:rPr>
        <w:t>当个别执行机构发生故障时，采用欠驱动的方式实现原系统的控制功能。</w:t>
      </w:r>
      <w:r w:rsidRPr="004C058D">
        <w:rPr>
          <w:rFonts w:hint="eastAsia"/>
        </w:rPr>
        <w:t>U</w:t>
      </w:r>
      <w:r w:rsidRPr="004C058D">
        <w:t>SV</w:t>
      </w:r>
      <w:r w:rsidRPr="004C058D">
        <w:rPr>
          <w:rFonts w:hint="eastAsia"/>
        </w:rPr>
        <w:t>欠驱动运动控制研究的主要问题集中在</w:t>
      </w:r>
      <w:r w:rsidRPr="004C058D">
        <w:t>点镇定、轨迹</w:t>
      </w:r>
      <w:r w:rsidRPr="004C058D">
        <w:rPr>
          <w:rFonts w:hint="eastAsia"/>
        </w:rPr>
        <w:t>跟踪</w:t>
      </w:r>
      <w:r w:rsidRPr="004C058D">
        <w:t>和路径跟踪</w:t>
      </w:r>
      <w:r w:rsidRPr="004C058D">
        <w:t>3</w:t>
      </w:r>
      <w:r w:rsidRPr="004C058D">
        <w:t>方面。</w:t>
      </w:r>
      <w:r w:rsidRPr="004C058D">
        <w:rPr>
          <w:rFonts w:hint="eastAsia"/>
        </w:rPr>
        <w:t>点镇定</w:t>
      </w:r>
      <w:r w:rsidRPr="004C058D">
        <w:t>是指为欠驱动无人</w:t>
      </w:r>
      <w:proofErr w:type="gramStart"/>
      <w:r w:rsidRPr="004C058D">
        <w:t>艇设计</w:t>
      </w:r>
      <w:proofErr w:type="gramEnd"/>
      <w:r w:rsidRPr="004C058D">
        <w:t>的一个控制输入作用</w:t>
      </w:r>
      <w:r w:rsidRPr="004C058D">
        <w:rPr>
          <w:rFonts w:hint="eastAsia"/>
        </w:rPr>
        <w:t>，使</w:t>
      </w:r>
      <w:r w:rsidRPr="004C058D">
        <w:t>其能够从给定的初始位姿到达指定的目标位姿并稳定在该目标位姿。轨迹</w:t>
      </w:r>
      <w:r w:rsidRPr="004C058D">
        <w:rPr>
          <w:rFonts w:hint="eastAsia"/>
        </w:rPr>
        <w:t>跟踪</w:t>
      </w:r>
      <w:r w:rsidRPr="004C058D">
        <w:t>是指为欠驱动无人</w:t>
      </w:r>
      <w:proofErr w:type="gramStart"/>
      <w:r w:rsidRPr="004C058D">
        <w:t>艇设计</w:t>
      </w:r>
      <w:proofErr w:type="gramEnd"/>
      <w:r w:rsidRPr="004C058D">
        <w:t>一个控制输</w:t>
      </w:r>
      <w:r w:rsidRPr="004C058D">
        <w:rPr>
          <w:rFonts w:hint="eastAsia"/>
        </w:rPr>
        <w:t>入</w:t>
      </w:r>
      <w:r w:rsidRPr="004C058D">
        <w:t>作用，使无人</w:t>
      </w:r>
      <w:proofErr w:type="gramStart"/>
      <w:r w:rsidRPr="004C058D">
        <w:t>艇能够</w:t>
      </w:r>
      <w:proofErr w:type="gramEnd"/>
      <w:r w:rsidRPr="004C058D">
        <w:t>从给定的初始状态</w:t>
      </w:r>
      <w:r w:rsidRPr="004C058D">
        <w:lastRenderedPageBreak/>
        <w:t>出发并跟踪给定的惯性坐标系下的参考轨迹。路径跟踪是指控制对象设计</w:t>
      </w:r>
      <w:r w:rsidRPr="004C058D">
        <w:rPr>
          <w:rFonts w:hint="eastAsia"/>
        </w:rPr>
        <w:t>一</w:t>
      </w:r>
      <w:r w:rsidRPr="004C058D">
        <w:t>个控制输入，使得无人</w:t>
      </w:r>
      <w:proofErr w:type="gramStart"/>
      <w:r w:rsidRPr="004C058D">
        <w:t>艇能够</w:t>
      </w:r>
      <w:proofErr w:type="gramEnd"/>
      <w:r w:rsidRPr="004C058D">
        <w:t>从给定的初始状态出发，到达并跟随惯性坐标系下给定的参考路径。轨迹跟踪和路径跟踪</w:t>
      </w:r>
      <w:r w:rsidRPr="004C058D">
        <w:rPr>
          <w:rFonts w:hint="eastAsia"/>
        </w:rPr>
        <w:t>的区别在于，前者的参考路径依赖时间</w:t>
      </w:r>
      <w:r w:rsidRPr="004C058D">
        <w:t>.</w:t>
      </w:r>
      <w:r w:rsidRPr="004C058D">
        <w:t>后者的路径方程与时间无关。欠驱动水面无人艇路径跟踪常用的方法有李亚普诺夫直接法、反步法和级联系统方法等。</w:t>
      </w:r>
    </w:p>
    <w:p w14:paraId="148DF133" w14:textId="77777777" w:rsidR="004C058D" w:rsidRPr="004C058D" w:rsidRDefault="004C058D" w:rsidP="004C058D">
      <w:pPr>
        <w:ind w:firstLine="560"/>
      </w:pPr>
      <w:r w:rsidRPr="004C058D">
        <w:rPr>
          <w:rFonts w:hint="eastAsia"/>
        </w:rPr>
        <w:t>保证欠驱动状态下的无人</w:t>
      </w:r>
      <w:proofErr w:type="gramStart"/>
      <w:r w:rsidRPr="004C058D">
        <w:rPr>
          <w:rFonts w:hint="eastAsia"/>
        </w:rPr>
        <w:t>艇运动</w:t>
      </w:r>
      <w:proofErr w:type="gramEnd"/>
      <w:r w:rsidRPr="004C058D">
        <w:rPr>
          <w:rFonts w:hint="eastAsia"/>
        </w:rPr>
        <w:t>控制能力是顺利完成任务使命的前提。例如，无人艇在执行区域探测任务时，需要按照规划好的路径航行，实现对目标区域的完全覆盖与一定程度的重叠度，由于无人艇在探测过程中侧推被关闭，当它偏离规划的路径时，无法通过横移来消除误差，只能通过欠驱动的方式实现路径跟踪控制。另外，作业任务要求无人</w:t>
      </w:r>
      <w:proofErr w:type="gramStart"/>
      <w:r w:rsidRPr="004C058D">
        <w:rPr>
          <w:rFonts w:hint="eastAsia"/>
        </w:rPr>
        <w:t>艇能够</w:t>
      </w:r>
      <w:proofErr w:type="gramEnd"/>
      <w:r w:rsidRPr="004C058D">
        <w:rPr>
          <w:rFonts w:hint="eastAsia"/>
        </w:rPr>
        <w:t>保持良好的运动姿态，例如对海底进行地形地貌测量时，要求它保持距离海底一定的高度，方能保证测量的精度，但是由于海底地形起伏不定，此时要求无人</w:t>
      </w:r>
      <w:proofErr w:type="gramStart"/>
      <w:r w:rsidRPr="004C058D">
        <w:rPr>
          <w:rFonts w:hint="eastAsia"/>
        </w:rPr>
        <w:t>艇能够</w:t>
      </w:r>
      <w:proofErr w:type="gramEnd"/>
      <w:r w:rsidRPr="004C058D">
        <w:rPr>
          <w:rFonts w:hint="eastAsia"/>
        </w:rPr>
        <w:t>跟随地形的变化，实现欠驱动地形跟踪控制。另外，水面无人</w:t>
      </w:r>
      <w:proofErr w:type="gramStart"/>
      <w:r w:rsidRPr="004C058D">
        <w:rPr>
          <w:rFonts w:hint="eastAsia"/>
        </w:rPr>
        <w:t>艇需要</w:t>
      </w:r>
      <w:proofErr w:type="gramEnd"/>
      <w:r w:rsidRPr="004C058D">
        <w:rPr>
          <w:rFonts w:hint="eastAsia"/>
        </w:rPr>
        <w:t>克服环境及自身变化产生的影响，其中载体浮力的变化对深度控制影响很大，因此考虑剩余浮力影响的</w:t>
      </w:r>
      <w:proofErr w:type="gramStart"/>
      <w:r w:rsidRPr="004C058D">
        <w:rPr>
          <w:rFonts w:hint="eastAsia"/>
        </w:rPr>
        <w:t>无人艇欠驱动</w:t>
      </w:r>
      <w:proofErr w:type="gramEnd"/>
      <w:r w:rsidRPr="004C058D">
        <w:rPr>
          <w:rFonts w:hint="eastAsia"/>
        </w:rPr>
        <w:t>深度控制具有重要的意义。</w:t>
      </w:r>
    </w:p>
    <w:p w14:paraId="246AE887" w14:textId="77777777" w:rsidR="004C058D" w:rsidRPr="004C058D" w:rsidRDefault="004C058D" w:rsidP="004C058D">
      <w:pPr>
        <w:ind w:firstLine="560"/>
      </w:pPr>
      <w:proofErr w:type="gramStart"/>
      <w:r w:rsidRPr="004C058D">
        <w:rPr>
          <w:rFonts w:hint="eastAsia"/>
        </w:rPr>
        <w:t>反步</w:t>
      </w:r>
      <w:proofErr w:type="gramEnd"/>
      <w:r w:rsidRPr="004C058D">
        <w:t>(Backstepping)</w:t>
      </w:r>
      <w:r w:rsidRPr="004C058D">
        <w:t>法是欠驱动控制常用的一种方法，下面简要介绍反步法基本原理及设计过程。反步法是针对非线性系统的</w:t>
      </w:r>
      <w:r w:rsidRPr="004C058D">
        <w:rPr>
          <w:rFonts w:hint="eastAsia"/>
        </w:rPr>
        <w:t>一</w:t>
      </w:r>
      <w:r w:rsidRPr="004C058D">
        <w:t>种综合设计方法，该方法把李亚普诺夫函数的选择与反馈控制</w:t>
      </w:r>
      <w:proofErr w:type="gramStart"/>
      <w:r w:rsidRPr="004C058D">
        <w:t>律设计</w:t>
      </w:r>
      <w:proofErr w:type="gramEnd"/>
      <w:r w:rsidRPr="004C058D">
        <w:t>相结合，采用递归的方式使系统实现稳定控制。反步法解决了李亚普诺夫函数的直接构造性难题，推动了非线性控制研究，</w:t>
      </w:r>
      <w:r w:rsidRPr="004C058D">
        <w:rPr>
          <w:rFonts w:hint="eastAsia"/>
        </w:rPr>
        <w:t>目前已经成为非线性控</w:t>
      </w:r>
      <w:r w:rsidRPr="004C058D">
        <w:rPr>
          <w:rFonts w:hint="eastAsia"/>
        </w:rPr>
        <w:lastRenderedPageBreak/>
        <w:t>制的常用方法。</w:t>
      </w:r>
    </w:p>
    <w:p w14:paraId="346742F5" w14:textId="77777777" w:rsidR="004C058D" w:rsidRPr="004C058D" w:rsidRDefault="004C058D" w:rsidP="004C058D">
      <w:pPr>
        <w:ind w:firstLine="560"/>
      </w:pPr>
      <w:r w:rsidRPr="004C058D">
        <w:rPr>
          <w:rFonts w:hint="eastAsia"/>
        </w:rPr>
        <w:t>考虑如下系统：</w:t>
      </w:r>
    </w:p>
    <w:p w14:paraId="78808884" w14:textId="4AA4DA3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080" w:dyaOrig="750" w14:anchorId="22433CAE">
          <v:shape id="_x0000_i1242" type="#_x0000_t75" style="width:104.15pt;height:37.7pt" o:ole="">
            <v:imagedata r:id="rId387" o:title=""/>
          </v:shape>
          <o:OLEObject Type="Embed" ProgID="Equation.DSMT4" ShapeID="_x0000_i1242" DrawAspect="Content" ObjectID="_1762594638" r:id="rId38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6023626" w14:textId="77777777" w:rsidR="004C058D" w:rsidRPr="004C058D" w:rsidRDefault="004C058D" w:rsidP="004C058D">
      <w:pPr>
        <w:ind w:firstLine="560"/>
      </w:pPr>
      <w:r w:rsidRPr="004C058D">
        <w:rPr>
          <w:rFonts w:hint="eastAsia"/>
        </w:rPr>
        <w:t>式中，</w:t>
      </w:r>
      <w:r w:rsidRPr="004C058D">
        <w:object w:dxaOrig="240" w:dyaOrig="360" w14:anchorId="087B9BD5">
          <v:shape id="_x0000_i1243" type="#_x0000_t75" style="width:12pt;height:18pt" o:ole="">
            <v:imagedata r:id="rId389" o:title=""/>
          </v:shape>
          <o:OLEObject Type="Embed" ProgID="Equation.DSMT4" ShapeID="_x0000_i1243" DrawAspect="Content" ObjectID="_1762594639" r:id="rId390"/>
        </w:object>
      </w:r>
      <w:r w:rsidRPr="004C058D">
        <w:rPr>
          <w:rFonts w:hint="eastAsia"/>
        </w:rPr>
        <w:t>，</w:t>
      </w:r>
      <w:r w:rsidRPr="004C058D">
        <w:object w:dxaOrig="260" w:dyaOrig="360" w14:anchorId="0915EBD6">
          <v:shape id="_x0000_i1244" type="#_x0000_t75" style="width:12.85pt;height:18pt" o:ole="">
            <v:imagedata r:id="rId391" o:title=""/>
          </v:shape>
          <o:OLEObject Type="Embed" ProgID="Equation.DSMT4" ShapeID="_x0000_i1244" DrawAspect="Content" ObjectID="_1762594640" r:id="rId392"/>
        </w:object>
      </w:r>
      <w:r w:rsidRPr="004C058D">
        <w:t>为状态向量</w:t>
      </w:r>
      <w:r w:rsidRPr="004C058D">
        <w:t>;</w:t>
      </w:r>
      <w:r w:rsidRPr="004C058D">
        <w:rPr>
          <w:position w:val="-6"/>
        </w:rPr>
        <w:object w:dxaOrig="200" w:dyaOrig="240" w14:anchorId="29051FB9">
          <v:shape id="_x0000_i1245" type="#_x0000_t75" style="width:9.85pt;height:12pt" o:ole="">
            <v:imagedata r:id="rId393" o:title=""/>
          </v:shape>
          <o:OLEObject Type="Embed" ProgID="Equation.DSMT4" ShapeID="_x0000_i1245" DrawAspect="Content" ObjectID="_1762594641" r:id="rId394"/>
        </w:object>
      </w:r>
      <w:r w:rsidRPr="004C058D">
        <w:t>为控制输入。</w:t>
      </w:r>
    </w:p>
    <w:p w14:paraId="4DE435EE" w14:textId="77777777" w:rsidR="004C058D" w:rsidRPr="004C058D" w:rsidRDefault="004C058D" w:rsidP="004C058D">
      <w:pPr>
        <w:ind w:firstLine="560"/>
      </w:pPr>
      <w:r w:rsidRPr="004C058D">
        <w:rPr>
          <w:rFonts w:hint="eastAsia"/>
        </w:rPr>
        <w:t>假设</w:t>
      </w:r>
      <w:r w:rsidRPr="004C058D">
        <w:rPr>
          <w:position w:val="-10"/>
        </w:rPr>
        <w:object w:dxaOrig="240" w:dyaOrig="340" w14:anchorId="449ED1C6">
          <v:shape id="_x0000_i1246" type="#_x0000_t75" style="width:12pt;height:17.15pt" o:ole="">
            <v:imagedata r:id="rId395" o:title=""/>
          </v:shape>
          <o:OLEObject Type="Embed" ProgID="Equation.DSMT4" ShapeID="_x0000_i1246" DrawAspect="Content" ObjectID="_1762594642" r:id="rId396"/>
        </w:object>
      </w:r>
      <w:r w:rsidRPr="004C058D">
        <w:t>和</w:t>
      </w:r>
      <w:r w:rsidRPr="004C058D">
        <w:rPr>
          <w:position w:val="-10"/>
        </w:rPr>
        <w:object w:dxaOrig="240" w:dyaOrig="260" w14:anchorId="1BE28368">
          <v:shape id="_x0000_i1247" type="#_x0000_t75" style="width:12pt;height:12.85pt" o:ole="">
            <v:imagedata r:id="rId397" o:title=""/>
          </v:shape>
          <o:OLEObject Type="Embed" ProgID="Equation.DSMT4" ShapeID="_x0000_i1247" DrawAspect="Content" ObjectID="_1762594643" r:id="rId398"/>
        </w:object>
      </w:r>
      <w:r w:rsidRPr="004C058D">
        <w:t>已知，且连续光滑，存在光滑的状态反馈控制律</w:t>
      </w:r>
      <w:r w:rsidRPr="004C058D">
        <w:rPr>
          <w:position w:val="-14"/>
        </w:rPr>
        <w:object w:dxaOrig="1050" w:dyaOrig="400" w14:anchorId="5BD7E487">
          <v:shape id="_x0000_i1248" type="#_x0000_t75" style="width:52.7pt;height:20.15pt" o:ole="">
            <v:imagedata r:id="rId399" o:title=""/>
          </v:shape>
          <o:OLEObject Type="Embed" ProgID="Equation.DSMT4" ShapeID="_x0000_i1248" DrawAspect="Content" ObjectID="_1762594644" r:id="rId400"/>
        </w:object>
      </w:r>
      <w:r w:rsidRPr="004C058D">
        <w:rPr>
          <w:rFonts w:hint="eastAsia"/>
        </w:rPr>
        <w:t>，</w:t>
      </w:r>
      <w:bookmarkStart w:id="8" w:name="MTBlankEqn"/>
      <w:r w:rsidRPr="004C058D">
        <w:rPr>
          <w:position w:val="-14"/>
          <w14:ligatures w14:val="none"/>
        </w:rPr>
        <w:object w:dxaOrig="890" w:dyaOrig="400" w14:anchorId="0466EE48">
          <v:shape id="_x0000_i1249" type="#_x0000_t75" style="width:44.55pt;height:20.15pt" o:ole="">
            <v:imagedata r:id="rId401" o:title=""/>
          </v:shape>
          <o:OLEObject Type="Embed" ProgID="Equation.DSMT4" ShapeID="_x0000_i1249" DrawAspect="Content" ObjectID="_1762594645" r:id="rId402"/>
        </w:object>
      </w:r>
      <w:bookmarkEnd w:id="8"/>
      <w:r w:rsidRPr="004C058D">
        <w:t>稳定，正定函数</w:t>
      </w:r>
      <w:r w:rsidRPr="004C058D">
        <w:rPr>
          <w14:ligatures w14:val="none"/>
        </w:rPr>
        <w:object w:dxaOrig="640" w:dyaOrig="360" w14:anchorId="7BCFEE75">
          <v:shape id="_x0000_i1250" type="#_x0000_t75" style="width:32.15pt;height:18pt" o:ole="">
            <v:imagedata r:id="rId403" o:title=""/>
          </v:shape>
          <o:OLEObject Type="Embed" ProgID="Equation.DSMT4" ShapeID="_x0000_i1250" DrawAspect="Content" ObjectID="_1762594646" r:id="rId404"/>
        </w:object>
      </w:r>
      <w:r w:rsidRPr="004C058D">
        <w:rPr>
          <w:rFonts w:hint="eastAsia"/>
          <w14:ligatures w14:val="none"/>
        </w:rPr>
        <w:t>、</w:t>
      </w:r>
      <w:r w:rsidRPr="004C058D">
        <w:rPr>
          <w14:ligatures w14:val="none"/>
        </w:rPr>
        <w:object w:dxaOrig="600" w:dyaOrig="360" w14:anchorId="72FC0872">
          <v:shape id="_x0000_i1251" type="#_x0000_t75" style="width:30pt;height:18pt" o:ole="">
            <v:imagedata r:id="rId405" o:title=""/>
          </v:shape>
          <o:OLEObject Type="Embed" ProgID="Equation.DSMT4" ShapeID="_x0000_i1251" DrawAspect="Content" ObjectID="_1762594647" r:id="rId406"/>
        </w:object>
      </w:r>
      <w:r w:rsidRPr="004C058D">
        <w:t>为光滑正定的李亚普诺夫函数，其对时间</w:t>
      </w:r>
      <w:r w:rsidRPr="004C058D">
        <w:rPr>
          <w:position w:val="-6"/>
        </w:rPr>
        <w:object w:dxaOrig="140" w:dyaOrig="240" w14:anchorId="49DCE6B0">
          <v:shape id="_x0000_i1252" type="#_x0000_t75" style="width:6.85pt;height:12pt" o:ole="">
            <v:imagedata r:id="rId407" o:title=""/>
          </v:shape>
          <o:OLEObject Type="Embed" ProgID="Equation.DSMT4" ShapeID="_x0000_i1252" DrawAspect="Content" ObjectID="_1762594648" r:id="rId408"/>
        </w:object>
      </w:r>
      <w:r w:rsidRPr="004C058D">
        <w:t>的微分</w:t>
      </w:r>
      <w:r w:rsidRPr="004C058D">
        <w:rPr>
          <w:position w:val="-14"/>
        </w:rPr>
        <w:object w:dxaOrig="1650" w:dyaOrig="400" w14:anchorId="3A8ACFB8">
          <v:shape id="_x0000_i1253" type="#_x0000_t75" style="width:82.7pt;height:20.15pt" o:ole="">
            <v:imagedata r:id="rId409" o:title=""/>
          </v:shape>
          <o:OLEObject Type="Embed" ProgID="Equation.DSMT4" ShapeID="_x0000_i1253" DrawAspect="Content" ObjectID="_1762594649" r:id="rId410"/>
        </w:object>
      </w:r>
      <w:r w:rsidRPr="004C058D">
        <w:rPr>
          <w:rFonts w:hint="eastAsia"/>
        </w:rPr>
        <w:t>，</w:t>
      </w:r>
      <w:r w:rsidRPr="004C058D">
        <w:t>则有如下引理成立</w:t>
      </w:r>
      <w:r w:rsidRPr="004C058D">
        <w:t>:</w:t>
      </w:r>
    </w:p>
    <w:p w14:paraId="46F5DB7B" w14:textId="77777777" w:rsidR="004C058D" w:rsidRPr="004C058D" w:rsidRDefault="004C058D" w:rsidP="004C058D">
      <w:pPr>
        <w:ind w:firstLine="560"/>
      </w:pPr>
      <w:r w:rsidRPr="004C058D">
        <w:rPr>
          <w:rFonts w:hint="eastAsia"/>
        </w:rPr>
        <w:t>引理：考虑系统</w:t>
      </w:r>
      <w:r w:rsidRPr="004C058D">
        <w:rPr>
          <w:position w:val="-34"/>
        </w:rPr>
        <w:object w:dxaOrig="2190" w:dyaOrig="800" w14:anchorId="7A4FA141">
          <v:shape id="_x0000_i1254" type="#_x0000_t75" style="width:109.7pt;height:39.85pt" o:ole="">
            <v:imagedata r:id="rId411" o:title=""/>
          </v:shape>
          <o:OLEObject Type="Embed" ProgID="Equation.DSMT4" ShapeID="_x0000_i1254" DrawAspect="Content" ObjectID="_1762594650" r:id="rId412"/>
        </w:object>
      </w:r>
      <w:r w:rsidRPr="004C058D">
        <w:rPr>
          <w:rFonts w:hint="eastAsia"/>
        </w:rPr>
        <w:t>，并满足上述假设条件，存在状态反馈控制律</w:t>
      </w:r>
    </w:p>
    <w:p w14:paraId="60F1C65D" w14:textId="530DC3E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940" w:dyaOrig="690" w14:anchorId="5BEA2B87">
          <v:shape id="_x0000_i1255" type="#_x0000_t75" style="width:246.85pt;height:34.7pt" o:ole="">
            <v:imagedata r:id="rId413" o:title=""/>
          </v:shape>
          <o:OLEObject Type="Embed" ProgID="Equation.DSMT4" ShapeID="_x0000_i1255" DrawAspect="Content" ObjectID="_1762594651" r:id="rId41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9" w:name="ZEqnNum978367"/>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w:instrText>
      </w:r>
      <w:r w:rsidR="006F3ACB">
        <w:rPr>
          <w:rFonts w:ascii="宋体" w:eastAsia="宋体" w:hAnsi="宋体" w:cs="Times New Roman"/>
        </w:rPr>
        <w:fldChar w:fldCharType="end"/>
      </w:r>
      <w:r w:rsidR="006F3ACB">
        <w:rPr>
          <w:rFonts w:ascii="宋体" w:eastAsia="宋体" w:hAnsi="宋体" w:cs="Times New Roman"/>
        </w:rPr>
        <w:instrText>)</w:instrText>
      </w:r>
      <w:bookmarkEnd w:id="9"/>
      <w:r w:rsidR="006F3ACB">
        <w:rPr>
          <w:rFonts w:ascii="宋体" w:eastAsia="宋体" w:hAnsi="宋体" w:cs="Times New Roman"/>
        </w:rPr>
        <w:fldChar w:fldCharType="end"/>
      </w:r>
    </w:p>
    <w:p w14:paraId="3653BEF8" w14:textId="77777777" w:rsidR="004C058D" w:rsidRPr="004C058D" w:rsidRDefault="004C058D" w:rsidP="004C058D">
      <w:pPr>
        <w:ind w:firstLine="560"/>
      </w:pPr>
      <w:r w:rsidRPr="004C058D">
        <w:rPr>
          <w:rFonts w:hint="eastAsia"/>
        </w:rPr>
        <w:t>使得表示的系统与李雅普诺夫函数</w:t>
      </w:r>
      <w:r w:rsidRPr="004C058D">
        <w:object w:dxaOrig="2230" w:dyaOrig="390" w14:anchorId="4194D00E">
          <v:shape id="_x0000_i1256" type="#_x0000_t75" style="width:111.45pt;height:19.7pt" o:ole="">
            <v:imagedata r:id="rId415" o:title=""/>
          </v:shape>
          <o:OLEObject Type="Embed" ProgID="Equation.DSMT4" ShapeID="_x0000_i1256" DrawAspect="Content" ObjectID="_1762594652" r:id="rId416"/>
        </w:object>
      </w:r>
      <w:r w:rsidRPr="004C058D">
        <w:rPr>
          <w:rFonts w:hint="eastAsia"/>
        </w:rPr>
        <w:t>的导数为负定，且该系统在原点处稳定。</w:t>
      </w:r>
    </w:p>
    <w:p w14:paraId="45D1FA1F" w14:textId="77777777" w:rsidR="004C058D" w:rsidRPr="004C058D" w:rsidRDefault="004C058D" w:rsidP="004C058D">
      <w:pPr>
        <w:ind w:firstLine="560"/>
      </w:pPr>
      <w:r w:rsidRPr="004C058D">
        <w:rPr>
          <w:rFonts w:hint="eastAsia"/>
        </w:rPr>
        <w:t>下边来证明该引理。</w:t>
      </w:r>
    </w:p>
    <w:p w14:paraId="237562C9" w14:textId="77777777" w:rsidR="004C058D" w:rsidRPr="004C058D" w:rsidRDefault="004C058D" w:rsidP="004C058D">
      <w:pPr>
        <w:ind w:firstLine="560"/>
      </w:pPr>
      <w:r w:rsidRPr="004C058D">
        <w:rPr>
          <w:rFonts w:hint="eastAsia"/>
        </w:rPr>
        <w:t>证明：</w:t>
      </w:r>
    </w:p>
    <w:p w14:paraId="695B8598" w14:textId="249CCB7B" w:rsidR="004C058D" w:rsidRPr="004C058D" w:rsidRDefault="004C058D" w:rsidP="004C058D">
      <w:pPr>
        <w:ind w:firstLine="560"/>
      </w:pPr>
      <w:proofErr w:type="gramStart"/>
      <w:r w:rsidRPr="004C058D">
        <w:rPr>
          <w:rFonts w:hint="eastAsia"/>
        </w:rPr>
        <w:t>对式</w:t>
      </w:r>
      <w:proofErr w:type="gramEnd"/>
      <w:r w:rsidRPr="004C058D">
        <w:rPr>
          <w:iCs/>
        </w:rPr>
        <w:fldChar w:fldCharType="begin"/>
      </w:r>
      <w:r w:rsidRPr="004C058D">
        <w:rPr>
          <w:iCs/>
        </w:rPr>
        <w:instrText xml:space="preserve"> </w:instrText>
      </w:r>
      <w:r w:rsidRPr="004C058D">
        <w:rPr>
          <w:rFonts w:hint="eastAsia"/>
          <w:iCs/>
        </w:rPr>
        <w:instrText>GOTOBUTTON ZEqnNum978367  \* MERGEFORMAT</w:instrText>
      </w:r>
      <w:r w:rsidRPr="004C058D">
        <w:rPr>
          <w:iCs/>
        </w:rPr>
        <w:instrText xml:space="preserve"> </w:instrText>
      </w:r>
      <w:r w:rsidRPr="004C058D">
        <w:rPr>
          <w:iCs/>
        </w:rPr>
        <w:fldChar w:fldCharType="begin"/>
      </w:r>
      <w:r w:rsidRPr="004C058D">
        <w:rPr>
          <w:iCs/>
        </w:rPr>
        <w:instrText xml:space="preserve"> REF ZEqnNum978367 \* Charformat \! \* MERGEFORMAT </w:instrText>
      </w:r>
      <w:r w:rsidRPr="004C058D">
        <w:rPr>
          <w:iCs/>
        </w:rPr>
        <w:fldChar w:fldCharType="separate"/>
      </w:r>
      <w:r w:rsidR="00023B91" w:rsidRPr="00023B91">
        <w:rPr>
          <w:iCs/>
        </w:rPr>
        <w:instrText>(15)</w:instrText>
      </w:r>
      <w:r w:rsidRPr="004C058D">
        <w:rPr>
          <w:iCs/>
        </w:rPr>
        <w:fldChar w:fldCharType="end"/>
      </w:r>
      <w:r w:rsidRPr="004C058D">
        <w:rPr>
          <w:iCs/>
        </w:rPr>
        <w:fldChar w:fldCharType="end"/>
      </w:r>
      <w:r w:rsidRPr="004C058D">
        <w:rPr>
          <w:rFonts w:hint="eastAsia"/>
        </w:rPr>
        <w:t>进行变化：</w:t>
      </w:r>
    </w:p>
    <w:p w14:paraId="77210A7B" w14:textId="3904C03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4120" w:dyaOrig="750" w14:anchorId="04FE8627">
          <v:shape id="_x0000_i1257" type="#_x0000_t75" style="width:206.15pt;height:37.7pt" o:ole="">
            <v:imagedata r:id="rId417" o:title=""/>
          </v:shape>
          <o:OLEObject Type="Embed" ProgID="Equation.DSMT4" ShapeID="_x0000_i1257" DrawAspect="Content" ObjectID="_1762594653" r:id="rId41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99C10F6" w14:textId="77777777" w:rsidR="004C058D" w:rsidRPr="004C058D" w:rsidRDefault="004C058D" w:rsidP="004C058D">
      <w:pPr>
        <w:ind w:firstLine="560"/>
      </w:pPr>
      <w:r w:rsidRPr="004C058D">
        <w:rPr>
          <w:rFonts w:hint="eastAsia"/>
        </w:rPr>
        <w:t>引入代换变量</w:t>
      </w:r>
      <w:r w:rsidRPr="004C058D">
        <w:object w:dxaOrig="1380" w:dyaOrig="400" w14:anchorId="336D2A36">
          <v:shape id="_x0000_i1258" type="#_x0000_t75" style="width:69pt;height:20.15pt" o:ole="">
            <v:imagedata r:id="rId419" o:title=""/>
          </v:shape>
          <o:OLEObject Type="Embed" ProgID="Equation.DSMT4" ShapeID="_x0000_i1258" DrawAspect="Content" ObjectID="_1762594654" r:id="rId420"/>
        </w:object>
      </w:r>
      <w:r w:rsidRPr="004C058D">
        <w:rPr>
          <w:rFonts w:hint="eastAsia"/>
        </w:rPr>
        <w:t>，则得到系统</w:t>
      </w:r>
    </w:p>
    <w:p w14:paraId="03438603" w14:textId="5CAA609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3220" w:dyaOrig="740" w14:anchorId="7DF91B40">
          <v:shape id="_x0000_i1259" type="#_x0000_t75" style="width:161.15pt;height:36.85pt" o:ole="">
            <v:imagedata r:id="rId421" o:title=""/>
          </v:shape>
          <o:OLEObject Type="Embed" ProgID="Equation.DSMT4" ShapeID="_x0000_i1259" DrawAspect="Content" ObjectID="_1762594655" r:id="rId42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078CFFF" w14:textId="77777777" w:rsidR="004C058D" w:rsidRPr="004C058D" w:rsidRDefault="004C058D" w:rsidP="004C058D">
      <w:pPr>
        <w:ind w:firstLine="560"/>
      </w:pPr>
      <w:r w:rsidRPr="004C058D">
        <w:rPr>
          <w:rFonts w:hint="eastAsia"/>
        </w:rPr>
        <w:t>令</w:t>
      </w:r>
      <w:r w:rsidRPr="004C058D">
        <w:object w:dxaOrig="890" w:dyaOrig="360" w14:anchorId="58976AF2">
          <v:shape id="_x0000_i1260" type="#_x0000_t75" style="width:44.55pt;height:18pt" o:ole="">
            <v:imagedata r:id="rId423" o:title=""/>
          </v:shape>
          <o:OLEObject Type="Embed" ProgID="Equation.DSMT4" ShapeID="_x0000_i1260" DrawAspect="Content" ObjectID="_1762594656" r:id="rId424"/>
        </w:object>
      </w:r>
      <w:r w:rsidRPr="004C058D">
        <w:rPr>
          <w:rFonts w:hint="eastAsia"/>
        </w:rPr>
        <w:t>，系统简化为级联形式</w:t>
      </w:r>
    </w:p>
    <w:p w14:paraId="45D0383D" w14:textId="1A205FE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30"/>
        </w:rPr>
        <w:object w:dxaOrig="3220" w:dyaOrig="740" w14:anchorId="43EEBA21">
          <v:shape id="_x0000_i1261" type="#_x0000_t75" style="width:161.15pt;height:36.85pt" o:ole="">
            <v:imagedata r:id="rId425" o:title=""/>
          </v:shape>
          <o:OLEObject Type="Embed" ProgID="Equation.DSMT4" ShapeID="_x0000_i1261" DrawAspect="Content" ObjectID="_1762594657" r:id="rId42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00A5B64" w14:textId="77777777" w:rsidR="004C058D" w:rsidRPr="004C058D" w:rsidRDefault="004C058D" w:rsidP="004C058D">
      <w:pPr>
        <w:ind w:firstLine="560"/>
      </w:pPr>
      <w:r w:rsidRPr="004C058D">
        <w:rPr>
          <w:rFonts w:hint="eastAsia"/>
        </w:rPr>
        <w:t>选择李雅普诺夫函数</w:t>
      </w:r>
    </w:p>
    <w:p w14:paraId="0861065D" w14:textId="73AEC61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280" w:dyaOrig="640" w14:anchorId="38675343">
          <v:shape id="_x0000_i1262" type="#_x0000_t75" style="width:114pt;height:32.15pt" o:ole="">
            <v:imagedata r:id="rId427" o:title=""/>
          </v:shape>
          <o:OLEObject Type="Embed" ProgID="Equation.DSMT4" ShapeID="_x0000_i1262" DrawAspect="Content" ObjectID="_1762594658" r:id="rId42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D3DDB01" w14:textId="77777777" w:rsidR="004C058D" w:rsidRPr="004C058D" w:rsidRDefault="004C058D" w:rsidP="004C058D">
      <w:pPr>
        <w:ind w:firstLine="560"/>
      </w:pPr>
      <w:r w:rsidRPr="004C058D">
        <w:rPr>
          <w:rFonts w:hint="eastAsia"/>
        </w:rPr>
        <w:t>则有</w:t>
      </w:r>
    </w:p>
    <w:p w14:paraId="19077834" w14:textId="77D23C2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4"/>
        </w:rPr>
        <w:object w:dxaOrig="4620" w:dyaOrig="1400" w14:anchorId="6EF211EB">
          <v:shape id="_x0000_i1263" type="#_x0000_t75" style="width:231pt;height:69.85pt" o:ole="">
            <v:imagedata r:id="rId429" o:title=""/>
          </v:shape>
          <o:OLEObject Type="Embed" ProgID="Equation.DSMT4" ShapeID="_x0000_i1263" DrawAspect="Content" ObjectID="_1762594659" r:id="rId43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E9B1744" w14:textId="77777777" w:rsidR="004C058D" w:rsidRPr="004C058D" w:rsidRDefault="004C058D" w:rsidP="004C058D">
      <w:pPr>
        <w:ind w:firstLine="560"/>
      </w:pPr>
      <w:r w:rsidRPr="004C058D">
        <w:rPr>
          <w:rFonts w:hint="eastAsia"/>
        </w:rPr>
        <w:t>选择</w:t>
      </w:r>
      <w:r w:rsidRPr="004C058D">
        <w:object w:dxaOrig="2540" w:dyaOrig="690" w14:anchorId="57A669BE">
          <v:shape id="_x0000_i1264" type="#_x0000_t75" style="width:126.85pt;height:34.7pt" o:ole="">
            <v:imagedata r:id="rId431" o:title=""/>
          </v:shape>
          <o:OLEObject Type="Embed" ProgID="Equation.DSMT4" ShapeID="_x0000_i1264" DrawAspect="Content" ObjectID="_1762594660" r:id="rId432"/>
        </w:object>
      </w:r>
      <w:r w:rsidRPr="004C058D">
        <w:rPr>
          <w:rFonts w:hint="eastAsia"/>
        </w:rPr>
        <w:t>，可得</w:t>
      </w:r>
    </w:p>
    <w:p w14:paraId="2ED86445" w14:textId="124327E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700" w:dyaOrig="390" w14:anchorId="26338427">
          <v:shape id="_x0000_i1265" type="#_x0000_t75" style="width:84.85pt;height:19.7pt" o:ole="">
            <v:imagedata r:id="rId433" o:title=""/>
          </v:shape>
          <o:OLEObject Type="Embed" ProgID="Equation.DSMT4" ShapeID="_x0000_i1265" DrawAspect="Content" ObjectID="_1762594661" r:id="rId43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E8B795E" w14:textId="77777777" w:rsidR="004C058D" w:rsidRPr="004C058D" w:rsidRDefault="004C058D" w:rsidP="004C058D">
      <w:pPr>
        <w:ind w:firstLine="560"/>
      </w:pPr>
      <w:r w:rsidRPr="004C058D">
        <w:rPr>
          <w:rFonts w:hint="eastAsia"/>
        </w:rPr>
        <w:t>上式表明原点</w:t>
      </w:r>
      <w:r w:rsidRPr="004C058D">
        <w:object w:dxaOrig="1350" w:dyaOrig="400" w14:anchorId="216195C0">
          <v:shape id="_x0000_i1266" type="#_x0000_t75" style="width:67.7pt;height:20.15pt" o:ole="">
            <v:imagedata r:id="rId435" o:title=""/>
          </v:shape>
          <o:OLEObject Type="Embed" ProgID="Equation.DSMT4" ShapeID="_x0000_i1266" DrawAspect="Content" ObjectID="_1762594662" r:id="rId436"/>
        </w:object>
      </w:r>
      <w:r w:rsidRPr="004C058D">
        <w:rPr>
          <w:rFonts w:hint="eastAsia"/>
        </w:rPr>
        <w:t>是渐近稳定的，由</w:t>
      </w:r>
      <w:r w:rsidRPr="004C058D">
        <w:object w:dxaOrig="890" w:dyaOrig="400" w14:anchorId="37BAA877">
          <v:shape id="_x0000_i1267" type="#_x0000_t75" style="width:44.55pt;height:20.15pt" o:ole="">
            <v:imagedata r:id="rId437" o:title=""/>
          </v:shape>
          <o:OLEObject Type="Embed" ProgID="Equation.DSMT4" ShapeID="_x0000_i1267" DrawAspect="Content" ObjectID="_1762594663" r:id="rId438"/>
        </w:object>
      </w:r>
      <w:r w:rsidRPr="004C058D">
        <w:rPr>
          <w:rFonts w:hint="eastAsia"/>
        </w:rPr>
        <w:t>可知，原点</w:t>
      </w:r>
      <w:r w:rsidRPr="004C058D">
        <w:object w:dxaOrig="1280" w:dyaOrig="360" w14:anchorId="0EDD9C2C">
          <v:shape id="_x0000_i1268" type="#_x0000_t75" style="width:63.85pt;height:18pt" o:ole="">
            <v:imagedata r:id="rId439" o:title=""/>
          </v:shape>
          <o:OLEObject Type="Embed" ProgID="Equation.DSMT4" ShapeID="_x0000_i1268" DrawAspect="Content" ObjectID="_1762594664" r:id="rId440"/>
        </w:object>
      </w:r>
      <w:r w:rsidRPr="004C058D">
        <w:rPr>
          <w:rFonts w:hint="eastAsia"/>
        </w:rPr>
        <w:t>是渐近稳定的，代入</w:t>
      </w:r>
      <w:r w:rsidRPr="004C058D">
        <w:object w:dxaOrig="160" w:dyaOrig="240" w14:anchorId="66BD0DA3">
          <v:shape id="_x0000_i1269" type="#_x0000_t75" style="width:8.15pt;height:12pt" o:ole="">
            <v:imagedata r:id="rId441" o:title=""/>
          </v:shape>
          <o:OLEObject Type="Embed" ProgID="Equation.DSMT4" ShapeID="_x0000_i1269" DrawAspect="Content" ObjectID="_1762594665" r:id="rId442"/>
        </w:object>
      </w:r>
      <w:r w:rsidRPr="004C058D">
        <w:rPr>
          <w:rFonts w:hint="eastAsia"/>
        </w:rPr>
        <w:t>，</w:t>
      </w:r>
      <w:r w:rsidRPr="004C058D">
        <w:object w:dxaOrig="200" w:dyaOrig="200" w14:anchorId="7DC11541">
          <v:shape id="_x0000_i1270" type="#_x0000_t75" style="width:9.85pt;height:9.85pt" o:ole="">
            <v:imagedata r:id="rId443" o:title=""/>
          </v:shape>
          <o:OLEObject Type="Embed" ProgID="Equation.DSMT4" ShapeID="_x0000_i1270" DrawAspect="Content" ObjectID="_1762594666" r:id="rId444"/>
        </w:object>
      </w:r>
      <w:r w:rsidRPr="004C058D">
        <w:rPr>
          <w:rFonts w:hint="eastAsia"/>
        </w:rPr>
        <w:t>，</w:t>
      </w:r>
      <w:r w:rsidRPr="004C058D">
        <w:object w:dxaOrig="200" w:dyaOrig="490" w14:anchorId="73596628">
          <v:shape id="_x0000_i1271" type="#_x0000_t75" style="width:9.85pt;height:24.45pt" o:ole="">
            <v:imagedata r:id="rId445" o:title=""/>
          </v:shape>
          <o:OLEObject Type="Embed" ProgID="Equation.DSMT4" ShapeID="_x0000_i1271" DrawAspect="Content" ObjectID="_1762594667" r:id="rId446"/>
        </w:object>
      </w:r>
      <w:r w:rsidRPr="004C058D">
        <w:rPr>
          <w:rFonts w:hint="eastAsia"/>
        </w:rPr>
        <w:t>，得到状态反馈控制率</w:t>
      </w:r>
      <w:r w:rsidRPr="004C058D">
        <w:object w:dxaOrig="4940" w:dyaOrig="690" w14:anchorId="47B0FD00">
          <v:shape id="_x0000_i1272" type="#_x0000_t75" style="width:246.85pt;height:34.7pt" o:ole="">
            <v:imagedata r:id="rId447" o:title=""/>
          </v:shape>
          <o:OLEObject Type="Embed" ProgID="Equation.DSMT4" ShapeID="_x0000_i1272" DrawAspect="Content" ObjectID="_1762594668" r:id="rId448"/>
        </w:object>
      </w:r>
      <w:r w:rsidRPr="004C058D">
        <w:rPr>
          <w:rFonts w:hint="eastAsia"/>
        </w:rPr>
        <w:t>。证毕。</w:t>
      </w:r>
    </w:p>
    <w:p w14:paraId="07BBDDDF" w14:textId="77777777" w:rsidR="004C058D" w:rsidRPr="004C058D" w:rsidRDefault="004C058D" w:rsidP="004C058D">
      <w:pPr>
        <w:ind w:firstLine="560"/>
      </w:pPr>
      <w:r w:rsidRPr="004C058D">
        <w:rPr>
          <w:rFonts w:hint="eastAsia"/>
        </w:rPr>
        <w:t>对于一般系统，有</w:t>
      </w:r>
    </w:p>
    <w:p w14:paraId="4D3B7BDE" w14:textId="57A868A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740" w:dyaOrig="750" w14:anchorId="6BE6B533">
          <v:shape id="_x0000_i1273" type="#_x0000_t75" style="width:137.15pt;height:37.7pt" o:ole="">
            <v:imagedata r:id="rId449" o:title=""/>
          </v:shape>
          <o:OLEObject Type="Embed" ProgID="Equation.DSMT4" ShapeID="_x0000_i1273" DrawAspect="Content" ObjectID="_1762594669" r:id="rId45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E0BD4E7" w14:textId="77777777" w:rsidR="004C058D" w:rsidRPr="004C058D" w:rsidRDefault="004C058D" w:rsidP="004C058D">
      <w:pPr>
        <w:ind w:firstLine="560"/>
      </w:pPr>
      <w:r w:rsidRPr="004C058D">
        <w:rPr>
          <w:rFonts w:hint="eastAsia"/>
        </w:rPr>
        <w:t>可使用变化</w:t>
      </w:r>
    </w:p>
    <w:p w14:paraId="26F39948" w14:textId="632F17E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840" w:dyaOrig="690" w14:anchorId="0CC25B51">
          <v:shape id="_x0000_i1274" type="#_x0000_t75" style="width:141.85pt;height:34.7pt" o:ole="">
            <v:imagedata r:id="rId451" o:title=""/>
          </v:shape>
          <o:OLEObject Type="Embed" ProgID="Equation.DSMT4" ShapeID="_x0000_i1274" DrawAspect="Content" ObjectID="_1762594670" r:id="rId45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A4C2044" w14:textId="77777777" w:rsidR="004C058D" w:rsidRPr="004C058D" w:rsidRDefault="004C058D" w:rsidP="004C058D">
      <w:pPr>
        <w:ind w:firstLine="560"/>
      </w:pPr>
      <w:r w:rsidRPr="004C058D">
        <w:rPr>
          <w:rFonts w:hint="eastAsia"/>
        </w:rPr>
        <w:t>应用引理可得到系统</w:t>
      </w:r>
      <w:r w:rsidRPr="004C058D">
        <w:rPr>
          <w:position w:val="-32"/>
        </w:rPr>
        <w:object w:dxaOrig="2740" w:dyaOrig="750" w14:anchorId="1735FA96">
          <v:shape id="_x0000_i1275" type="#_x0000_t75" style="width:137.15pt;height:37.7pt" o:ole="">
            <v:imagedata r:id="rId453" o:title=""/>
          </v:shape>
          <o:OLEObject Type="Embed" ProgID="Equation.DSMT4" ShapeID="_x0000_i1275" DrawAspect="Content" ObjectID="_1762594671" r:id="rId454"/>
        </w:object>
      </w:r>
      <w:r w:rsidRPr="004C058D">
        <w:rPr>
          <w:rFonts w:hint="eastAsia"/>
        </w:rPr>
        <w:t>的状态反馈控制律：</w:t>
      </w:r>
    </w:p>
    <w:p w14:paraId="057ECAFD" w14:textId="388DB0F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4"/>
        </w:rPr>
        <w:object w:dxaOrig="7500" w:dyaOrig="800" w14:anchorId="0CDAFCE6">
          <v:shape id="_x0000_i1276" type="#_x0000_t75" style="width:375pt;height:39.85pt" o:ole="">
            <v:imagedata r:id="rId455" o:title=""/>
          </v:shape>
          <o:OLEObject Type="Embed" ProgID="Equation.DSMT4" ShapeID="_x0000_i1276" DrawAspect="Content" ObjectID="_1762594672" r:id="rId45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C3E102B" w14:textId="77777777" w:rsidR="004C058D" w:rsidRPr="004C058D" w:rsidRDefault="004C058D" w:rsidP="004C058D">
      <w:pPr>
        <w:ind w:firstLine="560"/>
      </w:pPr>
      <w:r w:rsidRPr="004C058D">
        <w:rPr>
          <w:rFonts w:hint="eastAsia"/>
        </w:rPr>
        <w:lastRenderedPageBreak/>
        <w:t>式中，</w:t>
      </w:r>
      <w:r w:rsidRPr="004C058D">
        <w:rPr>
          <w:position w:val="-6"/>
        </w:rPr>
        <w:object w:dxaOrig="550" w:dyaOrig="290" w14:anchorId="4824C411">
          <v:shape id="_x0000_i1277" type="#_x0000_t75" style="width:27.45pt;height:14.55pt" o:ole="">
            <v:imagedata r:id="rId457" o:title=""/>
          </v:shape>
          <o:OLEObject Type="Embed" ProgID="Equation.DSMT4" ShapeID="_x0000_i1277" DrawAspect="Content" ObjectID="_1762594673" r:id="rId458"/>
        </w:object>
      </w:r>
      <w:r w:rsidRPr="004C058D">
        <w:rPr>
          <w:rFonts w:hint="eastAsia"/>
        </w:rPr>
        <w:t>。其对应的李亚普诺夫函数为</w:t>
      </w:r>
    </w:p>
    <w:p w14:paraId="23FF2DAB" w14:textId="54307D8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3220" w:dyaOrig="640" w14:anchorId="4582A913">
          <v:shape id="_x0000_i1278" type="#_x0000_t75" style="width:161.15pt;height:32.15pt" o:ole="">
            <v:imagedata r:id="rId459" o:title=""/>
          </v:shape>
          <o:OLEObject Type="Embed" ProgID="Equation.DSMT4" ShapeID="_x0000_i1278" DrawAspect="Content" ObjectID="_1762594674" r:id="rId46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F87D044" w14:textId="77777777" w:rsidR="004C058D" w:rsidRPr="004C058D" w:rsidRDefault="004C058D" w:rsidP="004C058D">
      <w:pPr>
        <w:pStyle w:val="3"/>
      </w:pPr>
      <w:r w:rsidRPr="004C058D">
        <w:rPr>
          <w:rFonts w:hint="eastAsia"/>
        </w:rPr>
        <w:t>路径跟踪控制技术</w:t>
      </w:r>
    </w:p>
    <w:p w14:paraId="684D7DB1" w14:textId="77777777" w:rsidR="004C058D" w:rsidRPr="004C058D" w:rsidRDefault="004C058D" w:rsidP="004C058D">
      <w:pPr>
        <w:ind w:firstLine="560"/>
      </w:pPr>
      <w:r w:rsidRPr="004C058D">
        <w:rPr>
          <w:rFonts w:hint="eastAsia"/>
        </w:rPr>
        <w:t>路径跟踪控制技术是指无人舰艇在自主航行中按照预定路径进行控制和导航的技术。它通过实时监测舰艇的位置和姿态信息，并与预定路径进行比较，然后采取合适的控制策略，使舰艇能够准确地跟踪预定路径。路径跟踪控制技术包括了舰艇的位置保持控制和舰艇的航向控制，确保舰艇能够按照预期的轨迹进行航行。</w:t>
      </w:r>
    </w:p>
    <w:p w14:paraId="7FDBE9F4" w14:textId="77777777" w:rsidR="004C058D" w:rsidRPr="004C058D" w:rsidRDefault="004C058D" w:rsidP="004C058D">
      <w:pPr>
        <w:ind w:firstLine="560"/>
      </w:pPr>
      <w:r w:rsidRPr="004C058D">
        <w:rPr>
          <w:rFonts w:hint="eastAsia"/>
        </w:rPr>
        <w:t>水面无人艇的路径跟踪问题常采用两种方式解决</w:t>
      </w:r>
      <w:r w:rsidRPr="004C058D">
        <w:t>:</w:t>
      </w:r>
      <w:r w:rsidRPr="004C058D">
        <w:t>一是把它当作轨迹跟踪问题处理</w:t>
      </w:r>
      <w:r w:rsidRPr="004C058D">
        <w:t>;</w:t>
      </w:r>
      <w:r w:rsidRPr="004C058D">
        <w:t>二是针对路径跟踪误差动力学模型进行合适的变换</w:t>
      </w:r>
      <w:r w:rsidRPr="004C058D">
        <w:t>,</w:t>
      </w:r>
      <w:r w:rsidRPr="004C058D">
        <w:t>将跟踪控制问题简化为镇定控制问题。后一种方式常利用</w:t>
      </w:r>
      <w:r w:rsidRPr="004C058D">
        <w:t xml:space="preserve">Serret - </w:t>
      </w:r>
      <w:proofErr w:type="spellStart"/>
      <w:r w:rsidRPr="004C058D">
        <w:t>Frenet</w:t>
      </w:r>
      <w:proofErr w:type="spellEnd"/>
      <w:r w:rsidRPr="004C058D">
        <w:t>坐标系生成误差动力学模型。首先介绍平面曲线的</w:t>
      </w:r>
      <w:r w:rsidRPr="004C058D">
        <w:t xml:space="preserve">Serret - </w:t>
      </w:r>
      <w:proofErr w:type="spellStart"/>
      <w:r w:rsidRPr="004C058D">
        <w:t>Frenet</w:t>
      </w:r>
      <w:proofErr w:type="spellEnd"/>
      <w:r w:rsidRPr="004C058D">
        <w:t>方程</w:t>
      </w:r>
      <w:r w:rsidRPr="004C058D">
        <w:t>,</w:t>
      </w:r>
      <w:r w:rsidRPr="004C058D">
        <w:t>为在</w:t>
      </w:r>
      <w:r w:rsidRPr="004C058D">
        <w:t>Serret</w:t>
      </w:r>
      <w:r w:rsidRPr="004C058D">
        <w:rPr>
          <w:rFonts w:hint="eastAsia"/>
        </w:rPr>
        <w:t>-</w:t>
      </w:r>
      <w:proofErr w:type="spellStart"/>
      <w:r w:rsidRPr="004C058D">
        <w:t>Frenet</w:t>
      </w:r>
      <w:proofErr w:type="spellEnd"/>
      <w:r w:rsidRPr="004C058D">
        <w:t>坐标系下建立其路径跟踪的数学模型奠定基础</w:t>
      </w:r>
      <w:r w:rsidRPr="004C058D">
        <w:rPr>
          <w:rFonts w:hint="eastAsia"/>
        </w:rPr>
        <w:t>。</w:t>
      </w:r>
    </w:p>
    <w:p w14:paraId="32AB431B" w14:textId="77777777" w:rsidR="004C058D" w:rsidRPr="004C058D" w:rsidRDefault="004C058D" w:rsidP="004C058D">
      <w:pPr>
        <w:ind w:firstLine="560"/>
      </w:pPr>
      <w:r w:rsidRPr="004C058D">
        <w:rPr>
          <w:rFonts w:hint="eastAsia"/>
        </w:rPr>
        <w:t>1.</w:t>
      </w:r>
      <w:r w:rsidRPr="004C058D">
        <w:rPr>
          <w:rFonts w:hint="eastAsia"/>
        </w:rPr>
        <w:t>平面曲线的</w:t>
      </w:r>
      <w:r w:rsidRPr="004C058D">
        <w:t>Serret</w:t>
      </w:r>
      <w:r w:rsidRPr="004C058D">
        <w:rPr>
          <w:rFonts w:hint="eastAsia"/>
        </w:rPr>
        <w:t>-</w:t>
      </w:r>
      <w:proofErr w:type="spellStart"/>
      <w:r w:rsidRPr="004C058D">
        <w:t>Frenet</w:t>
      </w:r>
      <w:proofErr w:type="spellEnd"/>
      <w:r w:rsidRPr="004C058D">
        <w:rPr>
          <w:rFonts w:hint="eastAsia"/>
        </w:rPr>
        <w:t>方程</w:t>
      </w:r>
    </w:p>
    <w:p w14:paraId="6F3A3A3F" w14:textId="382B6351" w:rsidR="004C058D" w:rsidRPr="004C058D" w:rsidRDefault="004C058D" w:rsidP="004C058D">
      <w:pPr>
        <w:ind w:firstLine="560"/>
      </w:pPr>
      <w:r w:rsidRPr="004C058D">
        <w:rPr>
          <w:rFonts w:hint="eastAsia"/>
        </w:rPr>
        <w:t>如</w:t>
      </w:r>
      <w:r w:rsidRPr="004C058D">
        <w:fldChar w:fldCharType="begin"/>
      </w:r>
      <w:r w:rsidRPr="004C058D">
        <w:instrText xml:space="preserve"> </w:instrText>
      </w:r>
      <w:r w:rsidRPr="004C058D">
        <w:rPr>
          <w:rFonts w:hint="eastAsia"/>
        </w:rPr>
        <w:instrText>REF _Ref151762148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1</w:t>
      </w:r>
      <w:r w:rsidRPr="004C058D">
        <w:fldChar w:fldCharType="end"/>
      </w:r>
      <w:r w:rsidRPr="004C058D">
        <w:rPr>
          <w:rFonts w:hint="eastAsia"/>
        </w:rPr>
        <w:t>所示，惯性平面</w:t>
      </w:r>
      <w:r w:rsidRPr="004C058D">
        <w:rPr>
          <w:position w:val="-4"/>
        </w:rPr>
        <w:object w:dxaOrig="340" w:dyaOrig="300" w14:anchorId="409D2321">
          <v:shape id="_x0000_i1279" type="#_x0000_t75" style="width:17.15pt;height:15pt" o:ole="">
            <v:imagedata r:id="rId461" o:title=""/>
          </v:shape>
          <o:OLEObject Type="Embed" ProgID="Equation.DSMT4" ShapeID="_x0000_i1279" DrawAspect="Content" ObjectID="_1762594675" r:id="rId462"/>
        </w:object>
      </w:r>
      <w:r w:rsidRPr="004C058D">
        <w:rPr>
          <w:rFonts w:hint="eastAsia"/>
        </w:rPr>
        <w:t>内曲线</w:t>
      </w:r>
      <w:r w:rsidRPr="004C058D">
        <w:t>C</w:t>
      </w:r>
      <w:r w:rsidRPr="004C058D">
        <w:rPr>
          <w:rFonts w:hint="eastAsia"/>
        </w:rPr>
        <w:t>可表示为</w:t>
      </w:r>
      <w:r w:rsidRPr="004C058D">
        <w:rPr>
          <w:position w:val="-16"/>
        </w:rPr>
        <w:object w:dxaOrig="2130" w:dyaOrig="490" w14:anchorId="67599209">
          <v:shape id="_x0000_i1280" type="#_x0000_t75" style="width:106.7pt;height:24.45pt" o:ole="">
            <v:imagedata r:id="rId463" o:title=""/>
          </v:shape>
          <o:OLEObject Type="Embed" ProgID="Equation.DSMT4" ShapeID="_x0000_i1280" DrawAspect="Content" ObjectID="_1762594676" r:id="rId464"/>
        </w:object>
      </w:r>
      <w:r w:rsidRPr="004C058D">
        <w:rPr>
          <w:rFonts w:hint="eastAsia"/>
        </w:rPr>
        <w:t>，其中</w:t>
      </w:r>
      <w:r w:rsidRPr="004C058D">
        <w:rPr>
          <w:rFonts w:hint="eastAsia"/>
        </w:rPr>
        <w:t>s</w:t>
      </w:r>
      <w:r w:rsidRPr="004C058D">
        <w:rPr>
          <w:rFonts w:hint="eastAsia"/>
        </w:rPr>
        <w:t>是弧长参数，</w:t>
      </w:r>
      <w:r w:rsidRPr="004C058D">
        <w:rPr>
          <w:position w:val="-10"/>
        </w:rPr>
        <w:object w:dxaOrig="450" w:dyaOrig="340" w14:anchorId="7244566E">
          <v:shape id="_x0000_i1281" type="#_x0000_t75" style="width:22.7pt;height:17.15pt" o:ole="">
            <v:imagedata r:id="rId465" o:title=""/>
          </v:shape>
          <o:OLEObject Type="Embed" ProgID="Equation.DSMT4" ShapeID="_x0000_i1281" DrawAspect="Content" ObjectID="_1762594677" r:id="rId466"/>
        </w:object>
      </w:r>
      <w:r w:rsidRPr="004C058D">
        <w:rPr>
          <w:rFonts w:hint="eastAsia"/>
        </w:rPr>
        <w:t>是曲线上任意一点的位置向量，其单位切向量</w:t>
      </w:r>
      <w:r w:rsidRPr="004C058D">
        <w:rPr>
          <w:position w:val="-10"/>
        </w:rPr>
        <w:object w:dxaOrig="500" w:dyaOrig="340" w14:anchorId="42B4C122">
          <v:shape id="_x0000_i1282" type="#_x0000_t75" style="width:24.85pt;height:17.15pt" o:ole="">
            <v:imagedata r:id="rId467" o:title=""/>
          </v:shape>
          <o:OLEObject Type="Embed" ProgID="Equation.DSMT4" ShapeID="_x0000_i1282" DrawAspect="Content" ObjectID="_1762594678" r:id="rId468"/>
        </w:object>
      </w:r>
      <w:r w:rsidRPr="004C058D">
        <w:rPr>
          <w:rFonts w:hint="eastAsia"/>
        </w:rPr>
        <w:t>可表示为</w:t>
      </w:r>
    </w:p>
    <w:p w14:paraId="27D9821E" w14:textId="119B059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720" w:dyaOrig="800" w14:anchorId="2B6202E7">
          <v:shape id="_x0000_i1283" type="#_x0000_t75" style="width:135.85pt;height:39.85pt" o:ole="">
            <v:imagedata r:id="rId469" o:title=""/>
          </v:shape>
          <o:OLEObject Type="Embed" ProgID="Equation.DSMT4" ShapeID="_x0000_i1283" DrawAspect="Content" ObjectID="_1762594679" r:id="rId47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E617CDB"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050" w:dyaOrig="3090" w14:anchorId="6A1631AE">
          <v:shape id="_x0000_i1284" type="#_x0000_t75" style="width:202.7pt;height:154.7pt" o:ole="">
            <v:imagedata r:id="rId471" o:title=""/>
          </v:shape>
          <o:OLEObject Type="Embed" ProgID="Visio.Drawing.15" ShapeID="_x0000_i1284" DrawAspect="Content" ObjectID="_1762594680" r:id="rId472"/>
        </w:object>
      </w:r>
    </w:p>
    <w:p w14:paraId="5CFFD418" w14:textId="3AB7B355" w:rsidR="004C058D" w:rsidRPr="004C058D" w:rsidRDefault="004C058D" w:rsidP="004C058D">
      <w:pPr>
        <w:ind w:firstLineChars="0" w:firstLine="0"/>
        <w:jc w:val="center"/>
        <w:rPr>
          <w:rFonts w:eastAsia="宋体" w:cs="Times New Roman"/>
          <w:szCs w:val="20"/>
          <w14:ligatures w14:val="none"/>
        </w:rPr>
      </w:pPr>
      <w:bookmarkStart w:id="10" w:name="_Ref151762148"/>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w:instrText>
      </w:r>
      <w:r w:rsidRPr="004C058D">
        <w:rPr>
          <w:rFonts w:eastAsia="宋体" w:cs="Times New Roman"/>
          <w:szCs w:val="20"/>
          <w14:ligatures w14:val="none"/>
        </w:rPr>
        <w:fldChar w:fldCharType="separate"/>
      </w:r>
      <w:r w:rsidR="00584391">
        <w:rPr>
          <w:rFonts w:eastAsia="宋体" w:cs="Times New Roman"/>
          <w:noProof/>
          <w:szCs w:val="20"/>
          <w14:ligatures w14:val="none"/>
        </w:rPr>
        <w:t>7</w:t>
      </w:r>
      <w:r w:rsidRPr="004C058D">
        <w:rPr>
          <w:rFonts w:eastAsia="宋体" w:cs="Times New Roman"/>
          <w:szCs w:val="20"/>
          <w14:ligatures w14:val="none"/>
        </w:rPr>
        <w:fldChar w:fldCharType="end"/>
      </w:r>
      <w:bookmarkEnd w:id="10"/>
      <w:r w:rsidRPr="004C058D">
        <w:rPr>
          <w:rFonts w:eastAsia="宋体" w:cs="Times New Roman" w:hint="eastAsia"/>
          <w:szCs w:val="20"/>
          <w14:ligatures w14:val="none"/>
        </w:rPr>
        <w:t>平面曲线</w:t>
      </w:r>
    </w:p>
    <w:p w14:paraId="5D788431" w14:textId="77777777" w:rsidR="004C058D" w:rsidRPr="004C058D" w:rsidRDefault="004C058D" w:rsidP="004C058D">
      <w:pPr>
        <w:ind w:firstLine="560"/>
      </w:pPr>
      <w:r w:rsidRPr="004C058D">
        <w:rPr>
          <w:rFonts w:hint="eastAsia"/>
        </w:rPr>
        <w:t>给定</w:t>
      </w:r>
      <w:r w:rsidRPr="004C058D">
        <w:rPr>
          <w:position w:val="-4"/>
        </w:rPr>
        <w:object w:dxaOrig="340" w:dyaOrig="300" w14:anchorId="707CD146">
          <v:shape id="_x0000_i1285" type="#_x0000_t75" style="width:17.15pt;height:15pt" o:ole="">
            <v:imagedata r:id="rId473" o:title=""/>
          </v:shape>
          <o:OLEObject Type="Embed" ProgID="Equation.DSMT4" ShapeID="_x0000_i1285" DrawAspect="Content" ObjectID="_1762594681" r:id="rId474"/>
        </w:object>
      </w:r>
      <w:r w:rsidRPr="004C058D">
        <w:t>正方向</w:t>
      </w:r>
      <w:r w:rsidRPr="004C058D">
        <w:t>,</w:t>
      </w:r>
      <w:r w:rsidRPr="004C058D">
        <w:t>沿正向旋转</w:t>
      </w:r>
      <w:r w:rsidRPr="004C058D">
        <w:t>90°</w:t>
      </w:r>
      <w:r w:rsidRPr="004C058D">
        <w:t>有唯一的单位法向量</w:t>
      </w:r>
      <w:r w:rsidRPr="004C058D">
        <w:t>N(s):</w:t>
      </w:r>
    </w:p>
    <w:p w14:paraId="73744615" w14:textId="20EB0BE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4"/>
        </w:rPr>
        <w:object w:dxaOrig="2720" w:dyaOrig="840" w14:anchorId="7F756E4D">
          <v:shape id="_x0000_i1286" type="#_x0000_t75" style="width:135.85pt;height:42pt" o:ole="">
            <v:imagedata r:id="rId475" o:title=""/>
          </v:shape>
          <o:OLEObject Type="Embed" ProgID="Equation.DSMT4" ShapeID="_x0000_i1286" DrawAspect="Content" ObjectID="_1762594682" r:id="rId47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EB17E40" w14:textId="77777777" w:rsidR="004C058D" w:rsidRPr="004C058D" w:rsidRDefault="004C058D" w:rsidP="004C058D">
      <w:pPr>
        <w:ind w:firstLine="560"/>
      </w:pPr>
      <w:r w:rsidRPr="004C058D">
        <w:rPr>
          <w:rFonts w:hint="eastAsia"/>
        </w:rPr>
        <w:t>沿</w:t>
      </w:r>
      <w:r w:rsidRPr="004C058D">
        <w:rPr>
          <w:position w:val="-14"/>
        </w:rPr>
        <w:object w:dxaOrig="500" w:dyaOrig="400" w14:anchorId="5715742F">
          <v:shape id="_x0000_i1287" type="#_x0000_t75" style="width:24.85pt;height:20.15pt" o:ole="">
            <v:imagedata r:id="rId477" o:title=""/>
          </v:shape>
          <o:OLEObject Type="Embed" ProgID="Equation.DSMT4" ShapeID="_x0000_i1287" DrawAspect="Content" ObjectID="_1762594683" r:id="rId478"/>
        </w:object>
      </w:r>
      <w:r w:rsidRPr="004C058D">
        <w:t>有正交坐标系</w:t>
      </w:r>
      <w:r w:rsidRPr="004C058D">
        <w:rPr>
          <w:position w:val="-14"/>
        </w:rPr>
        <w:object w:dxaOrig="2180" w:dyaOrig="400" w14:anchorId="6D1724C9">
          <v:shape id="_x0000_i1288" type="#_x0000_t75" style="width:108.85pt;height:20.15pt" o:ole="">
            <v:imagedata r:id="rId479" o:title=""/>
          </v:shape>
          <o:OLEObject Type="Embed" ProgID="Equation.DSMT4" ShapeID="_x0000_i1288" DrawAspect="Content" ObjectID="_1762594684" r:id="rId480"/>
        </w:object>
      </w:r>
      <w:r w:rsidRPr="004C058D">
        <w:t>，称为曲线</w:t>
      </w:r>
      <w:r w:rsidRPr="004C058D">
        <w:t>C</w:t>
      </w:r>
      <w:r w:rsidRPr="004C058D">
        <w:rPr>
          <w:rFonts w:hint="eastAsia"/>
        </w:rPr>
        <w:t>在</w:t>
      </w:r>
      <w:r w:rsidRPr="004C058D">
        <w:rPr>
          <w:position w:val="-14"/>
        </w:rPr>
        <w:object w:dxaOrig="500" w:dyaOrig="400" w14:anchorId="2BEB1A92">
          <v:shape id="_x0000_i1289" type="#_x0000_t75" style="width:24.85pt;height:20.15pt" o:ole="">
            <v:imagedata r:id="rId481" o:title=""/>
          </v:shape>
          <o:OLEObject Type="Embed" ProgID="Equation.DSMT4" ShapeID="_x0000_i1289" DrawAspect="Content" ObjectID="_1762594685" r:id="rId482"/>
        </w:object>
      </w:r>
      <w:r w:rsidRPr="004C058D">
        <w:t>点处的</w:t>
      </w:r>
      <w:r w:rsidRPr="004C058D">
        <w:t>Serret -</w:t>
      </w:r>
      <w:proofErr w:type="spellStart"/>
      <w:r w:rsidRPr="004C058D">
        <w:t>Frenet</w:t>
      </w:r>
      <w:proofErr w:type="spellEnd"/>
      <w:r w:rsidRPr="004C058D">
        <w:t>坐标系。令</w:t>
      </w:r>
      <w:r w:rsidRPr="004C058D">
        <w:rPr>
          <w:position w:val="-12"/>
        </w:rPr>
        <w:object w:dxaOrig="400" w:dyaOrig="360" w14:anchorId="75672E13">
          <v:shape id="_x0000_i1290" type="#_x0000_t75" style="width:20.15pt;height:18pt" o:ole="">
            <v:imagedata r:id="rId483" o:title=""/>
          </v:shape>
          <o:OLEObject Type="Embed" ProgID="Equation.DSMT4" ShapeID="_x0000_i1290" DrawAspect="Content" ObjectID="_1762594686" r:id="rId484"/>
        </w:object>
      </w:r>
      <w:r w:rsidRPr="004C058D">
        <w:t>表示</w:t>
      </w:r>
      <w:r w:rsidRPr="004C058D">
        <w:t>T(s)</w:t>
      </w:r>
      <w:r w:rsidRPr="004C058D">
        <w:t>与坐标轴</w:t>
      </w:r>
      <w:r w:rsidRPr="004C058D">
        <w:rPr>
          <w:position w:val="-12"/>
        </w:rPr>
        <w:object w:dxaOrig="300" w:dyaOrig="360" w14:anchorId="125F8358">
          <v:shape id="_x0000_i1291" type="#_x0000_t75" style="width:15pt;height:18pt" o:ole="">
            <v:imagedata r:id="rId485" o:title=""/>
          </v:shape>
          <o:OLEObject Type="Embed" ProgID="Equation.DSMT4" ShapeID="_x0000_i1291" DrawAspect="Content" ObjectID="_1762594687" r:id="rId486"/>
        </w:object>
      </w:r>
      <w:r w:rsidRPr="004C058D">
        <w:t>之间的</w:t>
      </w:r>
      <w:r w:rsidRPr="004C058D">
        <w:rPr>
          <w:rFonts w:hint="eastAsia"/>
        </w:rPr>
        <w:t>夹角</w:t>
      </w:r>
      <w:r w:rsidRPr="004C058D">
        <w:t>,</w:t>
      </w:r>
      <w:proofErr w:type="gramStart"/>
      <w:r w:rsidRPr="004C058D">
        <w:t>则</w:t>
      </w:r>
      <w:r w:rsidRPr="004C058D">
        <w:rPr>
          <w:rFonts w:hint="eastAsia"/>
        </w:rPr>
        <w:t>单</w:t>
      </w:r>
      <w:r w:rsidRPr="004C058D">
        <w:t>位切回量</w:t>
      </w:r>
      <w:proofErr w:type="gramEnd"/>
      <w:r w:rsidRPr="004C058D">
        <w:t>T(s)</w:t>
      </w:r>
      <w:r w:rsidRPr="004C058D">
        <w:t>可表示为</w:t>
      </w:r>
      <w:r w:rsidRPr="004C058D">
        <w:rPr>
          <w:position w:val="-14"/>
        </w:rPr>
        <w:object w:dxaOrig="2080" w:dyaOrig="440" w14:anchorId="753E84EE">
          <v:shape id="_x0000_i1292" type="#_x0000_t75" style="width:104.15pt;height:21.85pt" o:ole="">
            <v:imagedata r:id="rId487" o:title=""/>
          </v:shape>
          <o:OLEObject Type="Embed" ProgID="Equation.DSMT4" ShapeID="_x0000_i1292" DrawAspect="Content" ObjectID="_1762594688" r:id="rId488"/>
        </w:object>
      </w:r>
      <w:r w:rsidRPr="004C058D">
        <w:t>,</w:t>
      </w:r>
      <w:r w:rsidRPr="004C058D">
        <w:t>单位法向量</w:t>
      </w:r>
      <w:r w:rsidRPr="004C058D">
        <w:t>N(s)</w:t>
      </w:r>
      <w:r w:rsidRPr="004C058D">
        <w:t>可表示为</w:t>
      </w:r>
      <w:r w:rsidRPr="004C058D">
        <w:rPr>
          <w:position w:val="-16"/>
        </w:rPr>
        <w:object w:dxaOrig="2240" w:dyaOrig="490" w14:anchorId="7A7EA6FA">
          <v:shape id="_x0000_i1293" type="#_x0000_t75" style="width:111.85pt;height:24.45pt" o:ole="">
            <v:imagedata r:id="rId489" o:title=""/>
          </v:shape>
          <o:OLEObject Type="Embed" ProgID="Equation.DSMT4" ShapeID="_x0000_i1293" DrawAspect="Content" ObjectID="_1762594689" r:id="rId490"/>
        </w:object>
      </w:r>
      <w:r w:rsidRPr="004C058D">
        <w:t>。对</w:t>
      </w:r>
      <w:r w:rsidRPr="004C058D">
        <w:t>T(s)</w:t>
      </w:r>
      <w:r w:rsidRPr="004C058D">
        <w:t>沿弧长参数</w:t>
      </w:r>
      <w:r w:rsidRPr="004C058D">
        <w:t>s</w:t>
      </w:r>
      <w:r w:rsidRPr="004C058D">
        <w:t>求导可得</w:t>
      </w:r>
    </w:p>
    <w:p w14:paraId="0A454960" w14:textId="6D142C7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3920" w:dyaOrig="750" w14:anchorId="67D8C339">
          <v:shape id="_x0000_i1294" type="#_x0000_t75" style="width:195.85pt;height:37.7pt" o:ole="">
            <v:imagedata r:id="rId491" o:title=""/>
          </v:shape>
          <o:OLEObject Type="Embed" ProgID="Equation.DSMT4" ShapeID="_x0000_i1294" DrawAspect="Content" ObjectID="_1762594690" r:id="rId49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F1C9F79" w14:textId="77777777" w:rsidR="004C058D" w:rsidRPr="004C058D" w:rsidRDefault="004C058D" w:rsidP="004C058D">
      <w:pPr>
        <w:ind w:firstLine="560"/>
      </w:pPr>
      <w:r w:rsidRPr="004C058D">
        <w:rPr>
          <w:rFonts w:hint="eastAsia"/>
        </w:rPr>
        <w:t>定义曲线</w:t>
      </w:r>
      <w:r w:rsidRPr="004C058D">
        <w:t>C</w:t>
      </w:r>
      <w:r w:rsidRPr="004C058D">
        <w:t>在</w:t>
      </w:r>
      <w:r w:rsidRPr="004C058D">
        <w:rPr>
          <w:position w:val="-10"/>
        </w:rPr>
        <w:object w:dxaOrig="450" w:dyaOrig="340" w14:anchorId="01C64C09">
          <v:shape id="_x0000_i1295" type="#_x0000_t75" style="width:22.7pt;height:17.15pt" o:ole="">
            <v:imagedata r:id="rId493" o:title=""/>
          </v:shape>
          <o:OLEObject Type="Embed" ProgID="Equation.DSMT4" ShapeID="_x0000_i1295" DrawAspect="Content" ObjectID="_1762594691" r:id="rId494"/>
        </w:object>
      </w:r>
      <w:r w:rsidRPr="004C058D">
        <w:t>点的曲率为</w:t>
      </w:r>
      <w:r w:rsidRPr="004C058D">
        <w:rPr>
          <w:position w:val="-14"/>
        </w:rPr>
        <w:object w:dxaOrig="500" w:dyaOrig="400" w14:anchorId="2F5F9F15">
          <v:shape id="_x0000_i1296" type="#_x0000_t75" style="width:24.85pt;height:20.15pt" o:ole="">
            <v:imagedata r:id="rId495" o:title=""/>
          </v:shape>
          <o:OLEObject Type="Embed" ProgID="Equation.DSMT4" ShapeID="_x0000_i1296" DrawAspect="Content" ObjectID="_1762594692" r:id="rId496"/>
        </w:object>
      </w:r>
      <w:r w:rsidRPr="004C058D">
        <w:t>:</w:t>
      </w:r>
    </w:p>
    <w:p w14:paraId="281EB642" w14:textId="167E3F1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4"/>
        </w:rPr>
        <w:object w:dxaOrig="2480" w:dyaOrig="800" w14:anchorId="0266A9BF">
          <v:shape id="_x0000_i1297" type="#_x0000_t75" style="width:123.85pt;height:39.85pt" o:ole="">
            <v:imagedata r:id="rId497" o:title=""/>
          </v:shape>
          <o:OLEObject Type="Embed" ProgID="Equation.DSMT4" ShapeID="_x0000_i1297" DrawAspect="Content" ObjectID="_1762594693" r:id="rId49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D42B886" w14:textId="77777777" w:rsidR="004C058D" w:rsidRPr="004C058D" w:rsidRDefault="004C058D" w:rsidP="004C058D">
      <w:pPr>
        <w:ind w:firstLine="560"/>
      </w:pPr>
      <w:r w:rsidRPr="004C058D">
        <w:rPr>
          <w:rFonts w:hint="eastAsia"/>
        </w:rPr>
        <w:t>由</w:t>
      </w:r>
      <w:r w:rsidRPr="004C058D">
        <w:rPr>
          <w:position w:val="-28"/>
        </w:rPr>
        <w:object w:dxaOrig="1580" w:dyaOrig="690" w14:anchorId="378AC8F2">
          <v:shape id="_x0000_i1298" type="#_x0000_t75" style="width:78.85pt;height:34.7pt" o:ole="">
            <v:imagedata r:id="rId499" o:title=""/>
          </v:shape>
          <o:OLEObject Type="Embed" ProgID="Equation.DSMT4" ShapeID="_x0000_i1298" DrawAspect="Content" ObjectID="_1762594694" r:id="rId500"/>
        </w:object>
      </w:r>
      <w:r w:rsidRPr="004C058D">
        <w:rPr>
          <w:rFonts w:hint="eastAsia"/>
        </w:rPr>
        <w:t>，带入式（</w:t>
      </w:r>
      <w:r w:rsidRPr="004C058D">
        <w:rPr>
          <w:rFonts w:hint="eastAsia"/>
        </w:rPr>
        <w:t>1.15</w:t>
      </w:r>
      <w:r w:rsidRPr="004C058D">
        <w:rPr>
          <w:rFonts w:hint="eastAsia"/>
        </w:rPr>
        <w:t>），整理可得</w:t>
      </w:r>
    </w:p>
    <w:p w14:paraId="43ADCF83" w14:textId="0984DF6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3620" w:dyaOrig="750" w14:anchorId="624BCD79">
          <v:shape id="_x0000_i1299" type="#_x0000_t75" style="width:180.85pt;height:37.7pt" o:ole="">
            <v:imagedata r:id="rId501" o:title=""/>
          </v:shape>
          <o:OLEObject Type="Embed" ProgID="Equation.DSMT4" ShapeID="_x0000_i1299" DrawAspect="Content" ObjectID="_1762594695" r:id="rId50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DFE9E77" w14:textId="77777777" w:rsidR="004C058D" w:rsidRPr="004C058D" w:rsidRDefault="004C058D" w:rsidP="004C058D">
      <w:pPr>
        <w:ind w:firstLine="560"/>
      </w:pPr>
      <w:r w:rsidRPr="004C058D">
        <w:rPr>
          <w:rFonts w:hint="eastAsia"/>
        </w:rPr>
        <w:t>同理可得</w:t>
      </w:r>
    </w:p>
    <w:p w14:paraId="2C123F2E" w14:textId="5F91060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5180" w:dyaOrig="750" w14:anchorId="11167879">
          <v:shape id="_x0000_i1300" type="#_x0000_t75" style="width:258.85pt;height:37.7pt" o:ole="">
            <v:imagedata r:id="rId503" o:title=""/>
          </v:shape>
          <o:OLEObject Type="Embed" ProgID="Equation.DSMT4" ShapeID="_x0000_i1300" DrawAspect="Content" ObjectID="_1762594696" r:id="rId50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30E9C9B" w14:textId="77777777" w:rsidR="004C058D" w:rsidRPr="004C058D" w:rsidRDefault="004C058D" w:rsidP="004C058D">
      <w:pPr>
        <w:ind w:firstLine="560"/>
      </w:pPr>
      <w:r w:rsidRPr="004C058D">
        <w:rPr>
          <w:rFonts w:hint="eastAsia"/>
        </w:rPr>
        <w:lastRenderedPageBreak/>
        <w:t>综上所述，可得平面曲线的</w:t>
      </w:r>
      <w:r w:rsidRPr="004C058D">
        <w:t xml:space="preserve">Serret – </w:t>
      </w:r>
      <w:proofErr w:type="spellStart"/>
      <w:r w:rsidRPr="004C058D">
        <w:t>Frenet</w:t>
      </w:r>
      <w:proofErr w:type="spellEnd"/>
      <w:r w:rsidRPr="004C058D">
        <w:rPr>
          <w:rFonts w:hint="eastAsia"/>
        </w:rPr>
        <w:t>方程为</w:t>
      </w:r>
    </w:p>
    <w:p w14:paraId="729AB86D" w14:textId="0BDE0AD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10"/>
        </w:rPr>
        <w:object w:dxaOrig="2040" w:dyaOrig="2330" w14:anchorId="26186172">
          <v:shape id="_x0000_i1301" type="#_x0000_t75" style="width:102pt;height:116.55pt" o:ole="">
            <v:imagedata r:id="rId505" o:title=""/>
          </v:shape>
          <o:OLEObject Type="Embed" ProgID="Equation.DSMT4" ShapeID="_x0000_i1301" DrawAspect="Content" ObjectID="_1762594697" r:id="rId50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4A230CC" w14:textId="77777777" w:rsidR="004C058D" w:rsidRPr="004C058D" w:rsidRDefault="004C058D" w:rsidP="004C058D">
      <w:pPr>
        <w:ind w:firstLine="560"/>
      </w:pPr>
      <w:r w:rsidRPr="004C058D">
        <w:t>2</w:t>
      </w:r>
      <w:r w:rsidRPr="004C058D">
        <w:t>．水面无人艇路径跟踪控制数学模型</w:t>
      </w:r>
    </w:p>
    <w:p w14:paraId="4D36DE0C" w14:textId="77777777" w:rsidR="004C058D" w:rsidRPr="004C058D" w:rsidRDefault="004C058D" w:rsidP="004C058D">
      <w:pPr>
        <w:ind w:firstLine="560"/>
      </w:pPr>
      <w:r w:rsidRPr="004C058D">
        <w:rPr>
          <w:rFonts w:hint="eastAsia"/>
        </w:rPr>
        <w:t>为了涵盖水面无人艇（</w:t>
      </w:r>
      <w:r w:rsidRPr="004C058D">
        <w:rPr>
          <w:rFonts w:hint="eastAsia"/>
        </w:rPr>
        <w:t>U</w:t>
      </w:r>
      <w:r w:rsidRPr="004C058D">
        <w:t>SV</w:t>
      </w:r>
      <w:r w:rsidRPr="004C058D">
        <w:rPr>
          <w:rFonts w:hint="eastAsia"/>
        </w:rPr>
        <w:t>）从低速到高速情况下的应用，本节考虑模型中非线性阻尼项和不确定性的影响，</w:t>
      </w:r>
      <w:r w:rsidRPr="004C058D">
        <w:t>将</w:t>
      </w:r>
      <w:r w:rsidRPr="004C058D">
        <w:t>USV</w:t>
      </w:r>
      <w:r w:rsidRPr="004C058D">
        <w:t>水平面运动数学模型重写如下</w:t>
      </w:r>
      <w:r w:rsidRPr="004C058D">
        <w:t>:</w:t>
      </w:r>
    </w:p>
    <w:p w14:paraId="4CF14754" w14:textId="5AE1C0E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58"/>
        </w:rPr>
        <w:object w:dxaOrig="4710" w:dyaOrig="3280" w14:anchorId="105F21B1">
          <v:shape id="_x0000_i1302" type="#_x0000_t75" style="width:235.7pt;height:164.15pt" o:ole="">
            <v:imagedata r:id="rId507" o:title=""/>
          </v:shape>
          <o:OLEObject Type="Embed" ProgID="Equation.DSMT4" ShapeID="_x0000_i1302" DrawAspect="Content" ObjectID="_1762594698" r:id="rId50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F4A3A9B" w14:textId="77777777" w:rsidR="004C058D" w:rsidRPr="004C058D" w:rsidRDefault="004C058D" w:rsidP="004C058D">
      <w:pPr>
        <w:ind w:firstLine="560"/>
      </w:pPr>
      <w:r w:rsidRPr="004C058D">
        <w:rPr>
          <w:rFonts w:hint="eastAsia"/>
        </w:rPr>
        <w:t>式中</w:t>
      </w:r>
      <w:r w:rsidRPr="004C058D">
        <w:t>,</w:t>
      </w:r>
      <w:r w:rsidRPr="004C058D">
        <w:object w:dxaOrig="1200" w:dyaOrig="360" w14:anchorId="2C9C3D86">
          <v:shape id="_x0000_i1303" type="#_x0000_t75" style="width:60pt;height:18pt" o:ole="">
            <v:imagedata r:id="rId509" o:title=""/>
          </v:shape>
          <o:OLEObject Type="Embed" ProgID="Equation.DSMT4" ShapeID="_x0000_i1303" DrawAspect="Content" ObjectID="_1762594699" r:id="rId510"/>
        </w:object>
      </w:r>
      <w:r w:rsidRPr="004C058D">
        <w:t>分别为艇体</w:t>
      </w:r>
      <w:r w:rsidRPr="004C058D">
        <w:rPr>
          <w:rFonts w:hint="eastAsia"/>
        </w:rPr>
        <w:t>惯性系数</w:t>
      </w:r>
      <w:r w:rsidRPr="004C058D">
        <w:t>;</w:t>
      </w:r>
      <w:r w:rsidRPr="004C058D">
        <w:rPr>
          <w:position w:val="-14"/>
        </w:rPr>
        <w:object w:dxaOrig="1300" w:dyaOrig="390" w14:anchorId="00F0F654">
          <v:shape id="_x0000_i1304" type="#_x0000_t75" style="width:65.15pt;height:19.7pt" o:ole="">
            <v:imagedata r:id="rId511" o:title=""/>
          </v:shape>
          <o:OLEObject Type="Embed" ProgID="Equation.DSMT4" ShapeID="_x0000_i1304" DrawAspect="Content" ObjectID="_1762594700" r:id="rId512"/>
        </w:object>
      </w:r>
      <w:r w:rsidRPr="004C058D">
        <w:t>为非线性阻尼系数。</w:t>
      </w:r>
      <w:r w:rsidRPr="004C058D">
        <w:object w:dxaOrig="900" w:dyaOrig="360" w14:anchorId="3726B448">
          <v:shape id="_x0000_i1305" type="#_x0000_t75" style="width:45pt;height:18pt" o:ole="">
            <v:imagedata r:id="rId513" o:title=""/>
          </v:shape>
          <o:OLEObject Type="Embed" ProgID="Equation.DSMT4" ShapeID="_x0000_i1305" DrawAspect="Content" ObjectID="_1762594701" r:id="rId514"/>
        </w:object>
      </w:r>
      <w:r w:rsidRPr="004C058D">
        <w:t>为环境干扰项</w:t>
      </w:r>
      <w:r w:rsidRPr="004C058D">
        <w:t>;</w:t>
      </w:r>
      <w:r w:rsidRPr="004C058D">
        <w:object w:dxaOrig="1090" w:dyaOrig="360" w14:anchorId="62DEF7BC">
          <v:shape id="_x0000_i1306" type="#_x0000_t75" style="width:54.45pt;height:18pt" o:ole="">
            <v:imagedata r:id="rId515" o:title=""/>
          </v:shape>
          <o:OLEObject Type="Embed" ProgID="Equation.DSMT4" ShapeID="_x0000_i1306" DrawAspect="Content" ObjectID="_1762594702" r:id="rId516"/>
        </w:object>
      </w:r>
      <w:r w:rsidRPr="004C058D">
        <w:t>为阻尼系数。</w:t>
      </w:r>
    </w:p>
    <w:p w14:paraId="3DB72506" w14:textId="77777777" w:rsidR="004C058D" w:rsidRPr="004C058D" w:rsidRDefault="004C058D" w:rsidP="004C058D">
      <w:pPr>
        <w:ind w:firstLine="560"/>
      </w:pPr>
      <w:r w:rsidRPr="004C058D">
        <w:rPr>
          <w:rFonts w:hint="eastAsia"/>
        </w:rPr>
        <w:t>相比轨迹跟踪控制问题</w:t>
      </w:r>
      <w:r w:rsidRPr="004C058D">
        <w:t>,</w:t>
      </w:r>
      <w:r w:rsidRPr="004C058D">
        <w:t>在路径跟踪控制问题中</w:t>
      </w:r>
      <w:r w:rsidRPr="004C058D">
        <w:rPr>
          <w:rFonts w:hint="eastAsia"/>
        </w:rPr>
        <w:t>不关心航速</w:t>
      </w:r>
      <w:r w:rsidRPr="004C058D">
        <w:t>或时间约束。为了便于控制系统设计</w:t>
      </w:r>
      <w:r w:rsidRPr="004C058D">
        <w:t>,</w:t>
      </w:r>
      <w:r w:rsidRPr="004C058D">
        <w:t>假设纵</w:t>
      </w:r>
      <w:r w:rsidRPr="004C058D">
        <w:rPr>
          <w:rFonts w:hint="eastAsia"/>
        </w:rPr>
        <w:t>向</w:t>
      </w:r>
      <w:r w:rsidRPr="004C058D">
        <w:t>速度</w:t>
      </w:r>
      <w:r w:rsidRPr="004C058D">
        <w:rPr>
          <w:rFonts w:hint="eastAsia"/>
        </w:rPr>
        <w:t>u</w:t>
      </w:r>
      <w:r w:rsidRPr="004C058D">
        <w:rPr>
          <w:rFonts w:hint="eastAsia"/>
        </w:rPr>
        <w:t>是正常量</w:t>
      </w:r>
      <w:r w:rsidRPr="004C058D">
        <w:t>,</w:t>
      </w:r>
      <w:r w:rsidRPr="004C058D">
        <w:t>且</w:t>
      </w:r>
      <w:r w:rsidRPr="004C058D">
        <w:rPr>
          <w:rFonts w:hint="eastAsia"/>
        </w:rPr>
        <w:t>由</w:t>
      </w:r>
      <w:r w:rsidRPr="004C058D">
        <w:t>独立的</w:t>
      </w:r>
      <w:r w:rsidRPr="004C058D">
        <w:rPr>
          <w:rFonts w:hint="eastAsia"/>
        </w:rPr>
        <w:t>主</w:t>
      </w:r>
      <w:r w:rsidRPr="004C058D">
        <w:t>推进系统控制。在实际控制中</w:t>
      </w:r>
      <w:r w:rsidRPr="004C058D">
        <w:t>,</w:t>
      </w:r>
      <w:r w:rsidRPr="004C058D">
        <w:t>经常采用独立的速度控制</w:t>
      </w:r>
      <w:r w:rsidRPr="004C058D">
        <w:rPr>
          <w:rFonts w:hint="eastAsia"/>
        </w:rPr>
        <w:t>器</w:t>
      </w:r>
      <w:r w:rsidRPr="004C058D">
        <w:t>来</w:t>
      </w:r>
      <w:proofErr w:type="gramStart"/>
      <w:r w:rsidRPr="004C058D">
        <w:t>保</w:t>
      </w:r>
      <w:r w:rsidRPr="004C058D">
        <w:rPr>
          <w:rFonts w:hint="eastAsia"/>
        </w:rPr>
        <w:t>正</w:t>
      </w:r>
      <w:r w:rsidRPr="004C058D">
        <w:t>艇的</w:t>
      </w:r>
      <w:proofErr w:type="gramEnd"/>
      <w:r w:rsidRPr="004C058D">
        <w:t>纵</w:t>
      </w:r>
      <w:r w:rsidRPr="004C058D">
        <w:rPr>
          <w:rFonts w:hint="eastAsia"/>
        </w:rPr>
        <w:t>向</w:t>
      </w:r>
      <w:r w:rsidRPr="004C058D">
        <w:t>速度</w:t>
      </w:r>
      <w:r w:rsidRPr="004C058D">
        <w:t>,</w:t>
      </w:r>
      <w:r w:rsidRPr="004C058D">
        <w:t>因此将</w:t>
      </w:r>
      <w:r w:rsidRPr="004C058D">
        <w:t>u</w:t>
      </w:r>
      <w:r w:rsidRPr="004C058D">
        <w:t>假设为正常量是合理的。即</w:t>
      </w:r>
      <w:r w:rsidRPr="004C058D">
        <w:t>USV</w:t>
      </w:r>
      <w:r w:rsidRPr="004C058D">
        <w:t>路径跟踪控制的数学模型可简化描述为</w:t>
      </w:r>
    </w:p>
    <w:p w14:paraId="3614336B" w14:textId="2CE3E49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178"/>
        </w:rPr>
        <w:object w:dxaOrig="4710" w:dyaOrig="3680" w14:anchorId="1ED2DAD7">
          <v:shape id="_x0000_i1307" type="#_x0000_t75" style="width:235.7pt;height:183.85pt" o:ole="">
            <v:imagedata r:id="rId517" o:title=""/>
          </v:shape>
          <o:OLEObject Type="Embed" ProgID="Equation.DSMT4" ShapeID="_x0000_i1307" DrawAspect="Content" ObjectID="_1762594703" r:id="rId51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0055A5A" w14:textId="77777777" w:rsidR="004C058D" w:rsidRPr="004C058D" w:rsidRDefault="004C058D" w:rsidP="004C058D">
      <w:pPr>
        <w:ind w:firstLine="560"/>
      </w:pPr>
      <w:r w:rsidRPr="004C058D">
        <w:rPr>
          <w:rFonts w:hint="eastAsia"/>
        </w:rPr>
        <w:t>显然这</w:t>
      </w:r>
      <w:r w:rsidRPr="004C058D">
        <w:t>是一个单输入</w:t>
      </w:r>
      <w:r w:rsidRPr="004C058D">
        <w:rPr>
          <w:rFonts w:hint="eastAsia"/>
        </w:rPr>
        <w:t>-</w:t>
      </w:r>
      <w:r w:rsidRPr="004C058D">
        <w:t>三输出的非线性控制系统</w:t>
      </w:r>
      <w:r w:rsidRPr="004C058D">
        <w:t>,</w:t>
      </w:r>
      <w:r w:rsidRPr="004C058D">
        <w:t>控制目标可表述为</w:t>
      </w:r>
      <w:r w:rsidRPr="004C058D">
        <w:t>:</w:t>
      </w:r>
      <w:r w:rsidRPr="004C058D">
        <w:t>设计反馈控制律</w:t>
      </w:r>
      <w:r w:rsidRPr="004C058D">
        <w:rPr>
          <w:position w:val="-4"/>
        </w:rPr>
        <w:object w:dxaOrig="240" w:dyaOrig="260" w14:anchorId="1A222108">
          <v:shape id="_x0000_i1308" type="#_x0000_t75" style="width:12pt;height:12.85pt" o:ole="">
            <v:imagedata r:id="rId519" o:title=""/>
          </v:shape>
          <o:OLEObject Type="Embed" ProgID="Equation.DSMT4" ShapeID="_x0000_i1308" DrawAspect="Content" ObjectID="_1762594704" r:id="rId520"/>
        </w:object>
      </w:r>
      <w:r w:rsidRPr="004C058D">
        <w:t>,</w:t>
      </w:r>
      <w:r w:rsidRPr="004C058D">
        <w:t>驱使艇从任意初始位置出发</w:t>
      </w:r>
      <w:r w:rsidRPr="004C058D">
        <w:t>,</w:t>
      </w:r>
      <w:r w:rsidRPr="004C058D">
        <w:t>均能实现对期望参考路径的跟踪。</w:t>
      </w:r>
    </w:p>
    <w:p w14:paraId="2867F74D" w14:textId="3E50427A" w:rsidR="004C058D" w:rsidRPr="004C058D" w:rsidRDefault="004C058D" w:rsidP="004C058D">
      <w:pPr>
        <w:ind w:firstLine="560"/>
      </w:pPr>
      <w:r w:rsidRPr="004C058D">
        <w:rPr>
          <w:rFonts w:hint="eastAsia"/>
        </w:rPr>
        <w:t>在</w:t>
      </w:r>
      <w:r w:rsidRPr="004C058D">
        <w:t>Serret</w:t>
      </w:r>
      <w:r w:rsidRPr="004C058D">
        <w:rPr>
          <w:rFonts w:hint="eastAsia"/>
        </w:rPr>
        <w:t>-</w:t>
      </w:r>
      <w:proofErr w:type="spellStart"/>
      <w:r w:rsidRPr="004C058D">
        <w:t>Frenet</w:t>
      </w:r>
      <w:proofErr w:type="spellEnd"/>
      <w:r w:rsidRPr="004C058D">
        <w:rPr>
          <w:rFonts w:hint="eastAsia"/>
        </w:rPr>
        <w:t>坐标系下讨论</w:t>
      </w:r>
      <w:r w:rsidRPr="004C058D">
        <w:rPr>
          <w:rFonts w:hint="eastAsia"/>
        </w:rPr>
        <w:t>U</w:t>
      </w:r>
      <w:r w:rsidRPr="004C058D">
        <w:t>SV</w:t>
      </w:r>
      <w:r w:rsidRPr="004C058D">
        <w:rPr>
          <w:rFonts w:hint="eastAsia"/>
        </w:rPr>
        <w:t>的路径跟踪控制问题，</w:t>
      </w:r>
      <w:r w:rsidRPr="004C058D">
        <w:rPr>
          <w:rFonts w:hint="eastAsia"/>
        </w:rPr>
        <w:t>U</w:t>
      </w:r>
      <w:r w:rsidRPr="004C058D">
        <w:t>SV</w:t>
      </w:r>
      <w:r w:rsidRPr="004C058D">
        <w:rPr>
          <w:rFonts w:hint="eastAsia"/>
        </w:rPr>
        <w:t>在</w:t>
      </w:r>
      <w:r w:rsidRPr="004C058D">
        <w:t>Serret</w:t>
      </w:r>
      <w:r w:rsidRPr="004C058D">
        <w:rPr>
          <w:rFonts w:hint="eastAsia"/>
        </w:rPr>
        <w:t>-</w:t>
      </w:r>
      <w:proofErr w:type="spellStart"/>
      <w:r w:rsidRPr="004C058D">
        <w:t>Frenet</w:t>
      </w:r>
      <w:proofErr w:type="spellEnd"/>
      <w:r w:rsidRPr="004C058D">
        <w:rPr>
          <w:rFonts w:hint="eastAsia"/>
        </w:rPr>
        <w:t>坐标系下的路径跟踪控制示意图，如</w:t>
      </w:r>
      <w:r w:rsidRPr="004C058D">
        <w:fldChar w:fldCharType="begin"/>
      </w:r>
      <w:r w:rsidRPr="004C058D">
        <w:instrText xml:space="preserve"> </w:instrText>
      </w:r>
      <w:r w:rsidRPr="004C058D">
        <w:rPr>
          <w:rFonts w:hint="eastAsia"/>
        </w:rPr>
        <w:instrText>REF _Ref151762167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w:t>
      </w:r>
      <w:r w:rsidRPr="004C058D">
        <w:fldChar w:fldCharType="end"/>
      </w:r>
      <w:r w:rsidRPr="004C058D">
        <w:rPr>
          <w:rFonts w:hint="eastAsia"/>
        </w:rPr>
        <w:t>所示。</w:t>
      </w:r>
    </w:p>
    <w:p w14:paraId="37871F30"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5060" w:dyaOrig="3840" w14:anchorId="2A59E8DA">
          <v:shape id="_x0000_i1309" type="#_x0000_t75" style="width:252.85pt;height:192pt" o:ole="">
            <v:imagedata r:id="rId521" o:title=""/>
          </v:shape>
          <o:OLEObject Type="Embed" ProgID="Visio.Drawing.15" ShapeID="_x0000_i1309" DrawAspect="Content" ObjectID="_1762594705" r:id="rId522"/>
        </w:object>
      </w:r>
    </w:p>
    <w:p w14:paraId="55C44296" w14:textId="32B095E3" w:rsidR="004C058D" w:rsidRPr="004C058D" w:rsidRDefault="004C058D" w:rsidP="004C058D">
      <w:pPr>
        <w:ind w:firstLineChars="0" w:firstLine="0"/>
        <w:jc w:val="center"/>
        <w:rPr>
          <w:rFonts w:eastAsia="宋体" w:cs="Times New Roman"/>
          <w:szCs w:val="20"/>
          <w14:ligatures w14:val="none"/>
        </w:rPr>
      </w:pPr>
      <w:bookmarkStart w:id="11" w:name="_Ref151762167"/>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w:t>
      </w:r>
      <w:r w:rsidRPr="004C058D">
        <w:rPr>
          <w:rFonts w:eastAsia="宋体" w:cs="Times New Roman"/>
          <w:szCs w:val="20"/>
          <w14:ligatures w14:val="none"/>
        </w:rPr>
        <w:fldChar w:fldCharType="end"/>
      </w:r>
      <w:bookmarkEnd w:id="11"/>
      <w:r w:rsidRPr="004C058D">
        <w:rPr>
          <w:rFonts w:eastAsia="宋体" w:cs="Times New Roman"/>
          <w:szCs w:val="20"/>
          <w14:ligatures w14:val="none"/>
        </w:rPr>
        <w:t xml:space="preserve"> </w:t>
      </w:r>
      <w:r w:rsidRPr="004C058D">
        <w:rPr>
          <w:rFonts w:eastAsia="宋体" w:cs="Times New Roman" w:hint="eastAsia"/>
          <w:szCs w:val="20"/>
          <w14:ligatures w14:val="none"/>
        </w:rPr>
        <w:t>水面无人艇路径跟踪控制的示意图</w:t>
      </w:r>
    </w:p>
    <w:p w14:paraId="653B5FA3" w14:textId="37E8B7C3" w:rsidR="004C058D" w:rsidRPr="004C058D" w:rsidRDefault="004C058D" w:rsidP="004C058D">
      <w:pPr>
        <w:ind w:firstLine="560"/>
      </w:pPr>
      <w:r w:rsidRPr="004C058D">
        <w:rPr>
          <w:rFonts w:hint="eastAsia"/>
        </w:rPr>
        <w:t>在</w:t>
      </w:r>
      <w:r w:rsidRPr="004C058D">
        <w:fldChar w:fldCharType="begin"/>
      </w:r>
      <w:r w:rsidRPr="004C058D">
        <w:instrText xml:space="preserve"> </w:instrText>
      </w:r>
      <w:r w:rsidRPr="004C058D">
        <w:rPr>
          <w:rFonts w:hint="eastAsia"/>
        </w:rPr>
        <w:instrText>REF _Ref151762167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w:t>
      </w:r>
      <w:r w:rsidRPr="004C058D">
        <w:fldChar w:fldCharType="end"/>
      </w:r>
      <w:r w:rsidRPr="004C058D">
        <w:t>中，</w:t>
      </w:r>
      <w:r w:rsidRPr="004C058D">
        <w:rPr>
          <w:rFonts w:hint="eastAsia"/>
        </w:rPr>
        <w:t>{</w:t>
      </w:r>
      <w:r w:rsidRPr="004C058D">
        <w:t>SF</w:t>
      </w:r>
      <w:r w:rsidRPr="004C058D">
        <w:rPr>
          <w:rFonts w:hint="eastAsia"/>
        </w:rPr>
        <w:t>}</w:t>
      </w:r>
      <w:r w:rsidRPr="004C058D">
        <w:t>表示</w:t>
      </w:r>
      <w:r w:rsidRPr="004C058D">
        <w:t>Serret</w:t>
      </w:r>
      <w:r w:rsidRPr="004C058D">
        <w:rPr>
          <w:rFonts w:hint="eastAsia"/>
        </w:rPr>
        <w:t>-</w:t>
      </w:r>
      <w:proofErr w:type="spellStart"/>
      <w:r w:rsidRPr="004C058D">
        <w:t>Fre</w:t>
      </w:r>
      <w:r w:rsidRPr="004C058D">
        <w:rPr>
          <w:rFonts w:hint="eastAsia"/>
        </w:rPr>
        <w:t>ne</w:t>
      </w:r>
      <w:r w:rsidRPr="004C058D">
        <w:t>t</w:t>
      </w:r>
      <w:proofErr w:type="spellEnd"/>
      <w:r w:rsidRPr="004C058D">
        <w:rPr>
          <w:rFonts w:hint="eastAsia"/>
        </w:rPr>
        <w:t>坐标系</w:t>
      </w:r>
      <w:r w:rsidRPr="004C058D">
        <w:t>;</w:t>
      </w:r>
      <w:r w:rsidRPr="004C058D">
        <w:rPr>
          <w:rFonts w:hint="eastAsia"/>
        </w:rPr>
        <w:t>{</w:t>
      </w:r>
      <w:r w:rsidRPr="004C058D">
        <w:t>E</w:t>
      </w:r>
      <w:r w:rsidRPr="004C058D">
        <w:rPr>
          <w:rFonts w:hint="eastAsia"/>
        </w:rPr>
        <w:t>}</w:t>
      </w:r>
      <w:r w:rsidRPr="004C058D">
        <w:t>表示大地坐标示</w:t>
      </w:r>
      <w:r w:rsidRPr="004C058D">
        <w:t>;{B}</w:t>
      </w:r>
      <w:r w:rsidRPr="004C058D">
        <w:rPr>
          <w:rFonts w:hint="eastAsia"/>
        </w:rPr>
        <w:t>表示</w:t>
      </w:r>
      <w:r w:rsidRPr="004C058D">
        <w:t>船体坐标系</w:t>
      </w:r>
      <w:r w:rsidRPr="004C058D">
        <w:t>;C</w:t>
      </w:r>
      <w:r w:rsidRPr="004C058D">
        <w:t>是预先</w:t>
      </w:r>
      <w:r w:rsidRPr="004C058D">
        <w:rPr>
          <w:rFonts w:hint="eastAsia"/>
        </w:rPr>
        <w:t>设定</w:t>
      </w:r>
      <w:r w:rsidRPr="004C058D">
        <w:t>的</w:t>
      </w:r>
      <w:r w:rsidRPr="004C058D">
        <w:rPr>
          <w:rFonts w:hint="eastAsia"/>
        </w:rPr>
        <w:t>参考路径</w:t>
      </w:r>
      <w:r w:rsidRPr="004C058D">
        <w:t>;</w:t>
      </w:r>
      <w:r w:rsidRPr="004C058D">
        <w:t>坐标系</w:t>
      </w:r>
      <w:r w:rsidRPr="004C058D">
        <w:rPr>
          <w:rFonts w:hint="eastAsia"/>
        </w:rPr>
        <w:t>{</w:t>
      </w:r>
      <w:r w:rsidRPr="004C058D">
        <w:t>SF}</w:t>
      </w:r>
      <w:r w:rsidRPr="004C058D">
        <w:t>的原点</w:t>
      </w:r>
      <w:r w:rsidRPr="004C058D">
        <w:t>M</w:t>
      </w:r>
      <w:r w:rsidRPr="004C058D">
        <w:t>足船舶重心</w:t>
      </w:r>
      <w:r w:rsidRPr="004C058D">
        <w:t>G</w:t>
      </w:r>
      <w:r w:rsidRPr="004C058D">
        <w:t>在路径</w:t>
      </w:r>
      <w:r w:rsidRPr="004C058D">
        <w:t>C</w:t>
      </w:r>
      <w:r w:rsidRPr="004C058D">
        <w:t>上的</w:t>
      </w:r>
      <w:r w:rsidRPr="004C058D">
        <w:rPr>
          <w:rFonts w:hint="eastAsia"/>
        </w:rPr>
        <w:t>正交</w:t>
      </w:r>
      <w:r w:rsidRPr="004C058D">
        <w:t>投影</w:t>
      </w:r>
      <w:r w:rsidRPr="004C058D">
        <w:t>;</w:t>
      </w:r>
      <w:r w:rsidRPr="004C058D">
        <w:rPr>
          <w:position w:val="-12"/>
        </w:rPr>
        <w:object w:dxaOrig="260" w:dyaOrig="360" w14:anchorId="5646CED5">
          <v:shape id="_x0000_i1310" type="#_x0000_t75" style="width:12.85pt;height:18pt" o:ole="">
            <v:imagedata r:id="rId523" o:title=""/>
          </v:shape>
          <o:OLEObject Type="Embed" ProgID="Equation.DSMT4" ShapeID="_x0000_i1310" DrawAspect="Content" ObjectID="_1762594706" r:id="rId524"/>
        </w:object>
      </w:r>
      <w:r w:rsidRPr="004C058D">
        <w:t>和</w:t>
      </w:r>
      <w:r w:rsidRPr="004C058D">
        <w:rPr>
          <w:position w:val="-12"/>
        </w:rPr>
        <w:object w:dxaOrig="300" w:dyaOrig="360" w14:anchorId="7579A0D6">
          <v:shape id="_x0000_i1311" type="#_x0000_t75" style="width:15pt;height:18pt" o:ole="">
            <v:imagedata r:id="rId525" o:title=""/>
          </v:shape>
          <o:OLEObject Type="Embed" ProgID="Equation.DSMT4" ShapeID="_x0000_i1311" DrawAspect="Content" ObjectID="_1762594707" r:id="rId526"/>
        </w:object>
      </w:r>
      <w:r w:rsidRPr="004C058D">
        <w:t>分别是</w:t>
      </w:r>
      <w:r w:rsidRPr="004C058D">
        <w:t>M</w:t>
      </w:r>
      <w:r w:rsidRPr="004C058D">
        <w:t>点的</w:t>
      </w:r>
      <w:proofErr w:type="gramStart"/>
      <w:r w:rsidRPr="004C058D">
        <w:t>早位切回</w:t>
      </w:r>
      <w:proofErr w:type="gramEnd"/>
      <w:r w:rsidRPr="004C058D">
        <w:t>和单位法</w:t>
      </w:r>
      <w:proofErr w:type="gramStart"/>
      <w:r w:rsidRPr="004C058D">
        <w:t>向</w:t>
      </w:r>
      <w:proofErr w:type="gramEnd"/>
      <w:r w:rsidRPr="004C058D">
        <w:t>向量</w:t>
      </w:r>
      <w:r w:rsidRPr="004C058D">
        <w:t>;</w:t>
      </w:r>
      <w:r w:rsidRPr="004C058D">
        <w:rPr>
          <w:position w:val="-12"/>
        </w:rPr>
        <w:object w:dxaOrig="400" w:dyaOrig="360" w14:anchorId="561C1B51">
          <v:shape id="_x0000_i1312" type="#_x0000_t75" style="width:20.15pt;height:18pt" o:ole="">
            <v:imagedata r:id="rId527" o:title=""/>
          </v:shape>
          <o:OLEObject Type="Embed" ProgID="Equation.DSMT4" ShapeID="_x0000_i1312" DrawAspect="Content" ObjectID="_1762594708" r:id="rId528"/>
        </w:object>
      </w:r>
      <w:r w:rsidRPr="004C058D">
        <w:t>是</w:t>
      </w:r>
      <w:r w:rsidRPr="004C058D">
        <w:rPr>
          <w:position w:val="-12"/>
        </w:rPr>
        <w:object w:dxaOrig="260" w:dyaOrig="360" w14:anchorId="0F50C9B8">
          <v:shape id="_x0000_i1313" type="#_x0000_t75" style="width:12.85pt;height:18pt" o:ole="">
            <v:imagedata r:id="rId523" o:title=""/>
          </v:shape>
          <o:OLEObject Type="Embed" ProgID="Equation.DSMT4" ShapeID="_x0000_i1313" DrawAspect="Content" ObjectID="_1762594709" r:id="rId529"/>
        </w:object>
      </w:r>
      <w:r w:rsidRPr="004C058D">
        <w:t>同坐标轴</w:t>
      </w:r>
      <w:r w:rsidRPr="004C058D">
        <w:rPr>
          <w:position w:val="-12"/>
        </w:rPr>
        <w:object w:dxaOrig="340" w:dyaOrig="360" w14:anchorId="295762C6">
          <v:shape id="_x0000_i1314" type="#_x0000_t75" style="width:17.15pt;height:18pt" o:ole="">
            <v:imagedata r:id="rId530" o:title=""/>
          </v:shape>
          <o:OLEObject Type="Embed" ProgID="Equation.DSMT4" ShapeID="_x0000_i1314" DrawAspect="Content" ObjectID="_1762594710" r:id="rId531"/>
        </w:object>
      </w:r>
      <w:r w:rsidRPr="004C058D">
        <w:t>之间的夹角</w:t>
      </w:r>
      <w:r w:rsidRPr="004C058D">
        <w:t>;s</w:t>
      </w:r>
      <w:r w:rsidRPr="004C058D">
        <w:t>是路径</w:t>
      </w:r>
      <w:r w:rsidRPr="004C058D">
        <w:t>C</w:t>
      </w:r>
      <w:r w:rsidRPr="004C058D">
        <w:t>上</w:t>
      </w:r>
      <w:r w:rsidRPr="004C058D">
        <w:lastRenderedPageBreak/>
        <w:t>任意一点与</w:t>
      </w:r>
      <w:r w:rsidRPr="004C058D">
        <w:t>M</w:t>
      </w:r>
      <w:r w:rsidRPr="004C058D">
        <w:t>点之间的距离</w:t>
      </w:r>
      <w:r w:rsidRPr="004C058D">
        <w:t>;</w:t>
      </w:r>
      <w:r w:rsidRPr="004C058D">
        <w:rPr>
          <w:position w:val="-12"/>
        </w:rPr>
        <w:object w:dxaOrig="240" w:dyaOrig="360" w14:anchorId="187511FC">
          <v:shape id="_x0000_i1315" type="#_x0000_t75" style="width:12pt;height:18pt" o:ole="">
            <v:imagedata r:id="rId532" o:title=""/>
          </v:shape>
          <o:OLEObject Type="Embed" ProgID="Equation.DSMT4" ShapeID="_x0000_i1315" DrawAspect="Content" ObjectID="_1762594711" r:id="rId533"/>
        </w:object>
      </w:r>
      <w:r w:rsidRPr="004C058D">
        <w:t>表示</w:t>
      </w:r>
      <w:r w:rsidRPr="004C058D">
        <w:t>M</w:t>
      </w:r>
      <w:r w:rsidRPr="004C058D">
        <w:t>点与</w:t>
      </w:r>
      <w:r w:rsidRPr="004C058D">
        <w:t>G</w:t>
      </w:r>
      <w:r w:rsidRPr="004C058D">
        <w:rPr>
          <w:rFonts w:hint="eastAsia"/>
        </w:rPr>
        <w:t>点之间的距离</w:t>
      </w:r>
      <w:r w:rsidRPr="004C058D">
        <w:t>;</w:t>
      </w:r>
      <w:r w:rsidRPr="004C058D">
        <w:rPr>
          <w:position w:val="-12"/>
        </w:rPr>
        <w:object w:dxaOrig="1280" w:dyaOrig="360" w14:anchorId="5E3FB208">
          <v:shape id="_x0000_i1316" type="#_x0000_t75" style="width:63.85pt;height:18pt" o:ole="">
            <v:imagedata r:id="rId534" o:title=""/>
          </v:shape>
          <o:OLEObject Type="Embed" ProgID="Equation.DSMT4" ShapeID="_x0000_i1316" DrawAspect="Content" ObjectID="_1762594712" r:id="rId535"/>
        </w:object>
      </w:r>
      <w:r w:rsidRPr="004C058D">
        <w:rPr>
          <w:rFonts w:hint="eastAsia"/>
        </w:rPr>
        <w:t>表示横侧偏差；</w:t>
      </w:r>
      <w:r w:rsidRPr="004C058D">
        <w:rPr>
          <w:position w:val="-12"/>
        </w:rPr>
        <w:object w:dxaOrig="1340" w:dyaOrig="440" w14:anchorId="4C9DD3AB">
          <v:shape id="_x0000_i1317" type="#_x0000_t75" style="width:66.85pt;height:21.85pt" o:ole="">
            <v:imagedata r:id="rId536" o:title=""/>
          </v:shape>
          <o:OLEObject Type="Embed" ProgID="Equation.DSMT4" ShapeID="_x0000_i1317" DrawAspect="Content" ObjectID="_1762594713" r:id="rId537"/>
        </w:object>
      </w:r>
      <w:r w:rsidRPr="004C058D">
        <w:t>表示水面无人艇的合成速度</w:t>
      </w:r>
      <w:r w:rsidRPr="004C058D">
        <w:t>;β</w:t>
      </w:r>
      <w:r w:rsidRPr="004C058D">
        <w:t>是</w:t>
      </w:r>
      <w:proofErr w:type="gramStart"/>
      <w:r w:rsidRPr="004C058D">
        <w:t>纵回迷度</w:t>
      </w:r>
      <w:proofErr w:type="gramEnd"/>
      <w:r w:rsidRPr="004C058D">
        <w:t>u</w:t>
      </w:r>
      <w:r w:rsidRPr="004C058D">
        <w:rPr>
          <w:rFonts w:hint="eastAsia"/>
        </w:rPr>
        <w:t>与</w:t>
      </w:r>
      <w:r w:rsidRPr="004C058D">
        <w:t>合成速度</w:t>
      </w:r>
      <w:r w:rsidRPr="004C058D">
        <w:rPr>
          <w:position w:val="-12"/>
        </w:rPr>
        <w:object w:dxaOrig="240" w:dyaOrig="360" w14:anchorId="5DCE1D23">
          <v:shape id="_x0000_i1318" type="#_x0000_t75" style="width:12pt;height:18pt" o:ole="">
            <v:imagedata r:id="rId538" o:title=""/>
          </v:shape>
          <o:OLEObject Type="Embed" ProgID="Equation.DSMT4" ShapeID="_x0000_i1318" DrawAspect="Content" ObjectID="_1762594714" r:id="rId539"/>
        </w:object>
      </w:r>
      <w:r w:rsidRPr="004C058D">
        <w:t>之间的夹角</w:t>
      </w:r>
      <w:r w:rsidRPr="004C058D">
        <w:t>,</w:t>
      </w:r>
      <w:proofErr w:type="gramStart"/>
      <w:r w:rsidRPr="004C058D">
        <w:t>即侧漂</w:t>
      </w:r>
      <w:r w:rsidRPr="004C058D">
        <w:rPr>
          <w:rFonts w:hint="eastAsia"/>
        </w:rPr>
        <w:t>角</w:t>
      </w:r>
      <w:proofErr w:type="gramEnd"/>
      <w:r w:rsidRPr="004C058D">
        <w:rPr>
          <w:rFonts w:hint="eastAsia"/>
        </w:rPr>
        <w:t>。</w:t>
      </w:r>
    </w:p>
    <w:p w14:paraId="31D0E6AD" w14:textId="77777777" w:rsidR="004C058D" w:rsidRPr="004C058D" w:rsidRDefault="004C058D" w:rsidP="004C058D">
      <w:pPr>
        <w:ind w:firstLine="560"/>
      </w:pPr>
      <w:r w:rsidRPr="004C058D">
        <w:rPr>
          <w:rFonts w:hint="eastAsia"/>
        </w:rPr>
        <w:t>船舶运动在</w:t>
      </w:r>
      <w:r w:rsidRPr="004C058D">
        <w:t>{SF}</w:t>
      </w:r>
      <w:r w:rsidRPr="004C058D">
        <w:t>、</w:t>
      </w:r>
      <w:r w:rsidRPr="004C058D">
        <w:t>{E}</w:t>
      </w:r>
      <w:r w:rsidRPr="004C058D">
        <w:t>、</w:t>
      </w:r>
      <w:r w:rsidRPr="004C058D">
        <w:t>{B}</w:t>
      </w:r>
      <w:r w:rsidRPr="004C058D">
        <w:t>之间的坐标转换关系为</w:t>
      </w:r>
    </w:p>
    <w:p w14:paraId="362E5B5B" w14:textId="786CF19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4320" w:dyaOrig="400" w14:anchorId="4740B5A2">
          <v:shape id="_x0000_i1319" type="#_x0000_t75" style="width:3in;height:20.15pt" o:ole="">
            <v:imagedata r:id="rId540" o:title=""/>
          </v:shape>
          <o:OLEObject Type="Embed" ProgID="Equation.DSMT4" ShapeID="_x0000_i1319" DrawAspect="Content" ObjectID="_1762594715" r:id="rId54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B738A1A" w14:textId="77777777" w:rsidR="004C058D" w:rsidRPr="004C058D" w:rsidRDefault="004C058D" w:rsidP="004C058D">
      <w:pPr>
        <w:ind w:firstLine="560"/>
      </w:pPr>
      <w:r w:rsidRPr="004C058D">
        <w:rPr>
          <w:rFonts w:hint="eastAsia"/>
        </w:rPr>
        <w:t>式中，</w:t>
      </w:r>
      <w:r w:rsidRPr="004C058D">
        <w:object w:dxaOrig="1300" w:dyaOrig="400" w14:anchorId="1884F39A">
          <v:shape id="_x0000_i1320" type="#_x0000_t75" style="width:65.15pt;height:20.15pt" o:ole="">
            <v:imagedata r:id="rId542" o:title=""/>
          </v:shape>
          <o:OLEObject Type="Embed" ProgID="Equation.DSMT4" ShapeID="_x0000_i1320" DrawAspect="Content" ObjectID="_1762594716" r:id="rId543"/>
        </w:object>
      </w:r>
      <w:r w:rsidRPr="004C058D">
        <w:rPr>
          <w:rFonts w:hint="eastAsia"/>
        </w:rPr>
        <w:t>，</w:t>
      </w:r>
      <w:r w:rsidRPr="004C058D">
        <w:object w:dxaOrig="1380" w:dyaOrig="440" w14:anchorId="3F821610">
          <v:shape id="_x0000_i1321" type="#_x0000_t75" style="width:69pt;height:21.85pt" o:ole="">
            <v:imagedata r:id="rId544" o:title=""/>
          </v:shape>
          <o:OLEObject Type="Embed" ProgID="Equation.DSMT4" ShapeID="_x0000_i1321" DrawAspect="Content" ObjectID="_1762594717" r:id="rId545"/>
        </w:object>
      </w:r>
      <w:r w:rsidRPr="004C058D">
        <w:rPr>
          <w:rFonts w:hint="eastAsia"/>
        </w:rPr>
        <w:t>，</w:t>
      </w:r>
      <w:r w:rsidRPr="004C058D">
        <w:object w:dxaOrig="1500" w:dyaOrig="440" w14:anchorId="7C9549B6">
          <v:shape id="_x0000_i1322" type="#_x0000_t75" style="width:75pt;height:21.85pt" o:ole="">
            <v:imagedata r:id="rId546" o:title=""/>
          </v:shape>
          <o:OLEObject Type="Embed" ProgID="Equation.DSMT4" ShapeID="_x0000_i1322" DrawAspect="Content" ObjectID="_1762594718" r:id="rId547"/>
        </w:object>
      </w:r>
      <w:r w:rsidRPr="004C058D">
        <w:rPr>
          <w:rFonts w:hint="eastAsia"/>
        </w:rPr>
        <w:t>，</w:t>
      </w:r>
      <w:r w:rsidRPr="004C058D">
        <w:object w:dxaOrig="1100" w:dyaOrig="400" w14:anchorId="0639CC86">
          <v:shape id="_x0000_i1323" type="#_x0000_t75" style="width:54.85pt;height:20.15pt" o:ole="">
            <v:imagedata r:id="rId548" o:title=""/>
          </v:shape>
          <o:OLEObject Type="Embed" ProgID="Equation.DSMT4" ShapeID="_x0000_i1323" DrawAspect="Content" ObjectID="_1762594719" r:id="rId549"/>
        </w:object>
      </w:r>
      <w:r w:rsidRPr="004C058D">
        <w:rPr>
          <w:rFonts w:hint="eastAsia"/>
        </w:rPr>
        <w:t>，</w:t>
      </w:r>
      <w:r w:rsidRPr="004C058D">
        <w:object w:dxaOrig="1540" w:dyaOrig="400" w14:anchorId="7267D877">
          <v:shape id="_x0000_i1324" type="#_x0000_t75" style="width:77.15pt;height:20.15pt" o:ole="">
            <v:imagedata r:id="rId550" o:title=""/>
          </v:shape>
          <o:OLEObject Type="Embed" ProgID="Equation.DSMT4" ShapeID="_x0000_i1324" DrawAspect="Content" ObjectID="_1762594720" r:id="rId551"/>
        </w:object>
      </w:r>
      <w:r w:rsidRPr="004C058D">
        <w:rPr>
          <w:rFonts w:hint="eastAsia"/>
        </w:rPr>
        <w:t>。</w:t>
      </w:r>
      <w:r w:rsidRPr="004C058D">
        <w:object w:dxaOrig="700" w:dyaOrig="400" w14:anchorId="14E83862">
          <v:shape id="_x0000_i1325" type="#_x0000_t75" style="width:35.15pt;height:20.15pt" o:ole="">
            <v:imagedata r:id="rId552" o:title=""/>
          </v:shape>
          <o:OLEObject Type="Embed" ProgID="Equation.DSMT4" ShapeID="_x0000_i1325" DrawAspect="Content" ObjectID="_1762594721" r:id="rId553"/>
        </w:object>
      </w:r>
      <w:r w:rsidRPr="004C058D">
        <w:t>为</w:t>
      </w:r>
      <w:r w:rsidRPr="004C058D">
        <w:t>{B}</w:t>
      </w:r>
      <w:r w:rsidRPr="004C058D">
        <w:t>到</w:t>
      </w:r>
      <w:r w:rsidRPr="004C058D">
        <w:t>{SF}</w:t>
      </w:r>
      <w:r w:rsidRPr="004C058D">
        <w:t>的旋转矩阵</w:t>
      </w:r>
      <w:r w:rsidRPr="004C058D">
        <w:t>:</w:t>
      </w:r>
    </w:p>
    <w:p w14:paraId="0A85CB55" w14:textId="6F34E25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720" w:dyaOrig="750" w14:anchorId="2BC7B17D">
          <v:shape id="_x0000_i1326" type="#_x0000_t75" style="width:135.85pt;height:37.7pt" o:ole="">
            <v:imagedata r:id="rId554" o:title=""/>
          </v:shape>
          <o:OLEObject Type="Embed" ProgID="Equation.DSMT4" ShapeID="_x0000_i1326" DrawAspect="Content" ObjectID="_1762594722" r:id="rId55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9D64515" w14:textId="77777777" w:rsidR="004C058D" w:rsidRPr="004C058D" w:rsidRDefault="004C058D" w:rsidP="004C058D">
      <w:pPr>
        <w:ind w:firstLine="560"/>
      </w:pPr>
      <w:r w:rsidRPr="004C058D">
        <w:rPr>
          <w:rFonts w:hint="eastAsia"/>
        </w:rPr>
        <w:t>基于</w:t>
      </w:r>
      <w:r w:rsidRPr="004C058D">
        <w:t xml:space="preserve">Serret - </w:t>
      </w:r>
      <w:proofErr w:type="spellStart"/>
      <w:r w:rsidRPr="004C058D">
        <w:t>Frenet</w:t>
      </w:r>
      <w:proofErr w:type="spellEnd"/>
      <w:r w:rsidRPr="004C058D">
        <w:t>方程式可得</w:t>
      </w:r>
      <w:r w:rsidRPr="004C058D">
        <w:t>USV</w:t>
      </w:r>
      <w:r w:rsidRPr="004C058D">
        <w:t>在</w:t>
      </w:r>
      <w:r w:rsidRPr="004C058D">
        <w:t>Serret -</w:t>
      </w:r>
      <w:proofErr w:type="spellStart"/>
      <w:r w:rsidRPr="004C058D">
        <w:t>Frenet</w:t>
      </w:r>
      <w:proofErr w:type="spellEnd"/>
      <w:r w:rsidRPr="004C058D">
        <w:t>坐标系下的路径跟踪误差运动学方程为</w:t>
      </w:r>
    </w:p>
    <w:p w14:paraId="3C25223A" w14:textId="014CA21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6"/>
        </w:rPr>
        <w:object w:dxaOrig="3830" w:dyaOrig="2240" w14:anchorId="26F0D07E">
          <v:shape id="_x0000_i1327" type="#_x0000_t75" style="width:191.55pt;height:111.85pt" o:ole="">
            <v:imagedata r:id="rId556" o:title=""/>
          </v:shape>
          <o:OLEObject Type="Embed" ProgID="Equation.DSMT4" ShapeID="_x0000_i1327" DrawAspect="Content" ObjectID="_1762594723" r:id="rId55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79EDE9D" w14:textId="77777777" w:rsidR="004C058D" w:rsidRPr="004C058D" w:rsidRDefault="004C058D" w:rsidP="004C058D">
      <w:pPr>
        <w:ind w:firstLine="560"/>
      </w:pPr>
      <w:r w:rsidRPr="004C058D">
        <w:rPr>
          <w:rFonts w:hint="eastAsia"/>
        </w:rPr>
        <w:t>水面无人艇在实际使用中</w:t>
      </w:r>
      <w:r w:rsidRPr="004C058D">
        <w:t>,</w:t>
      </w:r>
      <w:r w:rsidRPr="004C058D">
        <w:t>能够达到的最小回转半径记为</w:t>
      </w:r>
      <w:r w:rsidRPr="004C058D">
        <w:rPr>
          <w:position w:val="-4"/>
        </w:rPr>
        <w:object w:dxaOrig="300" w:dyaOrig="300" w14:anchorId="7F7B4192">
          <v:shape id="_x0000_i1328" type="#_x0000_t75" style="width:15pt;height:15pt" o:ole="">
            <v:imagedata r:id="rId558" o:title=""/>
          </v:shape>
          <o:OLEObject Type="Embed" ProgID="Equation.DSMT4" ShapeID="_x0000_i1328" DrawAspect="Content" ObjectID="_1762594724" r:id="rId559"/>
        </w:object>
      </w:r>
      <w:r w:rsidRPr="004C058D">
        <w:t>(</w:t>
      </w:r>
      <w:r w:rsidRPr="004C058D">
        <w:t>可通过水面无人艇的回转试验获得</w:t>
      </w:r>
      <w:r w:rsidRPr="004C058D">
        <w:t>),</w:t>
      </w:r>
      <w:r w:rsidRPr="004C058D">
        <w:t>定义</w:t>
      </w:r>
      <w:r w:rsidRPr="004C058D">
        <w:rPr>
          <w:position w:val="-6"/>
        </w:rPr>
        <w:object w:dxaOrig="990" w:dyaOrig="340" w14:anchorId="368F690A">
          <v:shape id="_x0000_i1329" type="#_x0000_t75" style="width:49.7pt;height:17.15pt" o:ole="">
            <v:imagedata r:id="rId560" o:title=""/>
          </v:shape>
          <o:OLEObject Type="Embed" ProgID="Equation.DSMT4" ShapeID="_x0000_i1329" DrawAspect="Content" ObjectID="_1762594725" r:id="rId561"/>
        </w:object>
      </w:r>
      <w:r w:rsidRPr="004C058D">
        <w:t>为期望路径的最大曲率</w:t>
      </w:r>
      <w:r w:rsidRPr="004C058D">
        <w:t>,</w:t>
      </w:r>
      <w:r w:rsidRPr="004C058D">
        <w:rPr>
          <w:rFonts w:hint="eastAsia"/>
        </w:rPr>
        <w:t>由上式可知，</w:t>
      </w:r>
      <w:r w:rsidRPr="004C058D">
        <w:t>当</w:t>
      </w:r>
      <w:r w:rsidRPr="004C058D">
        <w:rPr>
          <w:position w:val="-14"/>
        </w:rPr>
        <w:object w:dxaOrig="1040" w:dyaOrig="400" w14:anchorId="36BD66CC">
          <v:shape id="_x0000_i1330" type="#_x0000_t75" style="width:51.85pt;height:20.15pt" o:ole="">
            <v:imagedata r:id="rId562" o:title=""/>
          </v:shape>
          <o:OLEObject Type="Embed" ProgID="Equation.DSMT4" ShapeID="_x0000_i1330" DrawAspect="Content" ObjectID="_1762594726" r:id="rId563"/>
        </w:object>
      </w:r>
      <w:r w:rsidRPr="004C058D">
        <w:rPr>
          <w:rFonts w:hint="eastAsia"/>
        </w:rPr>
        <w:t>使，</w:t>
      </w:r>
      <w:r w:rsidRPr="004C058D">
        <w:t>,</w:t>
      </w:r>
      <w:r w:rsidRPr="004C058D">
        <w:t>将导致系统</w:t>
      </w:r>
      <w:r w:rsidRPr="004C058D">
        <w:t>(</w:t>
      </w:r>
      <w:r w:rsidRPr="004C058D">
        <w:rPr>
          <w:rFonts w:hint="eastAsia"/>
        </w:rPr>
        <w:t>6-90</w:t>
      </w:r>
      <w:r w:rsidRPr="004C058D">
        <w:t>)</w:t>
      </w:r>
      <w:r w:rsidRPr="004C058D">
        <w:t>的奇异性</w:t>
      </w:r>
      <w:r w:rsidRPr="004C058D">
        <w:rPr>
          <w:rFonts w:hint="eastAsia"/>
        </w:rPr>
        <w:t>，其物理含义是当水面无人</w:t>
      </w:r>
      <w:proofErr w:type="gramStart"/>
      <w:r w:rsidRPr="004C058D">
        <w:rPr>
          <w:rFonts w:hint="eastAsia"/>
        </w:rPr>
        <w:t>艇处于</w:t>
      </w:r>
      <w:proofErr w:type="gramEnd"/>
      <w:r w:rsidRPr="004C058D">
        <w:rPr>
          <w:rFonts w:hint="eastAsia"/>
        </w:rPr>
        <w:t>密切圆的中心时，曲线</w:t>
      </w:r>
      <w:r w:rsidRPr="004C058D">
        <w:rPr>
          <w:rFonts w:hint="eastAsia"/>
        </w:rPr>
        <w:t>C</w:t>
      </w:r>
      <w:r w:rsidRPr="004C058D">
        <w:rPr>
          <w:rFonts w:hint="eastAsia"/>
        </w:rPr>
        <w:t>上投影点</w:t>
      </w:r>
      <w:r w:rsidRPr="004C058D">
        <w:rPr>
          <w:rFonts w:hint="eastAsia"/>
        </w:rPr>
        <w:t>M</w:t>
      </w:r>
      <w:r w:rsidRPr="004C058D">
        <w:rPr>
          <w:rFonts w:hint="eastAsia"/>
        </w:rPr>
        <w:t>的速度将趋于无穷大。为避免发生奇异性，本节提出假设条件</w:t>
      </w:r>
      <w:r w:rsidRPr="004C058D">
        <w:rPr>
          <w:position w:val="-14"/>
        </w:rPr>
        <w:object w:dxaOrig="1840" w:dyaOrig="400" w14:anchorId="1B1D6280">
          <v:shape id="_x0000_i1331" type="#_x0000_t75" style="width:92.15pt;height:20.15pt" o:ole="">
            <v:imagedata r:id="rId564" o:title=""/>
          </v:shape>
          <o:OLEObject Type="Embed" ProgID="Equation.DSMT4" ShapeID="_x0000_i1331" DrawAspect="Content" ObjectID="_1762594727" r:id="rId565"/>
        </w:object>
      </w:r>
      <w:proofErr w:type="gramStart"/>
      <w:r w:rsidRPr="004C058D">
        <w:rPr>
          <w:rFonts w:hint="eastAsia"/>
        </w:rPr>
        <w:t>恒</w:t>
      </w:r>
      <w:proofErr w:type="gramEnd"/>
      <w:r w:rsidRPr="004C058D">
        <w:rPr>
          <w:rFonts w:hint="eastAsia"/>
        </w:rPr>
        <w:t>成立，其中</w:t>
      </w:r>
      <w:r w:rsidRPr="004C058D">
        <w:rPr>
          <w:position w:val="-6"/>
        </w:rPr>
        <w:object w:dxaOrig="290" w:dyaOrig="340" w14:anchorId="5158796D">
          <v:shape id="_x0000_i1332" type="#_x0000_t75" style="width:14.55pt;height:17.15pt" o:ole="">
            <v:imagedata r:id="rId566" o:title=""/>
          </v:shape>
          <o:OLEObject Type="Embed" ProgID="Equation.DSMT4" ShapeID="_x0000_i1332" DrawAspect="Content" ObjectID="_1762594728" r:id="rId567"/>
        </w:object>
      </w:r>
      <w:r w:rsidRPr="004C058D">
        <w:rPr>
          <w:rFonts w:hint="eastAsia"/>
        </w:rPr>
        <w:t>为一常量。</w:t>
      </w:r>
    </w:p>
    <w:p w14:paraId="24CF1B2F" w14:textId="77777777" w:rsidR="004C058D" w:rsidRPr="004C058D" w:rsidRDefault="004C058D" w:rsidP="004C058D">
      <w:pPr>
        <w:ind w:firstLine="560"/>
      </w:pPr>
      <w:r w:rsidRPr="004C058D">
        <w:rPr>
          <w:rFonts w:hint="eastAsia"/>
        </w:rPr>
        <w:t>我们希望水面无人</w:t>
      </w:r>
      <w:proofErr w:type="gramStart"/>
      <w:r w:rsidRPr="004C058D">
        <w:rPr>
          <w:rFonts w:hint="eastAsia"/>
        </w:rPr>
        <w:t>艇最终</w:t>
      </w:r>
      <w:proofErr w:type="gramEnd"/>
      <w:r w:rsidRPr="004C058D">
        <w:rPr>
          <w:rFonts w:hint="eastAsia"/>
        </w:rPr>
        <w:t>跟踪上期望路径，即满足</w:t>
      </w:r>
      <w:r w:rsidRPr="004C058D">
        <w:rPr>
          <w:position w:val="-12"/>
        </w:rPr>
        <w:object w:dxaOrig="1100" w:dyaOrig="360" w14:anchorId="4A373BE4">
          <v:shape id="_x0000_i1333" type="#_x0000_t75" style="width:54.85pt;height:18pt" o:ole="">
            <v:imagedata r:id="rId568" o:title=""/>
          </v:shape>
          <o:OLEObject Type="Embed" ProgID="Equation.DSMT4" ShapeID="_x0000_i1333" DrawAspect="Content" ObjectID="_1762594729" r:id="rId569"/>
        </w:object>
      </w:r>
      <w:r w:rsidRPr="004C058D">
        <w:rPr>
          <w:rFonts w:hint="eastAsia"/>
        </w:rPr>
        <w:t>。然而当曲率</w:t>
      </w:r>
      <w:r w:rsidRPr="004C058D">
        <w:rPr>
          <w:position w:val="-10"/>
        </w:rPr>
        <w:object w:dxaOrig="800" w:dyaOrig="340" w14:anchorId="440165E1">
          <v:shape id="_x0000_i1334" type="#_x0000_t75" style="width:39.85pt;height:17.15pt" o:ole="">
            <v:imagedata r:id="rId570" o:title=""/>
          </v:shape>
          <o:OLEObject Type="Embed" ProgID="Equation.DSMT4" ShapeID="_x0000_i1334" DrawAspect="Content" ObjectID="_1762594730" r:id="rId571"/>
        </w:object>
      </w:r>
      <w:r w:rsidRPr="004C058D">
        <w:rPr>
          <w:rFonts w:hint="eastAsia"/>
        </w:rPr>
        <w:t>时，横向速度</w:t>
      </w:r>
      <w:r w:rsidRPr="004C058D">
        <w:rPr>
          <w:position w:val="-6"/>
        </w:rPr>
        <w:object w:dxaOrig="540" w:dyaOrig="290" w14:anchorId="04AE5098">
          <v:shape id="_x0000_i1335" type="#_x0000_t75" style="width:27pt;height:14.55pt" o:ole="">
            <v:imagedata r:id="rId572" o:title=""/>
          </v:shape>
          <o:OLEObject Type="Embed" ProgID="Equation.DSMT4" ShapeID="_x0000_i1335" DrawAspect="Content" ObjectID="_1762594731" r:id="rId573"/>
        </w:object>
      </w:r>
      <w:r w:rsidRPr="004C058D">
        <w:rPr>
          <w:rFonts w:hint="eastAsia"/>
        </w:rPr>
        <w:t>；因此把首摇速度</w:t>
      </w:r>
      <w:r w:rsidRPr="004C058D">
        <w:rPr>
          <w:rFonts w:hint="eastAsia"/>
        </w:rPr>
        <w:t>r</w:t>
      </w:r>
      <w:r w:rsidRPr="004C058D">
        <w:rPr>
          <w:rFonts w:hint="eastAsia"/>
        </w:rPr>
        <w:t>作为控制输入</w:t>
      </w:r>
      <w:r w:rsidRPr="004C058D">
        <w:rPr>
          <w:rFonts w:hint="eastAsia"/>
        </w:rPr>
        <w:lastRenderedPageBreak/>
        <w:t>时，</w:t>
      </w:r>
      <w:r w:rsidRPr="004C058D">
        <w:rPr>
          <w:position w:val="-14"/>
        </w:rPr>
        <w:object w:dxaOrig="1530" w:dyaOrig="400" w14:anchorId="2E568141">
          <v:shape id="_x0000_i1336" type="#_x0000_t75" style="width:76.7pt;height:20.15pt" o:ole="">
            <v:imagedata r:id="rId574" o:title=""/>
          </v:shape>
          <o:OLEObject Type="Embed" ProgID="Equation.DSMT4" ShapeID="_x0000_i1336" DrawAspect="Content" ObjectID="_1762594732" r:id="rId575"/>
        </w:object>
      </w:r>
      <w:r w:rsidRPr="004C058D">
        <w:t>不是系统的平衡点。在控制</w:t>
      </w:r>
      <w:r w:rsidRPr="004C058D">
        <w:rPr>
          <w:rFonts w:hint="eastAsia"/>
        </w:rPr>
        <w:t>设计</w:t>
      </w:r>
      <w:r w:rsidRPr="004C058D">
        <w:t>时</w:t>
      </w:r>
      <w:r w:rsidRPr="004C058D">
        <w:rPr>
          <w:rFonts w:hint="eastAsia"/>
        </w:rPr>
        <w:t>，为了使首相误差</w:t>
      </w:r>
      <w:r w:rsidRPr="004C058D">
        <w:rPr>
          <w:position w:val="-12"/>
        </w:rPr>
        <w:object w:dxaOrig="690" w:dyaOrig="360" w14:anchorId="47A970A1">
          <v:shape id="_x0000_i1337" type="#_x0000_t75" style="width:34.7pt;height:18pt" o:ole="">
            <v:imagedata r:id="rId576" o:title=""/>
          </v:shape>
          <o:OLEObject Type="Embed" ProgID="Equation.DSMT4" ShapeID="_x0000_i1337" DrawAspect="Content" ObjectID="_1762594733" r:id="rId577"/>
        </w:object>
      </w:r>
      <w:r w:rsidRPr="004C058D">
        <w:t>,</w:t>
      </w:r>
      <w:r w:rsidRPr="004C058D">
        <w:t>横侧偏差</w:t>
      </w:r>
      <w:r w:rsidRPr="004C058D">
        <w:rPr>
          <w:position w:val="-12"/>
        </w:rPr>
        <w:object w:dxaOrig="240" w:dyaOrig="360" w14:anchorId="4A52BE68">
          <v:shape id="_x0000_i1338" type="#_x0000_t75" style="width:12pt;height:18pt" o:ole="">
            <v:imagedata r:id="rId578" o:title=""/>
          </v:shape>
          <o:OLEObject Type="Embed" ProgID="Equation.DSMT4" ShapeID="_x0000_i1338" DrawAspect="Content" ObjectID="_1762594734" r:id="rId579"/>
        </w:object>
      </w:r>
      <w:r w:rsidRPr="004C058D">
        <w:t>将不为零</w:t>
      </w:r>
      <w:r w:rsidRPr="004C058D">
        <w:t>,</w:t>
      </w:r>
      <w:r w:rsidRPr="004C058D">
        <w:t>因此将</w:t>
      </w:r>
      <w:r w:rsidRPr="004C058D">
        <w:rPr>
          <w:position w:val="-14"/>
        </w:rPr>
        <w:object w:dxaOrig="1540" w:dyaOrig="400" w14:anchorId="635F8787">
          <v:shape id="_x0000_i1339" type="#_x0000_t75" style="width:77.15pt;height:20.15pt" o:ole="">
            <v:imagedata r:id="rId580" o:title=""/>
          </v:shape>
          <o:OLEObject Type="Embed" ProgID="Equation.DSMT4" ShapeID="_x0000_i1339" DrawAspect="Content" ObjectID="_1762594735" r:id="rId581"/>
        </w:object>
      </w:r>
      <w:r w:rsidRPr="004C058D">
        <w:rPr>
          <w:rFonts w:hint="eastAsia"/>
        </w:rPr>
        <w:t>选为系统的平</w:t>
      </w:r>
      <w:r w:rsidRPr="004C058D">
        <w:t>衡点不合适。我们发现</w:t>
      </w:r>
      <w:r w:rsidRPr="004C058D">
        <w:rPr>
          <w:position w:val="-14"/>
        </w:rPr>
        <w:object w:dxaOrig="1730" w:dyaOrig="400" w14:anchorId="62DF2786">
          <v:shape id="_x0000_i1340" type="#_x0000_t75" style="width:86.55pt;height:20.15pt" o:ole="">
            <v:imagedata r:id="rId582" o:title=""/>
          </v:shape>
          <o:OLEObject Type="Embed" ProgID="Equation.DSMT4" ShapeID="_x0000_i1340" DrawAspect="Content" ObjectID="_1762594736" r:id="rId583"/>
        </w:object>
      </w:r>
      <w:r w:rsidRPr="004C058D">
        <w:t>是系统</w:t>
      </w:r>
      <w:r w:rsidRPr="004C058D">
        <w:rPr>
          <w:rFonts w:hint="eastAsia"/>
        </w:rPr>
        <w:t>的平衡点，为了解决这个问题，对输出</w:t>
      </w:r>
      <w:r w:rsidRPr="004C058D">
        <w:rPr>
          <w:position w:val="-12"/>
        </w:rPr>
        <w:object w:dxaOrig="300" w:dyaOrig="360" w14:anchorId="25FC2596">
          <v:shape id="_x0000_i1341" type="#_x0000_t75" style="width:15pt;height:18pt" o:ole="">
            <v:imagedata r:id="rId584" o:title=""/>
          </v:shape>
          <o:OLEObject Type="Embed" ProgID="Equation.DSMT4" ShapeID="_x0000_i1341" DrawAspect="Content" ObjectID="_1762594737" r:id="rId585"/>
        </w:object>
      </w:r>
      <w:r w:rsidRPr="004C058D">
        <w:rPr>
          <w:rFonts w:hint="eastAsia"/>
        </w:rPr>
        <w:t>进行了修正，定义</w:t>
      </w:r>
    </w:p>
    <w:p w14:paraId="38528E26" w14:textId="7902D7D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200" w:dyaOrig="390" w14:anchorId="553AA02A">
          <v:shape id="_x0000_i1342" type="#_x0000_t75" style="width:60pt;height:19.7pt" o:ole="">
            <v:imagedata r:id="rId586" o:title=""/>
          </v:shape>
          <o:OLEObject Type="Embed" ProgID="Equation.DSMT4" ShapeID="_x0000_i1342" DrawAspect="Content" ObjectID="_1762594738" r:id="rId58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2242ADC" w14:textId="77777777" w:rsidR="004C058D" w:rsidRPr="004C058D" w:rsidRDefault="004C058D" w:rsidP="004C058D">
      <w:pPr>
        <w:ind w:firstLine="560"/>
      </w:pPr>
      <w:r w:rsidRPr="004C058D">
        <w:rPr>
          <w:rFonts w:hint="eastAsia"/>
        </w:rPr>
        <w:t>为此将</w:t>
      </w:r>
      <w:r w:rsidRPr="004C058D">
        <w:object w:dxaOrig="800" w:dyaOrig="440" w14:anchorId="451F5FB2">
          <v:shape id="_x0000_i1343" type="#_x0000_t75" style="width:39.85pt;height:21.85pt" o:ole="">
            <v:imagedata r:id="rId588" o:title=""/>
          </v:shape>
          <o:OLEObject Type="Embed" ProgID="Equation.DSMT4" ShapeID="_x0000_i1343" DrawAspect="Content" ObjectID="_1762594739" r:id="rId589"/>
        </w:object>
      </w:r>
      <w:r w:rsidRPr="004C058D">
        <w:t>作为新的系统输出</w:t>
      </w:r>
      <w:r w:rsidRPr="004C058D">
        <w:t>,</w:t>
      </w:r>
      <w:r w:rsidRPr="004C058D">
        <w:t>其物理意</w:t>
      </w:r>
      <w:r w:rsidRPr="004C058D">
        <w:rPr>
          <w:rFonts w:hint="eastAsia"/>
        </w:rPr>
        <w:t>是保证</w:t>
      </w:r>
      <w:r w:rsidRPr="004C058D">
        <w:t>USV</w:t>
      </w:r>
      <w:r w:rsidRPr="004C058D">
        <w:rPr>
          <w:rFonts w:hint="eastAsia"/>
        </w:rPr>
        <w:t>沿</w:t>
      </w:r>
      <w:r w:rsidRPr="004C058D">
        <w:t>期望的参考路径航行</w:t>
      </w:r>
      <w:r w:rsidRPr="004C058D">
        <w:t>,</w:t>
      </w:r>
      <w:r w:rsidRPr="004C058D">
        <w:t>且</w:t>
      </w:r>
      <w:r w:rsidRPr="004C058D">
        <w:t>USV</w:t>
      </w:r>
      <w:r w:rsidRPr="004C058D">
        <w:t>的合成速度</w:t>
      </w:r>
      <w:r w:rsidRPr="004C058D">
        <w:rPr>
          <w:position w:val="-12"/>
        </w:rPr>
        <w:object w:dxaOrig="240" w:dyaOrig="360" w14:anchorId="5FA713D7">
          <v:shape id="_x0000_i1344" type="#_x0000_t75" style="width:12pt;height:18pt" o:ole="">
            <v:imagedata r:id="rId590" o:title=""/>
          </v:shape>
          <o:OLEObject Type="Embed" ProgID="Equation.DSMT4" ShapeID="_x0000_i1344" DrawAspect="Content" ObjectID="_1762594740" r:id="rId591"/>
        </w:object>
      </w:r>
      <w:r w:rsidRPr="004C058D">
        <w:t>与参考路径相切。</w:t>
      </w:r>
    </w:p>
    <w:p w14:paraId="508D18B5" w14:textId="77777777" w:rsidR="004C058D" w:rsidRPr="004C058D" w:rsidRDefault="004C058D" w:rsidP="004C058D">
      <w:pPr>
        <w:ind w:firstLine="560"/>
      </w:pPr>
      <w:r w:rsidRPr="004C058D">
        <w:t>USV</w:t>
      </w:r>
      <w:r w:rsidRPr="004C058D">
        <w:t>在</w:t>
      </w:r>
      <w:r w:rsidRPr="004C058D">
        <w:t xml:space="preserve"> Serret-</w:t>
      </w:r>
      <w:proofErr w:type="spellStart"/>
      <w:r w:rsidRPr="004C058D">
        <w:t>Frenet</w:t>
      </w:r>
      <w:proofErr w:type="spellEnd"/>
      <w:r w:rsidRPr="004C058D">
        <w:t>坐标系下的路径跟踪数学模型为</w:t>
      </w:r>
    </w:p>
    <w:p w14:paraId="4FF9A8FA" w14:textId="0BF563B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68"/>
        </w:rPr>
        <w:object w:dxaOrig="6430" w:dyaOrig="3480" w14:anchorId="27B119B1">
          <v:shape id="_x0000_i1345" type="#_x0000_t75" style="width:321.45pt;height:174pt" o:ole="">
            <v:imagedata r:id="rId592" o:title=""/>
          </v:shape>
          <o:OLEObject Type="Embed" ProgID="Equation.DSMT4" ShapeID="_x0000_i1345" DrawAspect="Content" ObjectID="_1762594741" r:id="rId59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3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7D454C4" w14:textId="77777777" w:rsidR="004C058D" w:rsidRPr="004C058D" w:rsidRDefault="004C058D" w:rsidP="004C058D">
      <w:pPr>
        <w:ind w:firstLine="560"/>
      </w:pPr>
      <w:r w:rsidRPr="004C058D">
        <w:rPr>
          <w:rFonts w:hint="eastAsia"/>
        </w:rPr>
        <w:t>经过以上的分析可知</w:t>
      </w:r>
      <w:r w:rsidRPr="004C058D">
        <w:t>,</w:t>
      </w:r>
      <w:r w:rsidRPr="004C058D">
        <w:t>通过</w:t>
      </w:r>
      <w:r w:rsidRPr="004C058D">
        <w:t xml:space="preserve">Serret - </w:t>
      </w:r>
      <w:proofErr w:type="spellStart"/>
      <w:r w:rsidRPr="004C058D">
        <w:t>Frenet</w:t>
      </w:r>
      <w:proofErr w:type="spellEnd"/>
      <w:r w:rsidRPr="004C058D">
        <w:t>坐标系的引人</w:t>
      </w:r>
      <w:r w:rsidRPr="004C058D">
        <w:t>,</w:t>
      </w:r>
      <w:r w:rsidRPr="004C058D">
        <w:t>可将原单输入</w:t>
      </w:r>
      <w:r w:rsidRPr="004C058D">
        <w:t>-</w:t>
      </w:r>
      <w:r w:rsidRPr="004C058D">
        <w:t>三输出的系统简化为单输入</w:t>
      </w:r>
      <w:r w:rsidRPr="004C058D">
        <w:t>-</w:t>
      </w:r>
      <w:r w:rsidRPr="004C058D">
        <w:t>双输出的系统。为了避免在后续控制器设计中发生奇异性</w:t>
      </w:r>
      <w:r w:rsidRPr="004C058D">
        <w:t>,</w:t>
      </w:r>
      <w:r w:rsidRPr="004C058D">
        <w:t>本节还提出假设条件</w:t>
      </w:r>
      <w:r w:rsidRPr="004C058D">
        <w:t>:USV</w:t>
      </w:r>
      <w:r w:rsidRPr="004C058D">
        <w:t>参数满足</w:t>
      </w:r>
      <w:r w:rsidRPr="004C058D">
        <w:rPr>
          <w:position w:val="-12"/>
        </w:rPr>
        <w:object w:dxaOrig="940" w:dyaOrig="360" w14:anchorId="50335512">
          <v:shape id="_x0000_i1346" type="#_x0000_t75" style="width:47.15pt;height:18pt" o:ole="">
            <v:imagedata r:id="rId594" o:title=""/>
          </v:shape>
          <o:OLEObject Type="Embed" ProgID="Equation.DSMT4" ShapeID="_x0000_i1346" DrawAspect="Content" ObjectID="_1762594742" r:id="rId595"/>
        </w:object>
      </w:r>
      <w:r w:rsidRPr="004C058D">
        <w:t>，且</w:t>
      </w:r>
      <w:r w:rsidRPr="004C058D">
        <w:rPr>
          <w:position w:val="-12"/>
        </w:rPr>
        <w:object w:dxaOrig="1880" w:dyaOrig="390" w14:anchorId="5C536F1A">
          <v:shape id="_x0000_i1347" type="#_x0000_t75" style="width:93.85pt;height:19.7pt" o:ole="">
            <v:imagedata r:id="rId596" o:title=""/>
          </v:shape>
          <o:OLEObject Type="Embed" ProgID="Equation.DSMT4" ShapeID="_x0000_i1347" DrawAspect="Content" ObjectID="_1762594743" r:id="rId597"/>
        </w:object>
      </w:r>
      <w:r w:rsidRPr="004C058D">
        <w:t>,USV</w:t>
      </w:r>
      <w:r w:rsidRPr="004C058D">
        <w:t>系统状态</w:t>
      </w:r>
      <w:r w:rsidRPr="004C058D">
        <w:rPr>
          <w:position w:val="-10"/>
        </w:rPr>
        <w:object w:dxaOrig="1440" w:dyaOrig="340" w14:anchorId="07DA10F0">
          <v:shape id="_x0000_i1348" type="#_x0000_t75" style="width:1in;height:17.15pt" o:ole="">
            <v:imagedata r:id="rId598" o:title=""/>
          </v:shape>
          <o:OLEObject Type="Embed" ProgID="Equation.DSMT4" ShapeID="_x0000_i1348" DrawAspect="Content" ObjectID="_1762594744" r:id="rId599"/>
        </w:object>
      </w:r>
      <w:r w:rsidRPr="004C058D">
        <w:t>均可测。对水面船舶来说</w:t>
      </w:r>
      <w:r w:rsidRPr="004C058D">
        <w:t>,</w:t>
      </w:r>
      <w:r w:rsidRPr="004C058D">
        <w:t>条件</w:t>
      </w:r>
      <w:r w:rsidRPr="004C058D">
        <w:rPr>
          <w:position w:val="-12"/>
        </w:rPr>
        <w:object w:dxaOrig="940" w:dyaOrig="360" w14:anchorId="53C88E85">
          <v:shape id="_x0000_i1349" type="#_x0000_t75" style="width:47.15pt;height:18pt" o:ole="">
            <v:imagedata r:id="rId594" o:title=""/>
          </v:shape>
          <o:OLEObject Type="Embed" ProgID="Equation.DSMT4" ShapeID="_x0000_i1349" DrawAspect="Content" ObjectID="_1762594745" r:id="rId600"/>
        </w:object>
      </w:r>
      <w:r w:rsidRPr="004C058D">
        <w:t>均能满足</w:t>
      </w:r>
      <w:r w:rsidRPr="004C058D">
        <w:t>,</w:t>
      </w:r>
      <w:r w:rsidRPr="004C058D">
        <w:t>因为实际中横向产生的附加质量总是大于纵向产生的附加质量。同时</w:t>
      </w:r>
      <w:r w:rsidRPr="004C058D">
        <w:rPr>
          <w:position w:val="-12"/>
        </w:rPr>
        <w:object w:dxaOrig="740" w:dyaOrig="390" w14:anchorId="50105B28">
          <v:shape id="_x0000_i1350" type="#_x0000_t75" style="width:36.85pt;height:19.7pt" o:ole="">
            <v:imagedata r:id="rId601" o:title=""/>
          </v:shape>
          <o:OLEObject Type="Embed" ProgID="Equation.DSMT4" ShapeID="_x0000_i1350" DrawAspect="Content" ObjectID="_1762594746" r:id="rId602"/>
        </w:object>
      </w:r>
      <w:r w:rsidRPr="004C058D">
        <w:t>，显然有条件</w:t>
      </w:r>
      <w:r w:rsidRPr="004C058D">
        <w:rPr>
          <w:position w:val="-12"/>
          <w14:ligatures w14:val="none"/>
        </w:rPr>
        <w:object w:dxaOrig="1830" w:dyaOrig="390" w14:anchorId="1E85FB61">
          <v:shape id="_x0000_i1351" type="#_x0000_t75" style="width:91.7pt;height:19.7pt" o:ole="">
            <v:imagedata r:id="rId603" o:title=""/>
          </v:shape>
          <o:OLEObject Type="Embed" ProgID="Equation.DSMT4" ShapeID="_x0000_i1351" DrawAspect="Content" ObjectID="_1762594747" r:id="rId604"/>
        </w:object>
      </w:r>
      <w:proofErr w:type="gramStart"/>
      <w:r w:rsidRPr="004C058D">
        <w:t>恒</w:t>
      </w:r>
      <w:proofErr w:type="gramEnd"/>
      <w:r w:rsidRPr="004C058D">
        <w:t>成立。</w:t>
      </w:r>
    </w:p>
    <w:p w14:paraId="67C4A3CA" w14:textId="77777777" w:rsidR="004C058D" w:rsidRPr="004C058D" w:rsidRDefault="004C058D" w:rsidP="004C058D">
      <w:pPr>
        <w:ind w:firstLine="560"/>
      </w:pPr>
      <w:r w:rsidRPr="004C058D">
        <w:rPr>
          <w:rFonts w:hint="eastAsia"/>
        </w:rPr>
        <w:t>综上所述</w:t>
      </w:r>
      <w:r w:rsidRPr="004C058D">
        <w:t>,USV</w:t>
      </w:r>
      <w:r w:rsidRPr="004C058D">
        <w:rPr>
          <w:rFonts w:hint="eastAsia"/>
        </w:rPr>
        <w:t>路径</w:t>
      </w:r>
      <w:proofErr w:type="gramStart"/>
      <w:r w:rsidRPr="004C058D">
        <w:t>跟际控制</w:t>
      </w:r>
      <w:proofErr w:type="gramEnd"/>
      <w:r w:rsidRPr="004C058D">
        <w:t>问题的控制目标为</w:t>
      </w:r>
      <w:r w:rsidRPr="004C058D">
        <w:t>:</w:t>
      </w:r>
      <w:r w:rsidRPr="004C058D">
        <w:t>考虑存在有界不确定性</w:t>
      </w:r>
      <w:r w:rsidRPr="004C058D">
        <w:rPr>
          <w:rFonts w:hint="eastAsia"/>
        </w:rPr>
        <w:t>的影响</w:t>
      </w:r>
      <w:r w:rsidRPr="004C058D">
        <w:t>,</w:t>
      </w:r>
      <w:r w:rsidRPr="004C058D">
        <w:rPr>
          <w:rFonts w:hint="eastAsia"/>
        </w:rPr>
        <w:t>针对非线性控制系统，设计</w:t>
      </w:r>
      <w:r w:rsidRPr="004C058D">
        <w:t>一种反馈控制律</w:t>
      </w:r>
      <w:r w:rsidRPr="004C058D">
        <w:t>T,</w:t>
      </w:r>
      <w:r w:rsidRPr="004C058D">
        <w:t>保证系</w:t>
      </w:r>
      <w:r w:rsidRPr="004C058D">
        <w:lastRenderedPageBreak/>
        <w:t>统输出</w:t>
      </w:r>
      <w:r w:rsidRPr="004C058D">
        <w:rPr>
          <w:position w:val="-12"/>
        </w:rPr>
        <w:object w:dxaOrig="790" w:dyaOrig="390" w14:anchorId="150976A8">
          <v:shape id="_x0000_i1352" type="#_x0000_t75" style="width:39.45pt;height:19.7pt" o:ole="">
            <v:imagedata r:id="rId605" o:title=""/>
          </v:shape>
          <o:OLEObject Type="Embed" ProgID="Equation.DSMT4" ShapeID="_x0000_i1352" DrawAspect="Content" ObjectID="_1762594748" r:id="rId606"/>
        </w:object>
      </w:r>
      <w:r w:rsidRPr="004C058D">
        <w:t>全局收敛到零。</w:t>
      </w:r>
    </w:p>
    <w:p w14:paraId="7DCC6C3F" w14:textId="77777777" w:rsidR="004C058D" w:rsidRPr="004C058D" w:rsidRDefault="004C058D" w:rsidP="004C058D">
      <w:pPr>
        <w:ind w:firstLine="560"/>
      </w:pPr>
      <w:r w:rsidRPr="004C058D">
        <w:rPr>
          <w:rFonts w:hint="eastAsia"/>
        </w:rPr>
        <w:t>在进行控制器设计之前</w:t>
      </w:r>
      <w:r w:rsidRPr="004C058D">
        <w:t>，</w:t>
      </w:r>
      <w:r w:rsidRPr="004C058D">
        <w:rPr>
          <w:rFonts w:hint="eastAsia"/>
        </w:rPr>
        <w:t>下面</w:t>
      </w:r>
      <w:r w:rsidRPr="004C058D">
        <w:t>简要介绍本节将用到的非线性反馈控制设计的重要</w:t>
      </w:r>
      <w:r w:rsidRPr="004C058D">
        <w:rPr>
          <w:rFonts w:hint="eastAsia"/>
        </w:rPr>
        <w:t>方</w:t>
      </w:r>
      <w:r w:rsidRPr="004C058D">
        <w:t>法</w:t>
      </w:r>
      <w:r w:rsidRPr="004C058D">
        <w:rPr>
          <w:rFonts w:hint="eastAsia"/>
        </w:rPr>
        <w:t>——</w:t>
      </w:r>
      <w:proofErr w:type="gramStart"/>
      <w:r w:rsidRPr="004C058D">
        <w:rPr>
          <w:rFonts w:hint="eastAsia"/>
        </w:rPr>
        <w:t>反步</w:t>
      </w:r>
      <w:proofErr w:type="gramEnd"/>
      <w:r w:rsidRPr="004C058D">
        <w:rPr>
          <w:rFonts w:hint="eastAsia"/>
        </w:rPr>
        <w:t>(</w:t>
      </w:r>
      <w:r w:rsidRPr="004C058D">
        <w:t>backstepping</w:t>
      </w:r>
      <w:r w:rsidRPr="004C058D">
        <w:rPr>
          <w:rFonts w:hint="eastAsia"/>
        </w:rPr>
        <w:t>)</w:t>
      </w:r>
      <w:r w:rsidRPr="004C058D">
        <w:rPr>
          <w:rFonts w:hint="eastAsia"/>
        </w:rPr>
        <w:t>设计</w:t>
      </w:r>
      <w:r w:rsidRPr="004C058D">
        <w:t>法和滑</w:t>
      </w:r>
      <w:proofErr w:type="gramStart"/>
      <w:r w:rsidRPr="004C058D">
        <w:t>模控制</w:t>
      </w:r>
      <w:proofErr w:type="gramEnd"/>
      <w:r w:rsidRPr="004C058D">
        <w:t xml:space="preserve">(sliding mode </w:t>
      </w:r>
      <w:proofErr w:type="spellStart"/>
      <w:r w:rsidRPr="004C058D">
        <w:t>control,SMC</w:t>
      </w:r>
      <w:proofErr w:type="spellEnd"/>
      <w:r w:rsidRPr="004C058D">
        <w:t>)</w:t>
      </w:r>
      <w:r w:rsidRPr="004C058D">
        <w:t>方法等。</w:t>
      </w:r>
    </w:p>
    <w:p w14:paraId="2661B45C" w14:textId="77777777" w:rsidR="004C058D" w:rsidRPr="004C058D" w:rsidRDefault="004C058D" w:rsidP="004C058D">
      <w:pPr>
        <w:ind w:firstLine="560"/>
      </w:pPr>
      <w:r w:rsidRPr="004C058D">
        <w:t>3.</w:t>
      </w:r>
      <w:r w:rsidRPr="004C058D">
        <w:t>非线性反馈控制设计方法</w:t>
      </w:r>
    </w:p>
    <w:p w14:paraId="0D50F07C" w14:textId="77777777" w:rsidR="004C058D" w:rsidRPr="004C058D" w:rsidRDefault="004C058D" w:rsidP="004C058D">
      <w:pPr>
        <w:ind w:firstLine="560"/>
      </w:pPr>
      <w:r w:rsidRPr="004C058D">
        <w:rPr>
          <w:rFonts w:hint="eastAsia"/>
        </w:rPr>
        <w:t>从</w:t>
      </w:r>
      <w:r w:rsidRPr="004C058D">
        <w:t>20</w:t>
      </w:r>
      <w:r w:rsidRPr="004C058D">
        <w:t>世纪</w:t>
      </w:r>
      <w:r w:rsidRPr="004C058D">
        <w:t>70</w:t>
      </w:r>
      <w:r w:rsidRPr="004C058D">
        <w:rPr>
          <w:rFonts w:hint="eastAsia"/>
        </w:rPr>
        <w:t>年代以来</w:t>
      </w:r>
      <w:r w:rsidRPr="004C058D">
        <w:t>,</w:t>
      </w:r>
      <w:r w:rsidRPr="004C058D">
        <w:rPr>
          <w:rFonts w:hint="eastAsia"/>
        </w:rPr>
        <w:t>数学</w:t>
      </w:r>
      <w:r w:rsidRPr="004C058D">
        <w:t>领域中非线性分析、非线性泛函与微分流形，以及物理</w:t>
      </w:r>
      <w:r w:rsidRPr="004C058D">
        <w:rPr>
          <w:rFonts w:hint="eastAsia"/>
        </w:rPr>
        <w:t>学</w:t>
      </w:r>
      <w:r w:rsidRPr="004C058D">
        <w:t>领域中非线性</w:t>
      </w:r>
      <w:r w:rsidRPr="004C058D">
        <w:rPr>
          <w:rFonts w:hint="eastAsia"/>
        </w:rPr>
        <w:t>动力学</w:t>
      </w:r>
      <w:r w:rsidRPr="004C058D">
        <w:t>的</w:t>
      </w:r>
      <w:r w:rsidRPr="004C058D">
        <w:rPr>
          <w:rFonts w:hint="eastAsia"/>
        </w:rPr>
        <w:t>发展</w:t>
      </w:r>
      <w:r w:rsidRPr="004C058D">
        <w:t>,</w:t>
      </w:r>
      <w:r w:rsidRPr="004C058D">
        <w:t>极大地促进了非线性控制理论的发展。在这一时期</w:t>
      </w:r>
      <w:r w:rsidRPr="004C058D">
        <w:t>,</w:t>
      </w:r>
      <w:r w:rsidRPr="004C058D">
        <w:t>非线性</w:t>
      </w:r>
      <w:r w:rsidRPr="004C058D">
        <w:rPr>
          <w:rFonts w:hint="eastAsia"/>
        </w:rPr>
        <w:t>控制理论</w:t>
      </w:r>
      <w:r w:rsidRPr="004C058D">
        <w:t>的</w:t>
      </w:r>
      <w:r w:rsidRPr="004C058D">
        <w:rPr>
          <w:rFonts w:hint="eastAsia"/>
        </w:rPr>
        <w:t>主</w:t>
      </w:r>
      <w:r w:rsidRPr="004C058D">
        <w:t>要研究</w:t>
      </w:r>
      <w:r w:rsidRPr="004C058D">
        <w:rPr>
          <w:rFonts w:hint="eastAsia"/>
        </w:rPr>
        <w:t>方</w:t>
      </w:r>
      <w:r w:rsidRPr="004C058D">
        <w:t>向包括非线性动力学、微分几何理论、耗散结构理论、</w:t>
      </w:r>
      <w:r w:rsidRPr="004C058D">
        <w:rPr>
          <w:rFonts w:hint="eastAsia"/>
        </w:rPr>
        <w:t>混沌同步</w:t>
      </w:r>
      <w:r w:rsidRPr="004C058D">
        <w:t>与控制</w:t>
      </w:r>
      <w:r w:rsidRPr="004C058D">
        <w:rPr>
          <w:rFonts w:hint="eastAsia"/>
        </w:rPr>
        <w:t>等</w:t>
      </w:r>
      <w:r w:rsidRPr="004C058D">
        <w:t>,</w:t>
      </w:r>
      <w:r w:rsidRPr="004C058D">
        <w:t>例如</w:t>
      </w:r>
      <w:r w:rsidRPr="004C058D">
        <w:t>:</w:t>
      </w:r>
      <w:r w:rsidRPr="004C058D">
        <w:t>以</w:t>
      </w:r>
      <w:proofErr w:type="spellStart"/>
      <w:r w:rsidRPr="004C058D">
        <w:t>Isidori</w:t>
      </w:r>
      <w:proofErr w:type="spellEnd"/>
      <w:r w:rsidRPr="004C058D">
        <w:t>等为代表的微分几何控制理论</w:t>
      </w:r>
      <w:r w:rsidRPr="004C058D">
        <w:t>S;</w:t>
      </w:r>
      <w:r w:rsidRPr="004C058D">
        <w:t>以</w:t>
      </w:r>
      <w:r w:rsidRPr="004C058D">
        <w:t>Utkin</w:t>
      </w:r>
      <w:r w:rsidRPr="004C058D">
        <w:t>、</w:t>
      </w:r>
      <w:r w:rsidRPr="004C058D">
        <w:t>Emelyanov</w:t>
      </w:r>
      <w:r w:rsidRPr="004C058D">
        <w:t>等人为代表的变结构控制理论</w:t>
      </w:r>
      <w:r w:rsidRPr="004C058D">
        <w:t>;</w:t>
      </w:r>
      <w:r w:rsidRPr="004C058D">
        <w:t>以</w:t>
      </w:r>
      <w:proofErr w:type="spellStart"/>
      <w:r w:rsidRPr="004C058D">
        <w:t>Kokotovic</w:t>
      </w:r>
      <w:proofErr w:type="spellEnd"/>
      <w:r w:rsidRPr="004C058D">
        <w:t>、</w:t>
      </w:r>
      <w:r w:rsidRPr="004C058D">
        <w:t>Krstic</w:t>
      </w:r>
      <w:r w:rsidRPr="004C058D">
        <w:t>等人为代表</w:t>
      </w:r>
      <w:proofErr w:type="gramStart"/>
      <w:r w:rsidRPr="004C058D">
        <w:t>的反步控制理论</w:t>
      </w:r>
      <w:proofErr w:type="gramEnd"/>
      <w:r w:rsidRPr="004C058D">
        <w:rPr>
          <w:rFonts w:ascii="微软雅黑" w:eastAsia="微软雅黑" w:hAnsi="微软雅黑" w:cs="微软雅黑" w:hint="eastAsia"/>
        </w:rPr>
        <w:t>﹔</w:t>
      </w:r>
      <w:r w:rsidRPr="004C058D">
        <w:rPr>
          <w:rFonts w:cs="仿宋_GB2312" w:hint="eastAsia"/>
        </w:rPr>
        <w:t>以</w:t>
      </w:r>
      <w:r w:rsidRPr="004C058D">
        <w:t>Zadeh</w:t>
      </w:r>
      <w:r w:rsidRPr="004C058D">
        <w:t>为代表的模糊控制理论</w:t>
      </w:r>
      <w:r w:rsidRPr="004C058D">
        <w:t>;</w:t>
      </w:r>
      <w:r w:rsidRPr="004C058D">
        <w:t>以</w:t>
      </w:r>
      <w:r w:rsidRPr="004C058D">
        <w:t xml:space="preserve"> Uchiyama</w:t>
      </w:r>
      <w:r w:rsidRPr="004C058D">
        <w:t>等</w:t>
      </w:r>
      <w:r w:rsidRPr="004C058D">
        <w:rPr>
          <w:rFonts w:hint="eastAsia"/>
        </w:rPr>
        <w:t>人为代表的迭代学习控制理论。</w:t>
      </w:r>
    </w:p>
    <w:p w14:paraId="75268E53" w14:textId="77777777" w:rsidR="004C058D" w:rsidRPr="004C058D" w:rsidRDefault="004C058D" w:rsidP="004C058D">
      <w:pPr>
        <w:ind w:firstLine="560"/>
      </w:pPr>
      <w:r w:rsidRPr="004C058D">
        <w:t>1)</w:t>
      </w:r>
      <w:proofErr w:type="gramStart"/>
      <w:r w:rsidRPr="004C058D">
        <w:t>反步设计</w:t>
      </w:r>
      <w:proofErr w:type="gramEnd"/>
      <w:r w:rsidRPr="004C058D">
        <w:t>方法</w:t>
      </w:r>
    </w:p>
    <w:p w14:paraId="632EF8B7" w14:textId="77777777" w:rsidR="004C058D" w:rsidRPr="004C058D" w:rsidRDefault="004C058D" w:rsidP="004C058D">
      <w:pPr>
        <w:ind w:firstLine="560"/>
      </w:pPr>
      <w:r w:rsidRPr="004C058D">
        <w:rPr>
          <w:rFonts w:hint="eastAsia"/>
        </w:rPr>
        <w:t>该方法是最近</w:t>
      </w:r>
      <w:r w:rsidRPr="004C058D">
        <w:t>20</w:t>
      </w:r>
      <w:r w:rsidRPr="004C058D">
        <w:t>年才兴起的新型非线性控制方法</w:t>
      </w:r>
      <w:r w:rsidRPr="004C058D">
        <w:t>,</w:t>
      </w:r>
      <w:r w:rsidRPr="004C058D">
        <w:t>它的出现极大地促进了非线性控制研究</w:t>
      </w:r>
      <w:r w:rsidRPr="004C058D">
        <w:t>;</w:t>
      </w:r>
      <w:r w:rsidRPr="004C058D">
        <w:t>反步法为解决</w:t>
      </w:r>
      <w:r w:rsidRPr="004C058D">
        <w:t>Lyapunov</w:t>
      </w:r>
      <w:r w:rsidRPr="004C058D">
        <w:t>直接法缺乏构造性的问题</w:t>
      </w:r>
      <w:r w:rsidRPr="004C058D">
        <w:t>,</w:t>
      </w:r>
      <w:r w:rsidRPr="004C058D">
        <w:t>提供了一种有效途径</w:t>
      </w:r>
      <w:r w:rsidRPr="004C058D">
        <w:t>;</w:t>
      </w:r>
      <w:r w:rsidRPr="004C058D">
        <w:t>它是针对不确定性非线性控制系统的一种系统化的综合设计方法，是把</w:t>
      </w:r>
      <w:r w:rsidRPr="004C058D">
        <w:t>Lyapunov</w:t>
      </w:r>
      <w:r w:rsidRPr="004C058D">
        <w:t>函数的选取同反馈控制律的设计结合起来的一种递归设计方法</w:t>
      </w:r>
      <w:r w:rsidRPr="004C058D">
        <w:t>,</w:t>
      </w:r>
      <w:r w:rsidRPr="004C058D">
        <w:t>综合考虑控制律与自适应律的设计</w:t>
      </w:r>
      <w:r w:rsidRPr="004C058D">
        <w:t>,</w:t>
      </w:r>
      <w:r w:rsidRPr="004C058D">
        <w:t>以使整个控制系统满足期望的控制性能</w:t>
      </w:r>
      <w:r w:rsidRPr="004C058D">
        <w:rPr>
          <w:rFonts w:hint="eastAsia"/>
        </w:rPr>
        <w:t>。</w:t>
      </w:r>
    </w:p>
    <w:p w14:paraId="1C087A58" w14:textId="77777777" w:rsidR="004C058D" w:rsidRPr="004C058D" w:rsidRDefault="004C058D" w:rsidP="004C058D">
      <w:pPr>
        <w:ind w:firstLine="560"/>
      </w:pPr>
      <w:r w:rsidRPr="004C058D">
        <w:rPr>
          <w:rFonts w:hint="eastAsia"/>
        </w:rPr>
        <w:t>考虑下列单输入</w:t>
      </w:r>
      <w:r w:rsidRPr="004C058D">
        <w:t>-</w:t>
      </w:r>
      <w:r w:rsidRPr="004C058D">
        <w:t>输出的非线性系统</w:t>
      </w:r>
      <w:r w:rsidRPr="004C058D">
        <w:t>:</w:t>
      </w:r>
    </w:p>
    <w:p w14:paraId="0C4A5119" w14:textId="5BF809C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104"/>
        </w:rPr>
        <w:object w:dxaOrig="2530" w:dyaOrig="2190" w14:anchorId="2719CA46">
          <v:shape id="_x0000_i1353" type="#_x0000_t75" style="width:126.45pt;height:109.7pt" o:ole="">
            <v:imagedata r:id="rId607" o:title=""/>
          </v:shape>
          <o:OLEObject Type="Embed" ProgID="Equation.DSMT4" ShapeID="_x0000_i1353" DrawAspect="Content" ObjectID="_1762594749" r:id="rId60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A15D85E" w14:textId="77777777" w:rsidR="004C058D" w:rsidRPr="004C058D" w:rsidRDefault="004C058D" w:rsidP="004C058D">
      <w:pPr>
        <w:ind w:firstLine="560"/>
      </w:pPr>
      <w:r w:rsidRPr="004C058D">
        <w:rPr>
          <w:rFonts w:hint="eastAsia"/>
        </w:rPr>
        <w:t>式中：</w:t>
      </w:r>
      <w:r w:rsidRPr="004C058D">
        <w:rPr>
          <w:position w:val="-16"/>
        </w:rPr>
        <w:object w:dxaOrig="2230" w:dyaOrig="490" w14:anchorId="23719E99">
          <v:shape id="_x0000_i1354" type="#_x0000_t75" style="width:111.45pt;height:24.45pt" o:ole="">
            <v:imagedata r:id="rId609" o:title=""/>
          </v:shape>
          <o:OLEObject Type="Embed" ProgID="Equation.DSMT4" ShapeID="_x0000_i1354" DrawAspect="Content" ObjectID="_1762594750" r:id="rId610"/>
        </w:object>
      </w:r>
      <w:r w:rsidRPr="004C058D">
        <w:rPr>
          <w:rFonts w:hint="eastAsia"/>
        </w:rPr>
        <w:t>，</w:t>
      </w:r>
      <w:r w:rsidRPr="004C058D">
        <w:rPr>
          <w:position w:val="-10"/>
        </w:rPr>
        <w:object w:dxaOrig="1340" w:dyaOrig="360" w14:anchorId="58DE0BC7">
          <v:shape id="_x0000_i1355" type="#_x0000_t75" style="width:66.85pt;height:18pt" o:ole="">
            <v:imagedata r:id="rId611" o:title=""/>
          </v:shape>
          <o:OLEObject Type="Embed" ProgID="Equation.DSMT4" ShapeID="_x0000_i1355" DrawAspect="Content" ObjectID="_1762594751" r:id="rId612"/>
        </w:object>
      </w:r>
      <w:r w:rsidRPr="004C058D">
        <w:rPr>
          <w:rFonts w:hint="eastAsia"/>
        </w:rPr>
        <w:t>分别是系统的状态变量和输入变量。</w:t>
      </w:r>
    </w:p>
    <w:p w14:paraId="531A4F09" w14:textId="77777777" w:rsidR="004C058D" w:rsidRPr="004C058D" w:rsidRDefault="004C058D" w:rsidP="004C058D">
      <w:pPr>
        <w:ind w:firstLine="560"/>
      </w:pPr>
      <w:r w:rsidRPr="004C058D">
        <w:rPr>
          <w:rFonts w:hint="eastAsia"/>
        </w:rPr>
        <w:t>系统</w:t>
      </w:r>
      <w:r w:rsidRPr="004C058D">
        <w:t>的非线性部分</w:t>
      </w:r>
      <w:r w:rsidRPr="004C058D">
        <w:rPr>
          <w:position w:val="-14"/>
        </w:rPr>
        <w:object w:dxaOrig="1540" w:dyaOrig="400" w14:anchorId="5976B3F9">
          <v:shape id="_x0000_i1356" type="#_x0000_t75" style="width:77.15pt;height:20.15pt" o:ole="">
            <v:imagedata r:id="rId613" o:title=""/>
          </v:shape>
          <o:OLEObject Type="Embed" ProgID="Equation.DSMT4" ShapeID="_x0000_i1356" DrawAspect="Content" ObjectID="_1762594752" r:id="rId614"/>
        </w:object>
      </w:r>
      <w:r w:rsidRPr="004C058D">
        <w:t>具有下三角结构形式</w:t>
      </w:r>
      <w:r w:rsidRPr="004C058D">
        <w:t>,</w:t>
      </w:r>
      <w:r w:rsidRPr="004C058D">
        <w:t>即状态方程中的</w:t>
      </w:r>
      <w:r w:rsidRPr="004C058D">
        <w:rPr>
          <w:position w:val="-6"/>
        </w:rPr>
        <w:object w:dxaOrig="240" w:dyaOrig="440" w14:anchorId="39E339C3">
          <v:shape id="_x0000_i1357" type="#_x0000_t75" style="width:12pt;height:21.85pt" o:ole="">
            <v:imagedata r:id="rId615" o:title=""/>
          </v:shape>
          <o:OLEObject Type="Embed" ProgID="Equation.DSMT4" ShapeID="_x0000_i1357" DrawAspect="Content" ObjectID="_1762594753" r:id="rId616"/>
        </w:object>
      </w:r>
      <w:r w:rsidRPr="004C058D">
        <w:t>，依赖于反馈的状态变量</w:t>
      </w:r>
      <w:r w:rsidRPr="004C058D">
        <w:rPr>
          <w:position w:val="-14"/>
        </w:rPr>
        <w:object w:dxaOrig="1300" w:dyaOrig="400" w14:anchorId="5D2BD3AA">
          <v:shape id="_x0000_i1358" type="#_x0000_t75" style="width:65.15pt;height:20.15pt" o:ole="">
            <v:imagedata r:id="rId617" o:title=""/>
          </v:shape>
          <o:OLEObject Type="Embed" ProgID="Equation.DSMT4" ShapeID="_x0000_i1358" DrawAspect="Content" ObjectID="_1762594754" r:id="rId618"/>
        </w:object>
      </w:r>
      <w:r w:rsidRPr="004C058D">
        <w:t>，且仿射于</w:t>
      </w:r>
      <w:r w:rsidRPr="004C058D">
        <w:rPr>
          <w:position w:val="-12"/>
        </w:rPr>
        <w:object w:dxaOrig="360" w:dyaOrig="360" w14:anchorId="75641B30">
          <v:shape id="_x0000_i1359" type="#_x0000_t75" style="width:18pt;height:18pt" o:ole="">
            <v:imagedata r:id="rId619" o:title=""/>
          </v:shape>
          <o:OLEObject Type="Embed" ProgID="Equation.DSMT4" ShapeID="_x0000_i1359" DrawAspect="Content" ObjectID="_1762594755" r:id="rId620"/>
        </w:object>
      </w:r>
      <w:r w:rsidRPr="004C058D">
        <w:t>;</w:t>
      </w:r>
      <w:r w:rsidRPr="004C058D">
        <w:t>满足</w:t>
      </w:r>
      <w:r w:rsidRPr="004C058D">
        <w:rPr>
          <w:rFonts w:hint="eastAsia"/>
        </w:rPr>
        <w:t>上述形式的系统称为严格反馈系统。</w:t>
      </w:r>
      <w:proofErr w:type="gramStart"/>
      <w:r w:rsidRPr="004C058D">
        <w:rPr>
          <w:rFonts w:hint="eastAsia"/>
        </w:rPr>
        <w:t>反步设计</w:t>
      </w:r>
      <w:proofErr w:type="gramEnd"/>
      <w:r w:rsidRPr="004C058D">
        <w:rPr>
          <w:rFonts w:hint="eastAsia"/>
        </w:rPr>
        <w:t>方法的基本思想</w:t>
      </w:r>
      <w:proofErr w:type="gramStart"/>
      <w:r w:rsidRPr="004C058D">
        <w:rPr>
          <w:rFonts w:hint="eastAsia"/>
        </w:rPr>
        <w:t>在于桨每一个</w:t>
      </w:r>
      <w:proofErr w:type="gramEnd"/>
      <w:r w:rsidRPr="004C058D">
        <w:t>子系统</w:t>
      </w:r>
      <w:r w:rsidRPr="004C058D">
        <w:rPr>
          <w:position w:val="-14"/>
        </w:rPr>
        <w:object w:dxaOrig="3930" w:dyaOrig="400" w14:anchorId="1C73F900">
          <v:shape id="_x0000_i1360" type="#_x0000_t75" style="width:196.7pt;height:20.15pt" o:ole="">
            <v:imagedata r:id="rId621" o:title=""/>
          </v:shape>
          <o:OLEObject Type="Embed" ProgID="Equation.DSMT4" ShapeID="_x0000_i1360" DrawAspect="Content" ObjectID="_1762594756" r:id="rId622"/>
        </w:object>
      </w:r>
      <w:r w:rsidRPr="004C058D">
        <w:rPr>
          <w:rFonts w:hint="eastAsia"/>
        </w:rPr>
        <w:t>中的</w:t>
      </w:r>
      <w:r w:rsidRPr="004C058D">
        <w:rPr>
          <w:position w:val="-12"/>
        </w:rPr>
        <w:object w:dxaOrig="360" w:dyaOrig="360" w14:anchorId="28243285">
          <v:shape id="_x0000_i1361" type="#_x0000_t75" style="width:18pt;height:18pt" o:ole="">
            <v:imagedata r:id="rId623" o:title=""/>
          </v:shape>
          <o:OLEObject Type="Embed" ProgID="Equation.DSMT4" ShapeID="_x0000_i1361" DrawAspect="Content" ObjectID="_1762594757" r:id="rId624"/>
        </w:object>
      </w:r>
      <w:r w:rsidRPr="004C058D">
        <w:rPr>
          <w:rFonts w:hint="eastAsia"/>
        </w:rPr>
        <w:t>视为虚拟控制输入</w:t>
      </w:r>
      <w:r w:rsidRPr="004C058D">
        <w:t>，</w:t>
      </w:r>
      <w:r w:rsidRPr="004C058D">
        <w:rPr>
          <w:rFonts w:hint="eastAsia"/>
        </w:rPr>
        <w:t>通过选择合适的虚拟反馈控制率</w:t>
      </w:r>
      <w:r w:rsidRPr="004C058D">
        <w:rPr>
          <w:position w:val="-12"/>
        </w:rPr>
        <w:object w:dxaOrig="1050" w:dyaOrig="360" w14:anchorId="0FB2D0AA">
          <v:shape id="_x0000_i1362" type="#_x0000_t75" style="width:52.7pt;height:18pt" o:ole="">
            <v:imagedata r:id="rId625" o:title=""/>
          </v:shape>
          <o:OLEObject Type="Embed" ProgID="Equation.DSMT4" ShapeID="_x0000_i1362" DrawAspect="Content" ObjectID="_1762594758" r:id="rId626"/>
        </w:object>
      </w:r>
      <w:r w:rsidRPr="004C058D">
        <w:rPr>
          <w:rFonts w:hint="eastAsia"/>
        </w:rPr>
        <w:t>，使得系统状态</w:t>
      </w:r>
      <w:r w:rsidRPr="004C058D">
        <w:rPr>
          <w:position w:val="-12"/>
        </w:rPr>
        <w:object w:dxaOrig="240" w:dyaOrig="360" w14:anchorId="59FBD403">
          <v:shape id="_x0000_i1363" type="#_x0000_t75" style="width:12pt;height:18pt" o:ole="">
            <v:imagedata r:id="rId627" o:title=""/>
          </v:shape>
          <o:OLEObject Type="Embed" ProgID="Equation.DSMT4" ShapeID="_x0000_i1363" DrawAspect="Content" ObjectID="_1762594759" r:id="rId628"/>
        </w:object>
      </w:r>
      <w:r w:rsidRPr="004C058D">
        <w:rPr>
          <w:rFonts w:hint="eastAsia"/>
        </w:rPr>
        <w:t>渐近稳定，由于</w:t>
      </w:r>
      <w:r w:rsidRPr="004C058D">
        <w:rPr>
          <w:position w:val="-12"/>
        </w:rPr>
        <w:object w:dxaOrig="360" w:dyaOrig="360" w14:anchorId="2D015128">
          <v:shape id="_x0000_i1364" type="#_x0000_t75" style="width:18pt;height:18pt" o:ole="">
            <v:imagedata r:id="rId619" o:title=""/>
          </v:shape>
          <o:OLEObject Type="Embed" ProgID="Equation.DSMT4" ShapeID="_x0000_i1364" DrawAspect="Content" ObjectID="_1762594760" r:id="rId629"/>
        </w:object>
      </w:r>
      <w:r w:rsidRPr="004C058D">
        <w:t>不是系统的实际控制输入，即不满足</w:t>
      </w:r>
      <w:r w:rsidRPr="004C058D">
        <w:rPr>
          <w:position w:val="-12"/>
        </w:rPr>
        <w:object w:dxaOrig="1050" w:dyaOrig="360" w14:anchorId="26932BBF">
          <v:shape id="_x0000_i1365" type="#_x0000_t75" style="width:52.7pt;height:18pt" o:ole="">
            <v:imagedata r:id="rId625" o:title=""/>
          </v:shape>
          <o:OLEObject Type="Embed" ProgID="Equation.DSMT4" ShapeID="_x0000_i1365" DrawAspect="Content" ObjectID="_1762594761" r:id="rId630"/>
        </w:object>
      </w:r>
      <w:r w:rsidRPr="004C058D">
        <w:t>，因此引进误差变量</w:t>
      </w:r>
      <w:r w:rsidRPr="004C058D">
        <w:rPr>
          <w:position w:val="-12"/>
        </w:rPr>
        <w:object w:dxaOrig="1440" w:dyaOrig="360" w14:anchorId="77020B69">
          <v:shape id="_x0000_i1366" type="#_x0000_t75" style="width:1in;height:18pt" o:ole="">
            <v:imagedata r:id="rId631" o:title=""/>
          </v:shape>
          <o:OLEObject Type="Embed" ProgID="Equation.DSMT4" ShapeID="_x0000_i1366" DrawAspect="Content" ObjectID="_1762594762" r:id="rId632"/>
        </w:object>
      </w:r>
      <w:r w:rsidRPr="004C058D">
        <w:t>，通过设计控制率</w:t>
      </w:r>
      <w:r w:rsidRPr="004C058D">
        <w:rPr>
          <w:rFonts w:hint="eastAsia"/>
        </w:rPr>
        <w:t>使得</w:t>
      </w:r>
      <w:r w:rsidRPr="004C058D">
        <w:object w:dxaOrig="360" w:dyaOrig="360" w14:anchorId="247CB0DC">
          <v:shape id="_x0000_i1367" type="#_x0000_t75" style="width:18pt;height:18pt" o:ole="">
            <v:imagedata r:id="rId619" o:title=""/>
          </v:shape>
          <o:OLEObject Type="Embed" ProgID="Equation.DSMT4" ShapeID="_x0000_i1367" DrawAspect="Content" ObjectID="_1762594763" r:id="rId633"/>
        </w:object>
      </w:r>
      <w:r w:rsidRPr="004C058D">
        <w:rPr>
          <w:rFonts w:hint="eastAsia"/>
        </w:rPr>
        <w:t>渐进收敛于</w:t>
      </w:r>
      <w:r w:rsidRPr="004C058D">
        <w:object w:dxaOrig="500" w:dyaOrig="360" w14:anchorId="5E99A92F">
          <v:shape id="_x0000_i1368" type="#_x0000_t75" style="width:24.85pt;height:18pt" o:ole="">
            <v:imagedata r:id="rId634" o:title=""/>
          </v:shape>
          <o:OLEObject Type="Embed" ProgID="Equation.DSMT4" ShapeID="_x0000_i1368" DrawAspect="Content" ObjectID="_1762594764" r:id="rId635"/>
        </w:object>
      </w:r>
      <w:r w:rsidRPr="004C058D">
        <w:rPr>
          <w:rFonts w:hint="eastAsia"/>
        </w:rPr>
        <w:t>，从而实现原系统的渐近稳定。</w:t>
      </w:r>
    </w:p>
    <w:p w14:paraId="3356F1A6" w14:textId="77777777" w:rsidR="004C058D" w:rsidRPr="004C058D" w:rsidRDefault="004C058D" w:rsidP="004C058D">
      <w:pPr>
        <w:ind w:firstLine="560"/>
      </w:pPr>
      <w:proofErr w:type="gramStart"/>
      <w:r w:rsidRPr="004C058D">
        <w:rPr>
          <w:rFonts w:hint="eastAsia"/>
        </w:rPr>
        <w:t>反步设计</w:t>
      </w:r>
      <w:proofErr w:type="gramEnd"/>
      <w:r w:rsidRPr="004C058D">
        <w:rPr>
          <w:rFonts w:hint="eastAsia"/>
        </w:rPr>
        <w:t>方法已广泛应用于机器人</w:t>
      </w:r>
      <w:r w:rsidRPr="004C058D">
        <w:t>,</w:t>
      </w:r>
      <w:r w:rsidRPr="004C058D">
        <w:t>倒立摆、航空、</w:t>
      </w:r>
      <w:r w:rsidRPr="004C058D">
        <w:rPr>
          <w:rFonts w:hint="eastAsia"/>
        </w:rPr>
        <w:t>航天</w:t>
      </w:r>
      <w:r w:rsidRPr="004C058D">
        <w:t>、</w:t>
      </w:r>
      <w:r w:rsidRPr="004C058D">
        <w:rPr>
          <w:rFonts w:hint="eastAsia"/>
        </w:rPr>
        <w:t>导弹</w:t>
      </w:r>
      <w:r w:rsidRPr="004C058D">
        <w:t>、电机和船舶等领域。近年来国内外一些研究者</w:t>
      </w:r>
      <w:r w:rsidRPr="004C058D">
        <w:t>,</w:t>
      </w:r>
      <w:r w:rsidRPr="004C058D">
        <w:t>已将此法成功应用于</w:t>
      </w:r>
      <w:r w:rsidRPr="004C058D">
        <w:rPr>
          <w:rFonts w:hint="eastAsia"/>
        </w:rPr>
        <w:t>欠</w:t>
      </w:r>
      <w:r w:rsidRPr="004C058D">
        <w:t>驱</w:t>
      </w:r>
      <w:r w:rsidRPr="004C058D">
        <w:rPr>
          <w:rFonts w:hint="eastAsia"/>
        </w:rPr>
        <w:t>动海</w:t>
      </w:r>
      <w:r w:rsidRPr="004C058D">
        <w:t>洋运载系统</w:t>
      </w:r>
      <w:r w:rsidRPr="004C058D">
        <w:t>(</w:t>
      </w:r>
      <w:r w:rsidRPr="004C058D">
        <w:t>如水面船舶和水下机器人</w:t>
      </w:r>
      <w:r w:rsidRPr="004C058D">
        <w:t>)</w:t>
      </w:r>
      <w:r w:rsidRPr="004C058D">
        <w:t>的控制问题中。</w:t>
      </w:r>
    </w:p>
    <w:p w14:paraId="29813DEE" w14:textId="77777777" w:rsidR="004C058D" w:rsidRPr="004C058D" w:rsidRDefault="004C058D" w:rsidP="004C058D">
      <w:pPr>
        <w:ind w:firstLine="560"/>
      </w:pPr>
      <w:r w:rsidRPr="004C058D">
        <w:t>2)</w:t>
      </w:r>
      <w:r w:rsidRPr="004C058D">
        <w:t>滑模变结构控制方法</w:t>
      </w:r>
    </w:p>
    <w:p w14:paraId="5E319805" w14:textId="77777777" w:rsidR="004C058D" w:rsidRPr="004C058D" w:rsidRDefault="004C058D" w:rsidP="004C058D">
      <w:pPr>
        <w:ind w:firstLine="560"/>
      </w:pPr>
      <w:r w:rsidRPr="004C058D">
        <w:rPr>
          <w:rFonts w:hint="eastAsia"/>
        </w:rPr>
        <w:t>滑</w:t>
      </w:r>
      <w:proofErr w:type="gramStart"/>
      <w:r w:rsidRPr="004C058D">
        <w:rPr>
          <w:rFonts w:hint="eastAsia"/>
        </w:rPr>
        <w:t>模控制</w:t>
      </w:r>
      <w:proofErr w:type="gramEnd"/>
      <w:r w:rsidRPr="004C058D">
        <w:rPr>
          <w:rFonts w:hint="eastAsia"/>
        </w:rPr>
        <w:t>方法是</w:t>
      </w:r>
      <w:r w:rsidRPr="004C058D">
        <w:t>20</w:t>
      </w:r>
      <w:r w:rsidRPr="004C058D">
        <w:t>世纪</w:t>
      </w:r>
      <w:r w:rsidRPr="004C058D">
        <w:t>50</w:t>
      </w:r>
      <w:r w:rsidRPr="004C058D">
        <w:t>年代由苏联学者</w:t>
      </w:r>
      <w:r w:rsidRPr="004C058D">
        <w:t>Emelyanov</w:t>
      </w:r>
      <w:r w:rsidRPr="004C058D">
        <w:t>和</w:t>
      </w:r>
      <w:r w:rsidRPr="004C058D">
        <w:t>Utkin</w:t>
      </w:r>
      <w:r w:rsidRPr="004C058D">
        <w:t>提出的</w:t>
      </w:r>
      <w:r w:rsidRPr="004C058D">
        <w:rPr>
          <w:rFonts w:hint="eastAsia"/>
        </w:rPr>
        <w:t>一</w:t>
      </w:r>
      <w:r w:rsidRPr="004C058D">
        <w:t>种变结构控制策略</w:t>
      </w:r>
      <w:r w:rsidRPr="004C058D">
        <w:t>,</w:t>
      </w:r>
      <w:r w:rsidRPr="004C058D">
        <w:t>经过了六十余年的发展</w:t>
      </w:r>
      <w:r w:rsidRPr="004C058D">
        <w:t>,</w:t>
      </w:r>
      <w:r w:rsidRPr="004C058D">
        <w:t>已形成了相对独立的理论体系</w:t>
      </w:r>
      <w:r w:rsidRPr="004C058D">
        <w:rPr>
          <w:rFonts w:hint="eastAsia"/>
        </w:rPr>
        <w:t>。</w:t>
      </w:r>
    </w:p>
    <w:p w14:paraId="2FA1D960" w14:textId="77777777" w:rsidR="004C058D" w:rsidRPr="004C058D" w:rsidRDefault="004C058D" w:rsidP="004C058D">
      <w:pPr>
        <w:ind w:firstLine="560"/>
      </w:pPr>
      <w:r w:rsidRPr="004C058D">
        <w:rPr>
          <w:rFonts w:hint="eastAsia"/>
        </w:rPr>
        <w:t>滑模变结构控制方法与常规控制的本质区别在于控制作用的不</w:t>
      </w:r>
      <w:r w:rsidRPr="004C058D">
        <w:rPr>
          <w:rFonts w:hint="eastAsia"/>
        </w:rPr>
        <w:lastRenderedPageBreak/>
        <w:t>连续性</w:t>
      </w:r>
      <w:r w:rsidRPr="004C058D">
        <w:t>,</w:t>
      </w:r>
      <w:r w:rsidRPr="004C058D">
        <w:t>是一种特殊的能够主动改变控制结构的非线性控制方法</w:t>
      </w:r>
      <w:r w:rsidRPr="004C058D">
        <w:t>;</w:t>
      </w:r>
      <w:r w:rsidRPr="004C058D">
        <w:t>其非线性表现为一种使系统</w:t>
      </w:r>
      <w:r w:rsidRPr="004C058D">
        <w:t>“</w:t>
      </w:r>
      <w:r w:rsidRPr="004C058D">
        <w:t>结构</w:t>
      </w:r>
      <w:r w:rsidRPr="004C058D">
        <w:t>”</w:t>
      </w:r>
      <w:r w:rsidRPr="004C058D">
        <w:t>随时间改变的开关特性</w:t>
      </w:r>
      <w:r w:rsidRPr="004C058D">
        <w:t>,</w:t>
      </w:r>
      <w:r w:rsidRPr="004C058D">
        <w:t>该控制特性能迫使系统沿着期望的状态轨迹做小幅度上下振动</w:t>
      </w:r>
      <w:r w:rsidRPr="004C058D">
        <w:t>;</w:t>
      </w:r>
      <w:r w:rsidRPr="004C058D">
        <w:t>同时对模型摄动和外界干扰等不确定性</w:t>
      </w:r>
      <w:r w:rsidRPr="004C058D">
        <w:t>,</w:t>
      </w:r>
      <w:r w:rsidRPr="004C058D">
        <w:t>具有良好的鲁棒性能</w:t>
      </w:r>
      <w:r w:rsidRPr="004C058D">
        <w:t>,</w:t>
      </w:r>
      <w:r w:rsidRPr="004C058D">
        <w:t>并最终到达期望状态</w:t>
      </w:r>
      <w:r w:rsidRPr="004C058D">
        <w:t>——</w:t>
      </w:r>
      <w:r w:rsidRPr="004C058D">
        <w:t>即滑动模态</w:t>
      </w:r>
      <w:r w:rsidRPr="004C058D">
        <w:t>;</w:t>
      </w:r>
      <w:r w:rsidRPr="004C058D">
        <w:t>滑动模态可以设计</w:t>
      </w:r>
      <w:r w:rsidRPr="004C058D">
        <w:t>,</w:t>
      </w:r>
      <w:r w:rsidRPr="004C058D">
        <w:t>且与模型摄动和外界干扰等不确定性的影响无关</w:t>
      </w:r>
      <w:r w:rsidRPr="004C058D">
        <w:t>,</w:t>
      </w:r>
      <w:r w:rsidRPr="004C058D">
        <w:t>这种性质称为滑动模态的不变性</w:t>
      </w:r>
      <w:r w:rsidRPr="004C058D">
        <w:t>,</w:t>
      </w:r>
      <w:r w:rsidRPr="004C058D">
        <w:t>正是由于该突出优点</w:t>
      </w:r>
      <w:r w:rsidRPr="004C058D">
        <w:t>,</w:t>
      </w:r>
      <w:r w:rsidRPr="004C058D">
        <w:t>使得滑模变结构控制成为解决不确定性非线性控制问题的有效方法。</w:t>
      </w:r>
    </w:p>
    <w:p w14:paraId="6F1CFE61" w14:textId="77777777" w:rsidR="004C058D" w:rsidRPr="004C058D" w:rsidRDefault="004C058D" w:rsidP="004C058D">
      <w:pPr>
        <w:ind w:firstLine="560"/>
      </w:pPr>
      <w:r w:rsidRPr="004C058D">
        <w:rPr>
          <w:rFonts w:hint="eastAsia"/>
        </w:rPr>
        <w:t>变结构控制方法的基本原理是当系统状态穿越状态空间的某个流形时</w:t>
      </w:r>
      <w:r w:rsidRPr="004C058D">
        <w:t>,</w:t>
      </w:r>
      <w:r w:rsidRPr="004C058D">
        <w:t>控制结构就发生变化</w:t>
      </w:r>
      <w:r w:rsidRPr="004C058D">
        <w:t>,</w:t>
      </w:r>
      <w:r w:rsidRPr="004C058D">
        <w:t>从而使系统性能达到某个希望的目标。系统的一种模型</w:t>
      </w:r>
      <w:r w:rsidRPr="004C058D">
        <w:t>,</w:t>
      </w:r>
      <w:r w:rsidRPr="004C058D">
        <w:t>即由某一组数学方程所描述的模型</w:t>
      </w:r>
      <w:r w:rsidRPr="004C058D">
        <w:t>,</w:t>
      </w:r>
      <w:r w:rsidRPr="004C058D">
        <w:t>称为系统的一种结构。系统有几种不同的结构</w:t>
      </w:r>
      <w:r w:rsidRPr="004C058D">
        <w:t>,</w:t>
      </w:r>
      <w:r w:rsidRPr="004C058D">
        <w:t>就是说它有几种不同的数学表达式模型。</w:t>
      </w:r>
    </w:p>
    <w:p w14:paraId="4657CC85" w14:textId="77777777" w:rsidR="004C058D" w:rsidRPr="004C058D" w:rsidRDefault="004C058D" w:rsidP="004C058D">
      <w:pPr>
        <w:ind w:firstLine="560"/>
      </w:pPr>
      <w:r w:rsidRPr="004C058D">
        <w:rPr>
          <w:rFonts w:hint="eastAsia"/>
        </w:rPr>
        <w:t>在变结构控制系统中</w:t>
      </w:r>
      <w:r w:rsidRPr="004C058D">
        <w:t>,</w:t>
      </w:r>
      <w:r w:rsidRPr="004C058D">
        <w:t>任意一个运动从初始状态趋向原点的整个过程可分为两段</w:t>
      </w:r>
      <w:r w:rsidRPr="004C058D">
        <w:t>,</w:t>
      </w:r>
      <w:r w:rsidRPr="004C058D">
        <w:t>即两种模态</w:t>
      </w:r>
      <w:r w:rsidRPr="004C058D">
        <w:t>,</w:t>
      </w:r>
      <w:r w:rsidRPr="004C058D">
        <w:t>第一段是正常运动</w:t>
      </w:r>
      <w:r w:rsidRPr="004C058D">
        <w:t>,</w:t>
      </w:r>
      <w:r w:rsidRPr="004C058D">
        <w:t>称非滑动模态</w:t>
      </w:r>
      <w:r w:rsidRPr="004C058D">
        <w:t>,</w:t>
      </w:r>
      <w:r w:rsidRPr="004C058D">
        <w:t>它全部位于切换面之外</w:t>
      </w:r>
      <w:r w:rsidRPr="004C058D">
        <w:t>,</w:t>
      </w:r>
      <w:r w:rsidRPr="004C058D">
        <w:t>或</w:t>
      </w:r>
      <w:proofErr w:type="gramStart"/>
      <w:r w:rsidRPr="004C058D">
        <w:t>有限次</w:t>
      </w:r>
      <w:proofErr w:type="gramEnd"/>
      <w:r w:rsidRPr="004C058D">
        <w:t>穿越切换面</w:t>
      </w:r>
      <w:r w:rsidRPr="004C058D">
        <w:t>;</w:t>
      </w:r>
      <w:r w:rsidRPr="004C058D">
        <w:t>第二段是滑动模态</w:t>
      </w:r>
      <w:r w:rsidRPr="004C058D">
        <w:t>,</w:t>
      </w:r>
      <w:r w:rsidRPr="004C058D">
        <w:t>完全位于切换面上的滑动</w:t>
      </w:r>
      <w:proofErr w:type="gramStart"/>
      <w:r w:rsidRPr="004C058D">
        <w:t>模态区</w:t>
      </w:r>
      <w:proofErr w:type="gramEnd"/>
      <w:r w:rsidRPr="004C058D">
        <w:t>之内。准确地说</w:t>
      </w:r>
      <w:r w:rsidRPr="004C058D">
        <w:t>,</w:t>
      </w:r>
      <w:r w:rsidRPr="004C058D">
        <w:t>正是那一段滑动模态</w:t>
      </w:r>
      <w:r w:rsidRPr="004C058D">
        <w:t>,</w:t>
      </w:r>
      <w:r w:rsidRPr="004C058D">
        <w:t>对系统的摄动和外干扰在一定条件下具有不变性。这种不变性比鲁棒性更进了一步</w:t>
      </w:r>
      <w:r w:rsidRPr="004C058D">
        <w:t>,</w:t>
      </w:r>
      <w:r w:rsidRPr="004C058D">
        <w:t>称为完全鲁棒性或理想鲁棒性。变结构控制实现的具体步骤如下</w:t>
      </w:r>
      <w:r w:rsidRPr="004C058D">
        <w:t>:</w:t>
      </w:r>
    </w:p>
    <w:p w14:paraId="314DD8C4" w14:textId="77777777" w:rsidR="004C058D" w:rsidRPr="004C058D" w:rsidRDefault="004C058D" w:rsidP="004C058D">
      <w:pPr>
        <w:ind w:firstLine="560"/>
      </w:pPr>
      <w:r w:rsidRPr="004C058D">
        <w:rPr>
          <w:rFonts w:hint="eastAsia"/>
        </w:rPr>
        <w:t>对于一个非线性控制系统：</w:t>
      </w:r>
    </w:p>
    <w:p w14:paraId="1281B7DD" w14:textId="321C342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1280" w:dyaOrig="340" w14:anchorId="47FC51EE">
          <v:shape id="_x0000_i1369" type="#_x0000_t75" style="width:63.85pt;height:17.15pt" o:ole="">
            <v:imagedata r:id="rId636" o:title=""/>
          </v:shape>
          <o:OLEObject Type="Embed" ProgID="Equation.DSMT4" ShapeID="_x0000_i1369" DrawAspect="Content" ObjectID="_1762594765" r:id="rId63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2" w:name="ZEqnNum984090"/>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1</w:instrText>
      </w:r>
      <w:r w:rsidR="006F3ACB">
        <w:rPr>
          <w:rFonts w:ascii="宋体" w:eastAsia="宋体" w:hAnsi="宋体" w:cs="Times New Roman"/>
        </w:rPr>
        <w:fldChar w:fldCharType="end"/>
      </w:r>
      <w:r w:rsidR="006F3ACB">
        <w:rPr>
          <w:rFonts w:ascii="宋体" w:eastAsia="宋体" w:hAnsi="宋体" w:cs="Times New Roman"/>
        </w:rPr>
        <w:instrText>)</w:instrText>
      </w:r>
      <w:bookmarkEnd w:id="12"/>
      <w:r w:rsidR="006F3ACB">
        <w:rPr>
          <w:rFonts w:ascii="宋体" w:eastAsia="宋体" w:hAnsi="宋体" w:cs="Times New Roman"/>
        </w:rPr>
        <w:fldChar w:fldCharType="end"/>
      </w:r>
    </w:p>
    <w:p w14:paraId="157758E7" w14:textId="77777777" w:rsidR="004C058D" w:rsidRPr="004C058D" w:rsidRDefault="004C058D" w:rsidP="004C058D">
      <w:pPr>
        <w:ind w:firstLine="560"/>
      </w:pPr>
      <w:r w:rsidRPr="004C058D">
        <w:rPr>
          <w:rFonts w:hint="eastAsia"/>
        </w:rPr>
        <w:t>式中，</w:t>
      </w:r>
      <w:r w:rsidRPr="004C058D">
        <w:object w:dxaOrig="1980" w:dyaOrig="360" w14:anchorId="35DFF9D8">
          <v:shape id="_x0000_i1370" type="#_x0000_t75" style="width:99pt;height:18pt" o:ole="">
            <v:imagedata r:id="rId638" o:title=""/>
          </v:shape>
          <o:OLEObject Type="Embed" ProgID="Equation.DSMT4" ShapeID="_x0000_i1370" DrawAspect="Content" ObjectID="_1762594766" r:id="rId639"/>
        </w:object>
      </w:r>
      <w:r w:rsidRPr="004C058D">
        <w:rPr>
          <w:rFonts w:hint="eastAsia"/>
        </w:rPr>
        <w:t>。</w:t>
      </w:r>
    </w:p>
    <w:p w14:paraId="1E9A5190" w14:textId="77777777" w:rsidR="004C058D" w:rsidRPr="004C058D" w:rsidRDefault="004C058D" w:rsidP="004C058D">
      <w:pPr>
        <w:ind w:firstLine="560"/>
      </w:pPr>
      <w:r w:rsidRPr="004C058D">
        <w:rPr>
          <w:rFonts w:hint="eastAsia"/>
        </w:rPr>
        <w:lastRenderedPageBreak/>
        <w:t>先选择切换函数</w:t>
      </w:r>
      <w:r w:rsidRPr="004C058D">
        <w:rPr>
          <w:position w:val="-14"/>
        </w:rPr>
        <w:object w:dxaOrig="1340" w:dyaOrig="400" w14:anchorId="6C8099E6">
          <v:shape id="_x0000_i1371" type="#_x0000_t75" style="width:66.85pt;height:20.15pt" o:ole="">
            <v:imagedata r:id="rId640" o:title=""/>
          </v:shape>
          <o:OLEObject Type="Embed" ProgID="Equation.DSMT4" ShapeID="_x0000_i1371" DrawAspect="Content" ObjectID="_1762594767" r:id="rId641"/>
        </w:object>
      </w:r>
      <w:r w:rsidRPr="004C058D">
        <w:rPr>
          <w:rFonts w:hint="eastAsia"/>
        </w:rPr>
        <w:t>，在寻求变结构控制</w:t>
      </w:r>
      <w:r w:rsidRPr="004C058D">
        <w:rPr>
          <w:position w:val="-10"/>
        </w:rPr>
        <w:object w:dxaOrig="500" w:dyaOrig="340" w14:anchorId="1C9D02DE">
          <v:shape id="_x0000_i1372" type="#_x0000_t75" style="width:24.85pt;height:17.15pt" o:ole="">
            <v:imagedata r:id="rId642" o:title=""/>
          </v:shape>
          <o:OLEObject Type="Embed" ProgID="Equation.DSMT4" ShapeID="_x0000_i1372" DrawAspect="Content" ObjectID="_1762594768" r:id="rId643"/>
        </w:object>
      </w:r>
      <w:r w:rsidRPr="004C058D">
        <w:rPr>
          <w:rFonts w:hint="eastAsia"/>
        </w:rPr>
        <w:t>，</w:t>
      </w:r>
      <w:r w:rsidRPr="004C058D">
        <w:rPr>
          <w:position w:val="-32"/>
        </w:rPr>
        <w:object w:dxaOrig="2530" w:dyaOrig="750" w14:anchorId="4E83D14B">
          <v:shape id="_x0000_i1373" type="#_x0000_t75" style="width:126.45pt;height:37.7pt" o:ole="">
            <v:imagedata r:id="rId644" o:title=""/>
          </v:shape>
          <o:OLEObject Type="Embed" ProgID="Equation.DSMT4" ShapeID="_x0000_i1373" DrawAspect="Content" ObjectID="_1762594769" r:id="rId645"/>
        </w:object>
      </w:r>
      <w:r w:rsidRPr="004C058D">
        <w:t>(</w:t>
      </w:r>
      <w:r w:rsidRPr="004C058D">
        <w:t>这里变结构控制体现在</w:t>
      </w:r>
      <w:r w:rsidRPr="004C058D">
        <w:rPr>
          <w:position w:val="-14"/>
        </w:rPr>
        <w:object w:dxaOrig="1450" w:dyaOrig="400" w14:anchorId="32011180">
          <v:shape id="_x0000_i1374" type="#_x0000_t75" style="width:72.45pt;height:20.15pt" o:ole="">
            <v:imagedata r:id="rId646" o:title=""/>
          </v:shape>
          <o:OLEObject Type="Embed" ProgID="Equation.DSMT4" ShapeID="_x0000_i1374" DrawAspect="Content" ObjectID="_1762594770" r:id="rId647"/>
        </w:object>
      </w:r>
      <w:r w:rsidRPr="004C058D">
        <w:rPr>
          <w:rFonts w:hint="eastAsia"/>
        </w:rPr>
        <w:t>)</w:t>
      </w:r>
      <w:r w:rsidRPr="004C058D">
        <w:t>,</w:t>
      </w:r>
      <w:r w:rsidRPr="004C058D">
        <w:rPr>
          <w:rFonts w:hint="eastAsia"/>
        </w:rPr>
        <w:t>使得</w:t>
      </w:r>
      <w:r w:rsidRPr="004C058D">
        <w:t>:</w:t>
      </w:r>
      <w:r w:rsidRPr="004C058D">
        <w:rPr>
          <w:rFonts w:hint="eastAsia"/>
        </w:rPr>
        <w:t>①满足到达条件</w:t>
      </w:r>
      <w:r w:rsidRPr="004C058D">
        <w:t>,</w:t>
      </w:r>
      <w:r w:rsidRPr="004C058D">
        <w:t>切换面</w:t>
      </w:r>
      <w:r w:rsidRPr="004C058D">
        <w:rPr>
          <w:position w:val="-14"/>
        </w:rPr>
        <w:object w:dxaOrig="950" w:dyaOrig="400" w14:anchorId="6E091A83">
          <v:shape id="_x0000_i1375" type="#_x0000_t75" style="width:47.55pt;height:20.15pt" o:ole="">
            <v:imagedata r:id="rId648" o:title=""/>
          </v:shape>
          <o:OLEObject Type="Embed" ProgID="Equation.DSMT4" ShapeID="_x0000_i1375" DrawAspect="Content" ObjectID="_1762594771" r:id="rId649"/>
        </w:object>
      </w:r>
      <w:r w:rsidRPr="004C058D">
        <w:t>以外的相轨迹在有限时间内</w:t>
      </w:r>
      <w:r w:rsidRPr="004C058D">
        <w:rPr>
          <w:rFonts w:hint="eastAsia"/>
        </w:rPr>
        <w:t>进入</w:t>
      </w:r>
      <w:r w:rsidRPr="004C058D">
        <w:t>切</w:t>
      </w:r>
      <w:r w:rsidRPr="004C058D">
        <w:rPr>
          <w:rFonts w:hint="eastAsia"/>
        </w:rPr>
        <w:t>换面；②切换面是滑动</w:t>
      </w:r>
      <w:proofErr w:type="gramStart"/>
      <w:r w:rsidRPr="004C058D">
        <w:rPr>
          <w:rFonts w:hint="eastAsia"/>
        </w:rPr>
        <w:t>模态区</w:t>
      </w:r>
      <w:proofErr w:type="gramEnd"/>
      <w:r w:rsidRPr="004C058D">
        <w:t>,</w:t>
      </w:r>
      <w:r w:rsidRPr="004C058D">
        <w:t>且滑动运动渐近稳定</w:t>
      </w:r>
      <w:r w:rsidRPr="004C058D">
        <w:t>,</w:t>
      </w:r>
      <w:r w:rsidRPr="004C058D">
        <w:t>动态</w:t>
      </w:r>
      <w:r w:rsidRPr="004C058D">
        <w:rPr>
          <w:rFonts w:hint="eastAsia"/>
        </w:rPr>
        <w:t>品质良好。</w:t>
      </w:r>
    </w:p>
    <w:p w14:paraId="2137CB45" w14:textId="77777777" w:rsidR="004C058D" w:rsidRPr="004C058D" w:rsidRDefault="004C058D" w:rsidP="004C058D">
      <w:pPr>
        <w:ind w:firstLine="560"/>
      </w:pPr>
      <w:r w:rsidRPr="004C058D">
        <w:rPr>
          <w:rFonts w:hint="eastAsia"/>
        </w:rPr>
        <w:t>下面介绍滑动模态的概念。</w:t>
      </w:r>
    </w:p>
    <w:p w14:paraId="747DD441" w14:textId="77777777" w:rsidR="004C058D" w:rsidRPr="004C058D" w:rsidRDefault="004C058D" w:rsidP="004C058D">
      <w:pPr>
        <w:ind w:firstLine="560"/>
      </w:pPr>
      <w:r w:rsidRPr="004C058D">
        <w:rPr>
          <w:rFonts w:hint="eastAsia"/>
        </w:rPr>
        <w:t>我们将系统分解为出由滑动模态和趋近模态组成的复合运动。所谓滑动</w:t>
      </w:r>
      <w:proofErr w:type="gramStart"/>
      <w:r w:rsidRPr="004C058D">
        <w:rPr>
          <w:rFonts w:hint="eastAsia"/>
        </w:rPr>
        <w:t>模态指</w:t>
      </w:r>
      <w:proofErr w:type="gramEnd"/>
      <w:r w:rsidRPr="004C058D">
        <w:rPr>
          <w:rFonts w:hint="eastAsia"/>
        </w:rPr>
        <w:t>的是一种运动，也称为滑动运动</w:t>
      </w:r>
      <w:r w:rsidRPr="004C058D">
        <w:t>。</w:t>
      </w:r>
      <w:r w:rsidRPr="004C058D">
        <w:rPr>
          <w:rFonts w:hint="eastAsia"/>
        </w:rPr>
        <w:t>设有</w:t>
      </w:r>
      <w:proofErr w:type="gramStart"/>
      <w:r w:rsidRPr="004C058D">
        <w:t>一个超面</w:t>
      </w:r>
      <w:proofErr w:type="gramEnd"/>
      <w:r w:rsidRPr="004C058D">
        <w:t>,</w:t>
      </w:r>
      <w:r w:rsidRPr="004C058D">
        <w:t>也可以是超平面</w:t>
      </w:r>
      <w:r w:rsidRPr="004C058D">
        <w:t>,</w:t>
      </w:r>
      <w:r w:rsidRPr="004C058D">
        <w:t>或总称流形</w:t>
      </w:r>
      <w:r w:rsidRPr="004C058D">
        <w:t>,</w:t>
      </w:r>
      <w:r w:rsidRPr="004C058D">
        <w:t>记为</w:t>
      </w:r>
      <w:r w:rsidRPr="004C058D">
        <w:t>S</w:t>
      </w:r>
      <w:r w:rsidRPr="004C058D">
        <w:t>。在</w:t>
      </w:r>
      <w:r w:rsidRPr="004C058D">
        <w:t>m</w:t>
      </w:r>
      <w:r w:rsidRPr="004C058D">
        <w:rPr>
          <w:rFonts w:hint="eastAsia"/>
        </w:rPr>
        <w:t>维空间</w:t>
      </w:r>
      <w:r w:rsidRPr="004C058D">
        <w:rPr>
          <w:position w:val="-4"/>
        </w:rPr>
        <w:object w:dxaOrig="340" w:dyaOrig="300" w14:anchorId="6E4B0A93">
          <v:shape id="_x0000_i1376" type="#_x0000_t75" style="width:17.15pt;height:15pt" o:ole="">
            <v:imagedata r:id="rId650" o:title=""/>
          </v:shape>
          <o:OLEObject Type="Embed" ProgID="Equation.DSMT4" ShapeID="_x0000_i1376" DrawAspect="Content" ObjectID="_1762594772" r:id="rId651"/>
        </w:object>
      </w:r>
      <w:r w:rsidRPr="004C058D">
        <w:rPr>
          <w:rFonts w:hint="eastAsia"/>
        </w:rPr>
        <w:t>中，</w:t>
      </w:r>
      <w:r w:rsidRPr="004C058D">
        <w:rPr>
          <w:rFonts w:hint="eastAsia"/>
        </w:rPr>
        <w:t>S</w:t>
      </w:r>
      <w:r w:rsidRPr="004C058D">
        <w:rPr>
          <w:rFonts w:hint="eastAsia"/>
        </w:rPr>
        <w:t>可以是</w:t>
      </w:r>
      <w:r w:rsidRPr="004C058D">
        <w:rPr>
          <w:position w:val="-6"/>
        </w:rPr>
        <w:object w:dxaOrig="740" w:dyaOrig="300" w14:anchorId="4FE19453">
          <v:shape id="_x0000_i1377" type="#_x0000_t75" style="width:36.85pt;height:15pt" o:ole="">
            <v:imagedata r:id="rId652" o:title=""/>
          </v:shape>
          <o:OLEObject Type="Embed" ProgID="Equation.DSMT4" ShapeID="_x0000_i1377" DrawAspect="Content" ObjectID="_1762594773" r:id="rId653"/>
        </w:object>
      </w:r>
      <w:r w:rsidRPr="004C058D">
        <w:rPr>
          <w:rFonts w:hint="eastAsia"/>
        </w:rPr>
        <w:t>维的超平面</w:t>
      </w:r>
      <w:r w:rsidRPr="004C058D">
        <w:t>,</w:t>
      </w:r>
      <w:r w:rsidRPr="004C058D">
        <w:rPr>
          <w:position w:val="-14"/>
        </w:rPr>
        <w:object w:dxaOrig="1550" w:dyaOrig="400" w14:anchorId="1C0415C9">
          <v:shape id="_x0000_i1378" type="#_x0000_t75" style="width:77.55pt;height:20.15pt" o:ole="">
            <v:imagedata r:id="rId654" o:title=""/>
          </v:shape>
          <o:OLEObject Type="Embed" ProgID="Equation.DSMT4" ShapeID="_x0000_i1378" DrawAspect="Content" ObjectID="_1762594774" r:id="rId655"/>
        </w:object>
      </w:r>
      <w:r w:rsidRPr="004C058D">
        <w:rPr>
          <w:rFonts w:hint="eastAsia"/>
        </w:rPr>
        <w:t>，即</w:t>
      </w:r>
      <w:r w:rsidRPr="004C058D">
        <w:rPr>
          <w:position w:val="-12"/>
        </w:rPr>
        <w:object w:dxaOrig="2620" w:dyaOrig="360" w14:anchorId="63C48D7E">
          <v:shape id="_x0000_i1379" type="#_x0000_t75" style="width:131.15pt;height:18pt" o:ole="">
            <v:imagedata r:id="rId656" o:title=""/>
          </v:shape>
          <o:OLEObject Type="Embed" ProgID="Equation.DSMT4" ShapeID="_x0000_i1379" DrawAspect="Content" ObjectID="_1762594775" r:id="rId657"/>
        </w:object>
      </w:r>
      <w:r w:rsidRPr="004C058D">
        <w:rPr>
          <w:rFonts w:hint="eastAsia"/>
        </w:rPr>
        <w:t>；或者是</w:t>
      </w:r>
      <w:r w:rsidRPr="004C058D">
        <w:rPr>
          <w:position w:val="-6"/>
        </w:rPr>
        <w:object w:dxaOrig="790" w:dyaOrig="300" w14:anchorId="067513F0">
          <v:shape id="_x0000_i1380" type="#_x0000_t75" style="width:39.45pt;height:15pt" o:ole="">
            <v:imagedata r:id="rId658" o:title=""/>
          </v:shape>
          <o:OLEObject Type="Embed" ProgID="Equation.DSMT4" ShapeID="_x0000_i1380" DrawAspect="Content" ObjectID="_1762594776" r:id="rId659"/>
        </w:object>
      </w:r>
      <w:r w:rsidRPr="004C058D">
        <w:rPr>
          <w:rFonts w:hint="eastAsia"/>
        </w:rPr>
        <w:t>维的超平面，</w:t>
      </w:r>
      <w:r w:rsidRPr="004C058D">
        <w:rPr>
          <w:position w:val="-10"/>
        </w:rPr>
        <w:object w:dxaOrig="1380" w:dyaOrig="340" w14:anchorId="548A86A6">
          <v:shape id="_x0000_i1381" type="#_x0000_t75" style="width:69pt;height:17.15pt" o:ole="">
            <v:imagedata r:id="rId660" o:title=""/>
          </v:shape>
          <o:OLEObject Type="Embed" ProgID="Equation.DSMT4" ShapeID="_x0000_i1381" DrawAspect="Content" ObjectID="_1762594777" r:id="rId661"/>
        </w:object>
      </w:r>
      <w:r w:rsidRPr="004C058D">
        <w:rPr>
          <w:rFonts w:hint="eastAsia"/>
        </w:rPr>
        <w:t>，其中</w:t>
      </w:r>
      <w:r w:rsidRPr="004C058D">
        <w:rPr>
          <w:rFonts w:hint="eastAsia"/>
        </w:rPr>
        <w:t>C</w:t>
      </w:r>
      <w:r w:rsidRPr="004C058D">
        <w:rPr>
          <w:rFonts w:hint="eastAsia"/>
        </w:rPr>
        <w:t>为</w:t>
      </w:r>
      <w:r w:rsidRPr="004C058D">
        <w:rPr>
          <w:position w:val="-6"/>
        </w:rPr>
        <w:object w:dxaOrig="550" w:dyaOrig="290" w14:anchorId="615C6B70">
          <v:shape id="_x0000_i1382" type="#_x0000_t75" style="width:27.45pt;height:14.55pt" o:ole="">
            <v:imagedata r:id="rId662" o:title=""/>
          </v:shape>
          <o:OLEObject Type="Embed" ProgID="Equation.DSMT4" ShapeID="_x0000_i1382" DrawAspect="Content" ObjectID="_1762594778" r:id="rId663"/>
        </w:object>
      </w:r>
      <w:r w:rsidRPr="004C058D">
        <w:rPr>
          <w:rFonts w:hint="eastAsia"/>
        </w:rPr>
        <w:t>矩阵。当然，</w:t>
      </w:r>
      <w:r w:rsidRPr="004C058D">
        <w:t>超平面都可以代之为超曲面</w:t>
      </w:r>
      <w:r w:rsidRPr="004C058D">
        <w:t>,</w:t>
      </w:r>
      <w:proofErr w:type="gramStart"/>
      <w:r w:rsidRPr="004C058D">
        <w:t>简称超面</w:t>
      </w:r>
      <w:proofErr w:type="gramEnd"/>
      <w:r w:rsidRPr="004C058D">
        <w:rPr>
          <w:position w:val="-14"/>
        </w:rPr>
        <w:object w:dxaOrig="900" w:dyaOrig="400" w14:anchorId="31929F6D">
          <v:shape id="_x0000_i1383" type="#_x0000_t75" style="width:45pt;height:20.15pt" o:ole="">
            <v:imagedata r:id="rId664" o:title=""/>
          </v:shape>
          <o:OLEObject Type="Embed" ProgID="Equation.DSMT4" ShapeID="_x0000_i1383" DrawAspect="Content" ObjectID="_1762594779" r:id="rId665"/>
        </w:object>
      </w:r>
      <w:r w:rsidRPr="004C058D">
        <w:rPr>
          <w:rFonts w:hint="eastAsia"/>
        </w:rPr>
        <w:t>。总之超曲面（流形）可表示为</w:t>
      </w:r>
    </w:p>
    <w:p w14:paraId="1A44B8AD" w14:textId="71BF4DE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1740" w:dyaOrig="400" w14:anchorId="60FAD61D">
          <v:shape id="_x0000_i1384" type="#_x0000_t75" style="width:87pt;height:20.15pt" o:ole="">
            <v:imagedata r:id="rId666" o:title=""/>
          </v:shape>
          <o:OLEObject Type="Embed" ProgID="Equation.DSMT4" ShapeID="_x0000_i1384" DrawAspect="Content" ObjectID="_1762594780" r:id="rId66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3" w:name="ZEqnNum311071"/>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2</w:instrText>
      </w:r>
      <w:r w:rsidR="006F3ACB">
        <w:rPr>
          <w:rFonts w:ascii="宋体" w:eastAsia="宋体" w:hAnsi="宋体" w:cs="Times New Roman"/>
        </w:rPr>
        <w:fldChar w:fldCharType="end"/>
      </w:r>
      <w:r w:rsidR="006F3ACB">
        <w:rPr>
          <w:rFonts w:ascii="宋体" w:eastAsia="宋体" w:hAnsi="宋体" w:cs="Times New Roman"/>
        </w:rPr>
        <w:instrText>)</w:instrText>
      </w:r>
      <w:bookmarkEnd w:id="13"/>
      <w:r w:rsidR="006F3ACB">
        <w:rPr>
          <w:rFonts w:ascii="宋体" w:eastAsia="宋体" w:hAnsi="宋体" w:cs="Times New Roman"/>
        </w:rPr>
        <w:fldChar w:fldCharType="end"/>
      </w:r>
    </w:p>
    <w:p w14:paraId="596D9073" w14:textId="77777777" w:rsidR="004C058D" w:rsidRPr="004C058D" w:rsidRDefault="004C058D" w:rsidP="004C058D">
      <w:pPr>
        <w:ind w:firstLine="560"/>
      </w:pPr>
      <w:r w:rsidRPr="004C058D">
        <w:rPr>
          <w:rFonts w:hint="eastAsia"/>
        </w:rPr>
        <w:t>滑动模态是动态系统</w:t>
      </w:r>
      <w:r w:rsidRPr="004C058D">
        <w:rPr>
          <w:position w:val="-14"/>
        </w:rPr>
        <w:object w:dxaOrig="1300" w:dyaOrig="400" w14:anchorId="11F4F53F">
          <v:shape id="_x0000_i1385" type="#_x0000_t75" style="width:65.15pt;height:20.15pt" o:ole="">
            <v:imagedata r:id="rId668" o:title=""/>
          </v:shape>
          <o:OLEObject Type="Embed" ProgID="Equation.DSMT4" ShapeID="_x0000_i1385" DrawAspect="Content" ObjectID="_1762594781" r:id="rId669"/>
        </w:object>
      </w:r>
      <w:r w:rsidRPr="004C058D">
        <w:t>中发生在流形</w:t>
      </w:r>
      <w:r w:rsidRPr="004C058D">
        <w:t>S</w:t>
      </w:r>
      <w:r w:rsidRPr="004C058D">
        <w:t>上的那一类运动</w:t>
      </w:r>
      <w:r w:rsidRPr="004C058D">
        <w:rPr>
          <w:rFonts w:hint="eastAsia"/>
        </w:rPr>
        <w:t>。</w:t>
      </w:r>
    </w:p>
    <w:p w14:paraId="5B4B702E" w14:textId="77777777" w:rsidR="004C058D" w:rsidRPr="004C058D" w:rsidRDefault="004C058D" w:rsidP="004C058D">
      <w:pPr>
        <w:ind w:firstLine="560"/>
      </w:pPr>
      <w:r w:rsidRPr="004C058D">
        <w:rPr>
          <w:rFonts w:hint="eastAsia"/>
        </w:rPr>
        <w:t>从初始条件</w:t>
      </w:r>
      <w:r w:rsidRPr="004C058D">
        <w:t>(</w:t>
      </w:r>
      <w:r w:rsidRPr="004C058D">
        <w:t>初状态</w:t>
      </w:r>
      <w:r w:rsidRPr="004C058D">
        <w:rPr>
          <w:position w:val="-12"/>
        </w:rPr>
        <w:object w:dxaOrig="260" w:dyaOrig="360" w14:anchorId="7D713C23">
          <v:shape id="_x0000_i1386" type="#_x0000_t75" style="width:12.85pt;height:18pt" o:ole="">
            <v:imagedata r:id="rId670" o:title=""/>
          </v:shape>
          <o:OLEObject Type="Embed" ProgID="Equation.DSMT4" ShapeID="_x0000_i1386" DrawAspect="Content" ObjectID="_1762594782" r:id="rId671"/>
        </w:object>
      </w:r>
      <w:r w:rsidRPr="004C058D">
        <w:t>及</w:t>
      </w:r>
      <w:proofErr w:type="gramStart"/>
      <w:r w:rsidRPr="004C058D">
        <w:t>初时刻</w:t>
      </w:r>
      <w:proofErr w:type="gramEnd"/>
      <w:r w:rsidRPr="004C058D">
        <w:rPr>
          <w:position w:val="-12"/>
        </w:rPr>
        <w:object w:dxaOrig="240" w:dyaOrig="360" w14:anchorId="7C1D0B23">
          <v:shape id="_x0000_i1387" type="#_x0000_t75" style="width:12pt;height:18pt" o:ole="">
            <v:imagedata r:id="rId672" o:title=""/>
          </v:shape>
          <o:OLEObject Type="Embed" ProgID="Equation.DSMT4" ShapeID="_x0000_i1387" DrawAspect="Content" ObjectID="_1762594783" r:id="rId673"/>
        </w:object>
      </w:r>
      <w:r w:rsidRPr="004C058D">
        <w:t>)</w:t>
      </w:r>
      <w:r w:rsidRPr="004C058D">
        <w:t>出发的运动</w:t>
      </w:r>
      <w:r w:rsidRPr="004C058D">
        <w:rPr>
          <w:position w:val="-14"/>
        </w:rPr>
        <w:object w:dxaOrig="1000" w:dyaOrig="400" w14:anchorId="01414ACF">
          <v:shape id="_x0000_i1388" type="#_x0000_t75" style="width:50.15pt;height:20.15pt" o:ole="">
            <v:imagedata r:id="rId674" o:title=""/>
          </v:shape>
          <o:OLEObject Type="Embed" ProgID="Equation.DSMT4" ShapeID="_x0000_i1388" DrawAspect="Content" ObjectID="_1762594784" r:id="rId675"/>
        </w:object>
      </w:r>
      <w:r w:rsidRPr="004C058D">
        <w:t>，如满足</w:t>
      </w:r>
      <w:r w:rsidRPr="004C058D">
        <w:t>:</w:t>
      </w:r>
    </w:p>
    <w:p w14:paraId="781B7DD5" w14:textId="77777777" w:rsidR="004C058D" w:rsidRPr="004C058D" w:rsidRDefault="004C058D" w:rsidP="004C058D">
      <w:pPr>
        <w:ind w:firstLineChars="0" w:firstLine="0"/>
        <w:jc w:val="center"/>
        <w:rPr>
          <w:rFonts w:ascii="宋体" w:eastAsia="宋体" w:hAnsi="宋体" w:cs="Times New Roman"/>
        </w:rPr>
      </w:pPr>
      <w:r w:rsidRPr="004C058D">
        <w:rPr>
          <w:rFonts w:ascii="宋体" w:eastAsia="宋体" w:hAnsi="宋体" w:cs="Times New Roman" w:hint="eastAsia"/>
        </w:rPr>
        <w:t>若</w:t>
      </w:r>
      <w:r w:rsidRPr="004C058D">
        <w:rPr>
          <w:rFonts w:ascii="宋体" w:eastAsia="宋体" w:hAnsi="宋体" w:cs="Times New Roman"/>
          <w:position w:val="-12"/>
        </w:rPr>
        <w:object w:dxaOrig="650" w:dyaOrig="360" w14:anchorId="40DF9BE0">
          <v:shape id="_x0000_i1389" type="#_x0000_t75" style="width:32.55pt;height:18pt" o:ole="">
            <v:imagedata r:id="rId676" o:title=""/>
          </v:shape>
          <o:OLEObject Type="Embed" ProgID="Equation.DSMT4" ShapeID="_x0000_i1389" DrawAspect="Content" ObjectID="_1762594785" r:id="rId677"/>
        </w:object>
      </w:r>
      <w:r w:rsidRPr="004C058D">
        <w:rPr>
          <w:rFonts w:ascii="宋体" w:eastAsia="宋体" w:hAnsi="宋体" w:cs="Times New Roman" w:hint="eastAsia"/>
        </w:rPr>
        <w:t>，则</w:t>
      </w:r>
      <w:r w:rsidRPr="004C058D">
        <w:rPr>
          <w:rFonts w:ascii="宋体" w:eastAsia="宋体" w:hAnsi="宋体" w:cs="Times New Roman"/>
          <w:position w:val="-14"/>
        </w:rPr>
        <w:object w:dxaOrig="1400" w:dyaOrig="400" w14:anchorId="5D6BAE73">
          <v:shape id="_x0000_i1390" type="#_x0000_t75" style="width:69.85pt;height:20.15pt" o:ole="">
            <v:imagedata r:id="rId678" o:title=""/>
          </v:shape>
          <o:OLEObject Type="Embed" ProgID="Equation.DSMT4" ShapeID="_x0000_i1390" DrawAspect="Content" ObjectID="_1762594786" r:id="rId679"/>
        </w:object>
      </w:r>
    </w:p>
    <w:p w14:paraId="51B74E83" w14:textId="77777777" w:rsidR="004C058D" w:rsidRPr="004C058D" w:rsidRDefault="004C058D" w:rsidP="004C058D">
      <w:pPr>
        <w:ind w:firstLine="560"/>
      </w:pPr>
      <w:r w:rsidRPr="004C058D">
        <w:rPr>
          <w:rFonts w:hint="eastAsia"/>
        </w:rPr>
        <w:t>则称它是发生在</w:t>
      </w:r>
      <w:r w:rsidRPr="004C058D">
        <w:t>S</w:t>
      </w:r>
      <w:r w:rsidRPr="004C058D">
        <w:t>上的系统文</w:t>
      </w:r>
      <w:r w:rsidRPr="004C058D">
        <w:t>=f(</w:t>
      </w:r>
      <w:proofErr w:type="spellStart"/>
      <w:r w:rsidRPr="004C058D">
        <w:t>x</w:t>
      </w:r>
      <w:r w:rsidRPr="004C058D">
        <w:rPr>
          <w:rFonts w:hint="eastAsia"/>
        </w:rPr>
        <w:t>,</w:t>
      </w:r>
      <w:r w:rsidRPr="004C058D">
        <w:t>u,t</w:t>
      </w:r>
      <w:proofErr w:type="spellEnd"/>
      <w:r w:rsidRPr="004C058D">
        <w:t>)</w:t>
      </w:r>
      <w:r w:rsidRPr="004C058D">
        <w:t>的滑动模态，</w:t>
      </w:r>
      <w:r w:rsidRPr="004C058D">
        <w:t>S</w:t>
      </w:r>
      <w:r w:rsidRPr="004C058D">
        <w:t>称为滑动</w:t>
      </w:r>
      <w:proofErr w:type="gramStart"/>
      <w:r w:rsidRPr="004C058D">
        <w:t>模态区</w:t>
      </w:r>
      <w:proofErr w:type="gramEnd"/>
      <w:r w:rsidRPr="004C058D">
        <w:t>,</w:t>
      </w:r>
      <w:r w:rsidRPr="004C058D">
        <w:t>或滑动模态子空间、滑动模态流形。</w:t>
      </w:r>
    </w:p>
    <w:p w14:paraId="004BD46E" w14:textId="77777777" w:rsidR="004C058D" w:rsidRPr="004C058D" w:rsidRDefault="004C058D" w:rsidP="004C058D">
      <w:pPr>
        <w:ind w:firstLine="560"/>
      </w:pPr>
      <w:r w:rsidRPr="004C058D">
        <w:rPr>
          <w:rFonts w:hint="eastAsia"/>
        </w:rPr>
        <w:t>对于非线性系统：</w:t>
      </w:r>
    </w:p>
    <w:p w14:paraId="78213575" w14:textId="149AD1D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4060" w:dyaOrig="400" w14:anchorId="0710616D">
          <v:shape id="_x0000_i1391" type="#_x0000_t75" style="width:203.15pt;height:20.15pt" o:ole="">
            <v:imagedata r:id="rId680" o:title=""/>
          </v:shape>
          <o:OLEObject Type="Embed" ProgID="Equation.DSMT4" ShapeID="_x0000_i1391" DrawAspect="Content" ObjectID="_1762594787" r:id="rId68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D0CBDDF" w14:textId="77777777" w:rsidR="004C058D" w:rsidRPr="004C058D" w:rsidRDefault="004C058D" w:rsidP="004C058D">
      <w:pPr>
        <w:ind w:firstLine="560"/>
      </w:pPr>
      <w:r w:rsidRPr="004C058D">
        <w:rPr>
          <w:rFonts w:hint="eastAsia"/>
        </w:rPr>
        <w:t>假设已求得控制</w:t>
      </w:r>
    </w:p>
    <w:p w14:paraId="5CDCD952" w14:textId="293630A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4"/>
        </w:rPr>
        <w:object w:dxaOrig="3870" w:dyaOrig="800" w14:anchorId="1A763870">
          <v:shape id="_x0000_i1392" type="#_x0000_t75" style="width:193.7pt;height:39.85pt" o:ole="">
            <v:imagedata r:id="rId682" o:title=""/>
          </v:shape>
          <o:OLEObject Type="Embed" ProgID="Equation.DSMT4" ShapeID="_x0000_i1392" DrawAspect="Content" ObjectID="_1762594788" r:id="rId68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F89F94E" w14:textId="6A704312" w:rsidR="004C058D" w:rsidRPr="004C058D" w:rsidRDefault="004C058D" w:rsidP="004C058D">
      <w:pPr>
        <w:ind w:firstLine="560"/>
      </w:pPr>
      <w:r w:rsidRPr="004C058D">
        <w:rPr>
          <w:rFonts w:hint="eastAsia"/>
        </w:rPr>
        <w:lastRenderedPageBreak/>
        <w:t>使得切换面</w:t>
      </w:r>
      <w:bookmarkStart w:id="14" w:name="_Hlk151213185"/>
      <w:r w:rsidRPr="004C058D">
        <w:rPr>
          <w:position w:val="-10"/>
        </w:rPr>
        <w:object w:dxaOrig="850" w:dyaOrig="340" w14:anchorId="445FF01D">
          <v:shape id="_x0000_i1393" type="#_x0000_t75" style="width:42.45pt;height:17.15pt" o:ole="">
            <v:imagedata r:id="rId684" o:title=""/>
          </v:shape>
          <o:OLEObject Type="Embed" ProgID="Equation.DSMT4" ShapeID="_x0000_i1393" DrawAspect="Content" ObjectID="_1762594789" r:id="rId685"/>
        </w:object>
      </w:r>
      <w:bookmarkEnd w:id="14"/>
      <w:r w:rsidRPr="004C058D">
        <w:rPr>
          <w:rFonts w:hint="eastAsia"/>
        </w:rPr>
        <w:t>上的点群不是止点。现在研究</w:t>
      </w:r>
      <w:r w:rsidRPr="004C058D">
        <w:rPr>
          <w:position w:val="-10"/>
        </w:rPr>
        <w:object w:dxaOrig="850" w:dyaOrig="340" w14:anchorId="2F8B50B1">
          <v:shape id="_x0000_i1394" type="#_x0000_t75" style="width:42.45pt;height:17.15pt" o:ole="">
            <v:imagedata r:id="rId684" o:title=""/>
          </v:shape>
          <o:OLEObject Type="Embed" ProgID="Equation.DSMT4" ShapeID="_x0000_i1394" DrawAspect="Content" ObjectID="_1762594790" r:id="rId686"/>
        </w:object>
      </w:r>
      <w:r w:rsidRPr="004C058D">
        <w:rPr>
          <w:rFonts w:hint="eastAsia"/>
        </w:rPr>
        <w:t>时式</w:t>
      </w:r>
      <w:r w:rsidRPr="004C058D">
        <w:rPr>
          <w:iCs/>
        </w:rPr>
        <w:fldChar w:fldCharType="begin"/>
      </w:r>
      <w:r w:rsidRPr="004C058D">
        <w:rPr>
          <w:iCs/>
        </w:rPr>
        <w:instrText xml:space="preserve"> </w:instrText>
      </w:r>
      <w:r w:rsidRPr="004C058D">
        <w:rPr>
          <w:rFonts w:hint="eastAsia"/>
          <w:iCs/>
        </w:rPr>
        <w:instrText>GOTOBUTTON ZEqnNum311071  \* MERGEFORMAT</w:instrText>
      </w:r>
      <w:r w:rsidRPr="004C058D">
        <w:rPr>
          <w:iCs/>
        </w:rPr>
        <w:instrText xml:space="preserve"> </w:instrText>
      </w:r>
      <w:r w:rsidRPr="004C058D">
        <w:rPr>
          <w:iCs/>
        </w:rPr>
        <w:fldChar w:fldCharType="begin"/>
      </w:r>
      <w:r w:rsidRPr="004C058D">
        <w:rPr>
          <w:iCs/>
        </w:rPr>
        <w:instrText xml:space="preserve"> REF ZEqnNum311071 \* Charformat \! \* MERGEFORMAT </w:instrText>
      </w:r>
      <w:r w:rsidRPr="004C058D">
        <w:rPr>
          <w:iCs/>
        </w:rPr>
        <w:fldChar w:fldCharType="separate"/>
      </w:r>
      <w:r w:rsidR="00023B91" w:rsidRPr="00023B91">
        <w:rPr>
          <w:iCs/>
        </w:rPr>
        <w:instrText>(42)</w:instrText>
      </w:r>
      <w:r w:rsidRPr="004C058D">
        <w:rPr>
          <w:iCs/>
        </w:rPr>
        <w:fldChar w:fldCharType="end"/>
      </w:r>
      <w:r w:rsidRPr="004C058D">
        <w:rPr>
          <w:iCs/>
        </w:rPr>
        <w:fldChar w:fldCharType="end"/>
      </w:r>
      <w:r w:rsidRPr="004C058D">
        <w:rPr>
          <w:rFonts w:hint="eastAsia"/>
        </w:rPr>
        <w:t>的定义。事实上，系统（</w:t>
      </w:r>
      <w:r w:rsidRPr="004C058D">
        <w:rPr>
          <w:rFonts w:hint="eastAsia"/>
        </w:rPr>
        <w:t>6-95</w:t>
      </w:r>
      <w:r w:rsidRPr="004C058D">
        <w:rPr>
          <w:rFonts w:hint="eastAsia"/>
        </w:rPr>
        <w:t>）和（</w:t>
      </w:r>
      <w:r w:rsidRPr="004C058D">
        <w:rPr>
          <w:rFonts w:hint="eastAsia"/>
        </w:rPr>
        <w:t>6-96</w:t>
      </w:r>
      <w:r w:rsidRPr="004C058D">
        <w:rPr>
          <w:rFonts w:hint="eastAsia"/>
        </w:rPr>
        <w:t>）正好表示系统的趋近模态：</w:t>
      </w:r>
    </w:p>
    <w:p w14:paraId="0B2DE900" w14:textId="25631F7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1830" w:dyaOrig="740" w14:anchorId="0EA36D12">
          <v:shape id="_x0000_i1395" type="#_x0000_t75" style="width:91.7pt;height:36.85pt" o:ole="">
            <v:imagedata r:id="rId687" o:title=""/>
          </v:shape>
          <o:OLEObject Type="Embed" ProgID="Equation.DSMT4" ShapeID="_x0000_i1395" DrawAspect="Content" ObjectID="_1762594791" r:id="rId68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B50594C" w14:textId="77777777" w:rsidR="004C058D" w:rsidRPr="004C058D" w:rsidRDefault="004C058D" w:rsidP="004C058D">
      <w:pPr>
        <w:ind w:firstLine="560"/>
      </w:pPr>
      <w:r w:rsidRPr="004C058D">
        <w:rPr>
          <w:rFonts w:hint="eastAsia"/>
        </w:rPr>
        <w:t>但上式在</w:t>
      </w:r>
      <w:r w:rsidRPr="004C058D">
        <w:object w:dxaOrig="850" w:dyaOrig="340" w14:anchorId="2E9C0C0E">
          <v:shape id="_x0000_i1396" type="#_x0000_t75" style="width:42.45pt;height:17.15pt" o:ole="">
            <v:imagedata r:id="rId684" o:title=""/>
          </v:shape>
          <o:OLEObject Type="Embed" ProgID="Equation.DSMT4" ShapeID="_x0000_i1396" DrawAspect="Content" ObjectID="_1762594792" r:id="rId689"/>
        </w:object>
      </w:r>
      <w:r w:rsidRPr="004C058D">
        <w:rPr>
          <w:rFonts w:hint="eastAsia"/>
        </w:rPr>
        <w:t>上没有定义。在</w:t>
      </w:r>
      <w:r w:rsidRPr="004C058D">
        <w:object w:dxaOrig="850" w:dyaOrig="340" w14:anchorId="338737A0">
          <v:shape id="_x0000_i1397" type="#_x0000_t75" style="width:42.45pt;height:17.15pt" o:ole="">
            <v:imagedata r:id="rId684" o:title=""/>
          </v:shape>
          <o:OLEObject Type="Embed" ProgID="Equation.DSMT4" ShapeID="_x0000_i1397" DrawAspect="Content" ObjectID="_1762594793" r:id="rId690"/>
        </w:object>
      </w:r>
      <w:r w:rsidRPr="004C058D">
        <w:rPr>
          <w:rFonts w:hint="eastAsia"/>
        </w:rPr>
        <w:t>上定义系统正是我们的目的。由于滑动模态</w:t>
      </w:r>
      <w:proofErr w:type="gramStart"/>
      <w:r w:rsidRPr="004C058D">
        <w:rPr>
          <w:rFonts w:hint="eastAsia"/>
        </w:rPr>
        <w:t>恒</w:t>
      </w:r>
      <w:proofErr w:type="gramEnd"/>
      <w:r w:rsidRPr="004C058D">
        <w:rPr>
          <w:rFonts w:hint="eastAsia"/>
        </w:rPr>
        <w:t>位于</w:t>
      </w:r>
      <w:r w:rsidRPr="004C058D">
        <w:object w:dxaOrig="850" w:dyaOrig="340" w14:anchorId="656DB3FD">
          <v:shape id="_x0000_i1398" type="#_x0000_t75" style="width:42.45pt;height:17.15pt" o:ole="">
            <v:imagedata r:id="rId684" o:title=""/>
          </v:shape>
          <o:OLEObject Type="Embed" ProgID="Equation.DSMT4" ShapeID="_x0000_i1398" DrawAspect="Content" ObjectID="_1762594794" r:id="rId691"/>
        </w:object>
      </w:r>
      <w:r w:rsidRPr="004C058D">
        <w:rPr>
          <w:rFonts w:hint="eastAsia"/>
        </w:rPr>
        <w:t>上，所以</w:t>
      </w:r>
    </w:p>
    <w:p w14:paraId="547EB092" w14:textId="3681A50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3040" w:dyaOrig="540" w14:anchorId="3C9ED9F6">
          <v:shape id="_x0000_i1399" type="#_x0000_t75" style="width:152.15pt;height:27pt" o:ole="">
            <v:imagedata r:id="rId692" o:title=""/>
          </v:shape>
          <o:OLEObject Type="Embed" ProgID="Equation.DSMT4" ShapeID="_x0000_i1399" DrawAspect="Content" ObjectID="_1762594795" r:id="rId69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B48A38A" w14:textId="77777777" w:rsidR="004C058D" w:rsidRPr="004C058D" w:rsidRDefault="004C058D" w:rsidP="004C058D">
      <w:pPr>
        <w:ind w:firstLine="560"/>
      </w:pPr>
      <w:r w:rsidRPr="004C058D">
        <w:rPr>
          <w:rFonts w:hint="eastAsia"/>
        </w:rPr>
        <w:t>式中，导数</w:t>
      </w:r>
      <w:r w:rsidRPr="004C058D">
        <w:object w:dxaOrig="550" w:dyaOrig="540" w14:anchorId="351C7F2B">
          <v:shape id="_x0000_i1400" type="#_x0000_t75" style="width:27.45pt;height:27pt" o:ole="">
            <v:imagedata r:id="rId694" o:title=""/>
          </v:shape>
          <o:OLEObject Type="Embed" ProgID="Equation.DSMT4" ShapeID="_x0000_i1400" DrawAspect="Content" ObjectID="_1762594796" r:id="rId695"/>
        </w:object>
      </w:r>
      <w:r w:rsidRPr="004C058D">
        <w:rPr>
          <w:rFonts w:hint="eastAsia"/>
        </w:rPr>
        <w:t>是沿着式（</w:t>
      </w:r>
      <w:r w:rsidRPr="004C058D">
        <w:rPr>
          <w:rFonts w:hint="eastAsia"/>
        </w:rPr>
        <w:t>0.29</w:t>
      </w:r>
      <w:r w:rsidRPr="004C058D">
        <w:rPr>
          <w:rFonts w:hint="eastAsia"/>
        </w:rPr>
        <w:t>）的解而取的，现在寻求能保证永远位于切换面</w:t>
      </w:r>
      <w:r w:rsidRPr="004C058D">
        <w:rPr>
          <w:position w:val="-10"/>
        </w:rPr>
        <w:object w:dxaOrig="850" w:dyaOrig="340" w14:anchorId="2147756E">
          <v:shape id="_x0000_i1401" type="#_x0000_t75" style="width:42.45pt;height:17.15pt" o:ole="">
            <v:imagedata r:id="rId684" o:title=""/>
          </v:shape>
          <o:OLEObject Type="Embed" ProgID="Equation.DSMT4" ShapeID="_x0000_i1401" DrawAspect="Content" ObjectID="_1762594797" r:id="rId696"/>
        </w:object>
      </w:r>
      <w:r w:rsidRPr="004C058D">
        <w:rPr>
          <w:rFonts w:hint="eastAsia"/>
        </w:rPr>
        <w:t>的控制</w:t>
      </w:r>
      <w:r w:rsidRPr="004C058D">
        <w:rPr>
          <w:position w:val="-12"/>
        </w:rPr>
        <w:object w:dxaOrig="260" w:dyaOrig="360" w14:anchorId="4D70CA83">
          <v:shape id="_x0000_i1402" type="#_x0000_t75" style="width:12.85pt;height:18pt" o:ole="">
            <v:imagedata r:id="rId697" o:title=""/>
          </v:shape>
          <o:OLEObject Type="Embed" ProgID="Equation.DSMT4" ShapeID="_x0000_i1402" DrawAspect="Content" ObjectID="_1762594798" r:id="rId698"/>
        </w:object>
      </w:r>
      <w:r w:rsidRPr="004C058D">
        <w:rPr>
          <w:rFonts w:hint="eastAsia"/>
        </w:rPr>
        <w:t>，这个控制常称为“等效控制”。则有</w:t>
      </w:r>
    </w:p>
    <w:p w14:paraId="4CB69815" w14:textId="2DC13F5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3830" w:dyaOrig="640" w14:anchorId="7B15DD5A">
          <v:shape id="_x0000_i1403" type="#_x0000_t75" style="width:191.55pt;height:32.15pt" o:ole="">
            <v:imagedata r:id="rId699" o:title=""/>
          </v:shape>
          <o:OLEObject Type="Embed" ProgID="Equation.DSMT4" ShapeID="_x0000_i1403" DrawAspect="Content" ObjectID="_1762594799" r:id="rId70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3F54B41" w14:textId="77777777" w:rsidR="004C058D" w:rsidRPr="004C058D" w:rsidRDefault="004C058D" w:rsidP="004C058D">
      <w:pPr>
        <w:ind w:firstLine="560"/>
      </w:pPr>
      <w:r w:rsidRPr="004C058D">
        <w:rPr>
          <w:rFonts w:hint="eastAsia"/>
        </w:rPr>
        <w:t>其中，当</w:t>
      </w:r>
      <w:r w:rsidRPr="004C058D">
        <w:rPr>
          <w:position w:val="-6"/>
        </w:rPr>
        <w:object w:dxaOrig="550" w:dyaOrig="290" w14:anchorId="10D9B6C4">
          <v:shape id="_x0000_i1404" type="#_x0000_t75" style="width:27.45pt;height:14.55pt" o:ole="">
            <v:imagedata r:id="rId701" o:title=""/>
          </v:shape>
          <o:OLEObject Type="Embed" ProgID="Equation.DSMT4" ShapeID="_x0000_i1404" DrawAspect="Content" ObjectID="_1762594800" r:id="rId702"/>
        </w:object>
      </w:r>
      <w:r w:rsidRPr="004C058D">
        <w:rPr>
          <w:rFonts w:hint="eastAsia"/>
        </w:rPr>
        <w:t>时，</w:t>
      </w:r>
      <w:r w:rsidRPr="004C058D">
        <w:rPr>
          <w:position w:val="-10"/>
        </w:rPr>
        <w:object w:dxaOrig="540" w:dyaOrig="340" w14:anchorId="0B45346E">
          <v:shape id="_x0000_i1405" type="#_x0000_t75" style="width:27pt;height:17.15pt" o:ole="">
            <v:imagedata r:id="rId703" o:title=""/>
          </v:shape>
          <o:OLEObject Type="Embed" ProgID="Equation.DSMT4" ShapeID="_x0000_i1405" DrawAspect="Content" ObjectID="_1762594801" r:id="rId704"/>
        </w:object>
      </w:r>
      <w:r w:rsidRPr="004C058D">
        <w:rPr>
          <w:rFonts w:hint="eastAsia"/>
        </w:rPr>
        <w:t>时标量函数，</w:t>
      </w:r>
      <w:r w:rsidRPr="004C058D">
        <w:rPr>
          <w:position w:val="-24"/>
        </w:rPr>
        <w:object w:dxaOrig="440" w:dyaOrig="640" w14:anchorId="78F90E6A">
          <v:shape id="_x0000_i1406" type="#_x0000_t75" style="width:21.85pt;height:32.15pt" o:ole="">
            <v:imagedata r:id="rId705" o:title=""/>
          </v:shape>
          <o:OLEObject Type="Embed" ProgID="Equation.DSMT4" ShapeID="_x0000_i1406" DrawAspect="Content" ObjectID="_1762594802" r:id="rId706"/>
        </w:object>
      </w:r>
      <w:r w:rsidRPr="004C058D">
        <w:rPr>
          <w:rFonts w:hint="eastAsia"/>
        </w:rPr>
        <w:t>是一向量；若</w:t>
      </w:r>
      <w:r w:rsidRPr="004C058D">
        <w:rPr>
          <w:position w:val="-6"/>
        </w:rPr>
        <w:object w:dxaOrig="550" w:dyaOrig="290" w14:anchorId="05AAEA07">
          <v:shape id="_x0000_i1407" type="#_x0000_t75" style="width:27.45pt;height:14.55pt" o:ole="">
            <v:imagedata r:id="rId707" o:title=""/>
          </v:shape>
          <o:OLEObject Type="Embed" ProgID="Equation.DSMT4" ShapeID="_x0000_i1407" DrawAspect="Content" ObjectID="_1762594803" r:id="rId708"/>
        </w:object>
      </w:r>
      <w:r w:rsidRPr="004C058D">
        <w:rPr>
          <w:rFonts w:hint="eastAsia"/>
        </w:rPr>
        <w:t>，则</w:t>
      </w:r>
      <w:r w:rsidRPr="004C058D">
        <w:rPr>
          <w:position w:val="-24"/>
        </w:rPr>
        <w:object w:dxaOrig="440" w:dyaOrig="640" w14:anchorId="08E0C937">
          <v:shape id="_x0000_i1408" type="#_x0000_t75" style="width:21.85pt;height:32.15pt" o:ole="">
            <v:imagedata r:id="rId705" o:title=""/>
          </v:shape>
          <o:OLEObject Type="Embed" ProgID="Equation.DSMT4" ShapeID="_x0000_i1408" DrawAspect="Content" ObjectID="_1762594804" r:id="rId709"/>
        </w:object>
      </w:r>
      <w:r w:rsidRPr="004C058D">
        <w:rPr>
          <w:rFonts w:hint="eastAsia"/>
        </w:rPr>
        <w:t>是一句矩阵：</w:t>
      </w:r>
    </w:p>
    <w:p w14:paraId="4454A620" w14:textId="77777777" w:rsidR="004C058D" w:rsidRPr="004C058D" w:rsidRDefault="004C058D" w:rsidP="004C058D">
      <w:pPr>
        <w:ind w:firstLineChars="0" w:firstLine="0"/>
        <w:jc w:val="center"/>
        <w:rPr>
          <w:rFonts w:ascii="宋体" w:eastAsia="宋体" w:hAnsi="宋体" w:cs="Times New Roman"/>
        </w:rPr>
      </w:pPr>
      <w:r w:rsidRPr="004C058D">
        <w:rPr>
          <w:rFonts w:ascii="宋体" w:eastAsia="宋体" w:hAnsi="宋体" w:cs="Times New Roman"/>
          <w:position w:val="-118"/>
        </w:rPr>
        <w:object w:dxaOrig="3120" w:dyaOrig="2480" w14:anchorId="3293FF13">
          <v:shape id="_x0000_i1409" type="#_x0000_t75" style="width:156pt;height:123.85pt" o:ole="">
            <v:imagedata r:id="rId710" o:title=""/>
          </v:shape>
          <o:OLEObject Type="Embed" ProgID="Equation.DSMT4" ShapeID="_x0000_i1409" DrawAspect="Content" ObjectID="_1762594805" r:id="rId711"/>
        </w:object>
      </w:r>
    </w:p>
    <w:p w14:paraId="7E75E539" w14:textId="5867E7E4" w:rsidR="004C058D" w:rsidRPr="004C058D" w:rsidRDefault="004C058D" w:rsidP="004C058D">
      <w:pPr>
        <w:ind w:firstLine="560"/>
      </w:pPr>
      <w:r w:rsidRPr="004C058D">
        <w:rPr>
          <w:rFonts w:hint="eastAsia"/>
        </w:rPr>
        <w:t>假定</w:t>
      </w:r>
      <w:r w:rsidRPr="004C058D">
        <w:rPr>
          <w:position w:val="-24"/>
        </w:rPr>
        <w:object w:dxaOrig="900" w:dyaOrig="640" w14:anchorId="72AD494D">
          <v:shape id="_x0000_i1410" type="#_x0000_t75" style="width:45pt;height:32.15pt" o:ole="">
            <v:imagedata r:id="rId712" o:title=""/>
          </v:shape>
          <o:OLEObject Type="Embed" ProgID="Equation.DSMT4" ShapeID="_x0000_i1410" DrawAspect="Content" ObjectID="_1762594806" r:id="rId713"/>
        </w:object>
      </w:r>
      <w:r w:rsidRPr="004C058D">
        <w:rPr>
          <w:rFonts w:hint="eastAsia"/>
        </w:rPr>
        <w:t>非奇（这一假设是可实现变结构的基本条件），</w:t>
      </w:r>
      <w:proofErr w:type="gramStart"/>
      <w:r w:rsidRPr="004C058D">
        <w:rPr>
          <w:rFonts w:hint="eastAsia"/>
        </w:rPr>
        <w:t>可从式</w:t>
      </w:r>
      <w:proofErr w:type="gramEnd"/>
      <w:r w:rsidRPr="004C058D">
        <w:fldChar w:fldCharType="begin"/>
      </w:r>
      <w:r w:rsidRPr="004C058D">
        <w:instrText xml:space="preserve"> </w:instrText>
      </w:r>
      <w:r w:rsidRPr="004C058D">
        <w:rPr>
          <w:rFonts w:hint="eastAsia"/>
        </w:rPr>
        <w:instrText>GOTOBUTTON ZEqnNum984090  \* MERGEFORMAT</w:instrText>
      </w:r>
      <w:r w:rsidRPr="004C058D">
        <w:instrText xml:space="preserve"> </w:instrText>
      </w:r>
      <w:fldSimple w:instr=" REF ZEqnNum984090 \* Charformat \! \* MERGEFORMAT ">
        <w:r w:rsidR="00023B91" w:rsidRPr="00023B91">
          <w:instrText>(41)</w:instrText>
        </w:r>
      </w:fldSimple>
      <w:r w:rsidRPr="004C058D">
        <w:fldChar w:fldCharType="end"/>
      </w:r>
      <w:r w:rsidRPr="004C058D">
        <w:rPr>
          <w:rFonts w:hint="eastAsia"/>
        </w:rPr>
        <w:t>解出</w:t>
      </w:r>
      <w:r w:rsidRPr="004C058D">
        <w:rPr>
          <w:position w:val="-6"/>
        </w:rPr>
        <w:object w:dxaOrig="200" w:dyaOrig="240" w14:anchorId="7CE20129">
          <v:shape id="_x0000_i1411" type="#_x0000_t75" style="width:9.85pt;height:12pt" o:ole="">
            <v:imagedata r:id="rId714" o:title=""/>
          </v:shape>
          <o:OLEObject Type="Embed" ProgID="Equation.DSMT4" ShapeID="_x0000_i1411" DrawAspect="Content" ObjectID="_1762594807" r:id="rId715"/>
        </w:object>
      </w:r>
      <w:r w:rsidRPr="004C058D">
        <w:rPr>
          <w:rFonts w:hint="eastAsia"/>
        </w:rPr>
        <w:t>来，即等效控制：</w:t>
      </w:r>
    </w:p>
    <w:p w14:paraId="0BE7C67A" w14:textId="44DFDA2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3040" w:dyaOrig="740" w14:anchorId="05537B35">
          <v:shape id="_x0000_i1412" type="#_x0000_t75" style="width:152.15pt;height:36.85pt" o:ole="">
            <v:imagedata r:id="rId716" o:title=""/>
          </v:shape>
          <o:OLEObject Type="Embed" ProgID="Equation.DSMT4" ShapeID="_x0000_i1412" DrawAspect="Content" ObjectID="_1762594808" r:id="rId71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5" w:name="ZEqnNum906126"/>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8</w:instrText>
      </w:r>
      <w:r w:rsidR="006F3ACB">
        <w:rPr>
          <w:rFonts w:ascii="宋体" w:eastAsia="宋体" w:hAnsi="宋体" w:cs="Times New Roman"/>
        </w:rPr>
        <w:fldChar w:fldCharType="end"/>
      </w:r>
      <w:r w:rsidR="006F3ACB">
        <w:rPr>
          <w:rFonts w:ascii="宋体" w:eastAsia="宋体" w:hAnsi="宋体" w:cs="Times New Roman"/>
        </w:rPr>
        <w:instrText>)</w:instrText>
      </w:r>
      <w:bookmarkEnd w:id="15"/>
      <w:r w:rsidR="006F3ACB">
        <w:rPr>
          <w:rFonts w:ascii="宋体" w:eastAsia="宋体" w:hAnsi="宋体" w:cs="Times New Roman"/>
        </w:rPr>
        <w:fldChar w:fldCharType="end"/>
      </w:r>
    </w:p>
    <w:p w14:paraId="55B5F915" w14:textId="77777777" w:rsidR="004C058D" w:rsidRPr="004C058D" w:rsidRDefault="004C058D" w:rsidP="004C058D">
      <w:pPr>
        <w:ind w:firstLine="560"/>
      </w:pPr>
      <w:r w:rsidRPr="004C058D">
        <w:rPr>
          <w:rFonts w:hint="eastAsia"/>
        </w:rPr>
        <w:t>将上式</w:t>
      </w:r>
      <w:r w:rsidRPr="004C058D">
        <w:t>代入系统得滑动模态的运动微分方程</w:t>
      </w:r>
      <w:r w:rsidRPr="004C058D">
        <w:t>:</w:t>
      </w:r>
    </w:p>
    <w:p w14:paraId="41216E66" w14:textId="2B48868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52"/>
        </w:rPr>
        <w:object w:dxaOrig="4310" w:dyaOrig="1150" w14:anchorId="6EAA56B9">
          <v:shape id="_x0000_i1413" type="#_x0000_t75" style="width:215.55pt;height:57.45pt" o:ole="">
            <v:imagedata r:id="rId718" o:title=""/>
          </v:shape>
          <o:OLEObject Type="Embed" ProgID="Equation.DSMT4" ShapeID="_x0000_i1413" DrawAspect="Content" ObjectID="_1762594809" r:id="rId71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4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A951BBE" w14:textId="77777777" w:rsidR="004C058D" w:rsidRPr="004C058D" w:rsidRDefault="004C058D" w:rsidP="004C058D">
      <w:pPr>
        <w:ind w:firstLine="560"/>
      </w:pPr>
      <w:r w:rsidRPr="004C058D">
        <w:rPr>
          <w:rFonts w:hint="eastAsia"/>
        </w:rPr>
        <w:t>等效控制</w:t>
      </w:r>
      <w:r w:rsidRPr="004C058D">
        <w:rPr>
          <w:position w:val="-12"/>
        </w:rPr>
        <w:object w:dxaOrig="260" w:dyaOrig="360" w14:anchorId="17CDF96F">
          <v:shape id="_x0000_i1414" type="#_x0000_t75" style="width:12.85pt;height:18pt" o:ole="">
            <v:imagedata r:id="rId720" o:title=""/>
          </v:shape>
          <o:OLEObject Type="Embed" ProgID="Equation.DSMT4" ShapeID="_x0000_i1414" DrawAspect="Content" ObjectID="_1762594810" r:id="rId721"/>
        </w:object>
      </w:r>
      <w:r w:rsidRPr="004C058D">
        <w:t>恰恰是这样的控制</w:t>
      </w:r>
      <w:r w:rsidRPr="004C058D">
        <w:t>,</w:t>
      </w:r>
      <w:r w:rsidRPr="004C058D">
        <w:t>它迫使系统的运动沿切换面</w:t>
      </w:r>
      <w:r w:rsidRPr="004C058D">
        <w:rPr>
          <w:position w:val="-10"/>
        </w:rPr>
        <w:object w:dxaOrig="850" w:dyaOrig="340" w14:anchorId="53E6E579">
          <v:shape id="_x0000_i1415" type="#_x0000_t75" style="width:42.45pt;height:17.15pt" o:ole="">
            <v:imagedata r:id="rId684" o:title=""/>
          </v:shape>
          <o:OLEObject Type="Embed" ProgID="Equation.DSMT4" ShapeID="_x0000_i1415" DrawAspect="Content" ObjectID="_1762594811" r:id="rId722"/>
        </w:object>
      </w:r>
      <w:r w:rsidRPr="004C058D">
        <w:t>运动</w:t>
      </w:r>
      <w:r w:rsidRPr="004C058D">
        <w:t>,</w:t>
      </w:r>
      <w:r w:rsidRPr="004C058D">
        <w:t>而不离开它。</w:t>
      </w:r>
    </w:p>
    <w:p w14:paraId="055615F4" w14:textId="6DC32531" w:rsidR="004C058D" w:rsidRPr="004C058D" w:rsidRDefault="004C058D" w:rsidP="004C058D">
      <w:pPr>
        <w:ind w:firstLine="560"/>
      </w:pPr>
      <w:proofErr w:type="gramStart"/>
      <w:r w:rsidRPr="004C058D">
        <w:rPr>
          <w:rFonts w:hint="eastAsia"/>
        </w:rPr>
        <w:t>由于式</w:t>
      </w:r>
      <w:proofErr w:type="gramEnd"/>
      <w:r w:rsidRPr="004C058D">
        <w:rPr>
          <w:iCs/>
        </w:rPr>
        <w:fldChar w:fldCharType="begin"/>
      </w:r>
      <w:r w:rsidRPr="004C058D">
        <w:rPr>
          <w:iCs/>
        </w:rPr>
        <w:instrText xml:space="preserve"> </w:instrText>
      </w:r>
      <w:r w:rsidRPr="004C058D">
        <w:rPr>
          <w:rFonts w:hint="eastAsia"/>
          <w:iCs/>
        </w:rPr>
        <w:instrText>GOTOBUTTON ZEqnNum906126  \* MERGEFORMAT</w:instrText>
      </w:r>
      <w:r w:rsidRPr="004C058D">
        <w:rPr>
          <w:iCs/>
        </w:rPr>
        <w:instrText xml:space="preserve"> </w:instrText>
      </w:r>
      <w:r w:rsidRPr="004C058D">
        <w:rPr>
          <w:iCs/>
        </w:rPr>
        <w:fldChar w:fldCharType="begin"/>
      </w:r>
      <w:r w:rsidRPr="004C058D">
        <w:rPr>
          <w:iCs/>
        </w:rPr>
        <w:instrText xml:space="preserve"> REF ZEqnNum906126 \* Charformat \! \* MERGEFORMAT </w:instrText>
      </w:r>
      <w:r w:rsidRPr="004C058D">
        <w:rPr>
          <w:iCs/>
        </w:rPr>
        <w:fldChar w:fldCharType="separate"/>
      </w:r>
      <w:r w:rsidR="00023B91" w:rsidRPr="00023B91">
        <w:rPr>
          <w:iCs/>
        </w:rPr>
        <w:instrText>(48)</w:instrText>
      </w:r>
      <w:r w:rsidRPr="004C058D">
        <w:rPr>
          <w:iCs/>
        </w:rPr>
        <w:fldChar w:fldCharType="end"/>
      </w:r>
      <w:r w:rsidRPr="004C058D">
        <w:rPr>
          <w:iCs/>
        </w:rPr>
        <w:fldChar w:fldCharType="end"/>
      </w:r>
      <w:r w:rsidRPr="004C058D">
        <w:t>的第</w:t>
      </w:r>
      <w:r w:rsidRPr="004C058D">
        <w:t>1</w:t>
      </w:r>
      <w:r w:rsidRPr="004C058D">
        <w:t>式是</w:t>
      </w:r>
      <w:r w:rsidRPr="004C058D">
        <w:t>n</w:t>
      </w:r>
      <w:proofErr w:type="gramStart"/>
      <w:r w:rsidRPr="004C058D">
        <w:t>维系统</w:t>
      </w:r>
      <w:proofErr w:type="gramEnd"/>
      <w:r w:rsidRPr="004C058D">
        <w:t>,</w:t>
      </w:r>
      <w:r w:rsidRPr="004C058D">
        <w:t>而</w:t>
      </w:r>
      <w:r w:rsidRPr="004C058D">
        <w:rPr>
          <w:position w:val="-10"/>
        </w:rPr>
        <w:object w:dxaOrig="850" w:dyaOrig="340" w14:anchorId="5BFE3E1A">
          <v:shape id="_x0000_i1416" type="#_x0000_t75" style="width:42.45pt;height:17.15pt" o:ole="">
            <v:imagedata r:id="rId684" o:title=""/>
          </v:shape>
          <o:OLEObject Type="Embed" ProgID="Equation.DSMT4" ShapeID="_x0000_i1416" DrawAspect="Content" ObjectID="_1762594812" r:id="rId723"/>
        </w:object>
      </w:r>
      <w:r w:rsidRPr="004C058D">
        <w:t>上的滑动模态是</w:t>
      </w:r>
      <w:r w:rsidRPr="004C058D">
        <w:t>n-m</w:t>
      </w:r>
      <w:r w:rsidRPr="004C058D">
        <w:t>维的</w:t>
      </w:r>
      <w:r w:rsidRPr="004C058D">
        <w:t>,</w:t>
      </w:r>
      <w:r w:rsidRPr="004C058D">
        <w:t>所以</w:t>
      </w:r>
      <w:r w:rsidRPr="004C058D">
        <w:t>x</w:t>
      </w:r>
      <w:r w:rsidRPr="004C058D">
        <w:t>的</w:t>
      </w:r>
      <w:r w:rsidRPr="004C058D">
        <w:t>n</w:t>
      </w:r>
      <w:proofErr w:type="gramStart"/>
      <w:r w:rsidRPr="004C058D">
        <w:t>个</w:t>
      </w:r>
      <w:proofErr w:type="gramEnd"/>
      <w:r w:rsidRPr="004C058D">
        <w:t>变量并不</w:t>
      </w:r>
      <w:proofErr w:type="gramStart"/>
      <w:r w:rsidRPr="004C058D">
        <w:t>独立</w:t>
      </w:r>
      <w:r w:rsidRPr="004C058D">
        <w:t>,</w:t>
      </w:r>
      <w:proofErr w:type="gramEnd"/>
      <w:r w:rsidRPr="004C058D">
        <w:t>它们满足约束条件</w:t>
      </w:r>
      <w:r w:rsidRPr="004C058D">
        <w:rPr>
          <w:position w:val="-10"/>
        </w:rPr>
        <w:object w:dxaOrig="850" w:dyaOrig="340" w14:anchorId="43A161E8">
          <v:shape id="_x0000_i1417" type="#_x0000_t75" style="width:42.45pt;height:17.15pt" o:ole="">
            <v:imagedata r:id="rId684" o:title=""/>
          </v:shape>
          <o:OLEObject Type="Embed" ProgID="Equation.DSMT4" ShapeID="_x0000_i1417" DrawAspect="Content" ObjectID="_1762594813" r:id="rId724"/>
        </w:object>
      </w:r>
      <w:r w:rsidRPr="004C058D">
        <w:t>，因此滑动模态这一运动的微分方程是由式</w:t>
      </w:r>
      <w:r w:rsidRPr="004C058D">
        <w:rPr>
          <w:iCs/>
        </w:rPr>
        <w:fldChar w:fldCharType="begin"/>
      </w:r>
      <w:r w:rsidRPr="004C058D">
        <w:rPr>
          <w:iCs/>
        </w:rPr>
        <w:instrText xml:space="preserve"> </w:instrText>
      </w:r>
      <w:r w:rsidRPr="004C058D">
        <w:rPr>
          <w:rFonts w:hint="eastAsia"/>
          <w:iCs/>
        </w:rPr>
        <w:instrText>GOTOBUTTON ZEqnNum906126  \* MERGEFORMAT</w:instrText>
      </w:r>
      <w:r w:rsidRPr="004C058D">
        <w:rPr>
          <w:iCs/>
        </w:rPr>
        <w:instrText xml:space="preserve"> </w:instrText>
      </w:r>
      <w:r w:rsidRPr="004C058D">
        <w:rPr>
          <w:iCs/>
        </w:rPr>
        <w:fldChar w:fldCharType="begin"/>
      </w:r>
      <w:r w:rsidRPr="004C058D">
        <w:rPr>
          <w:iCs/>
        </w:rPr>
        <w:instrText xml:space="preserve"> REF ZEqnNum906126 \* Charformat \! \* MERGEFORMAT </w:instrText>
      </w:r>
      <w:r w:rsidRPr="004C058D">
        <w:rPr>
          <w:iCs/>
        </w:rPr>
        <w:fldChar w:fldCharType="separate"/>
      </w:r>
      <w:r w:rsidR="00023B91" w:rsidRPr="00023B91">
        <w:rPr>
          <w:iCs/>
        </w:rPr>
        <w:instrText>(48)</w:instrText>
      </w:r>
      <w:r w:rsidRPr="004C058D">
        <w:rPr>
          <w:iCs/>
        </w:rPr>
        <w:fldChar w:fldCharType="end"/>
      </w:r>
      <w:r w:rsidRPr="004C058D">
        <w:rPr>
          <w:iCs/>
        </w:rPr>
        <w:fldChar w:fldCharType="end"/>
      </w:r>
      <w:r w:rsidRPr="004C058D">
        <w:t>中的两个向量方程所描述的。</w:t>
      </w:r>
    </w:p>
    <w:p w14:paraId="5294E185" w14:textId="77777777" w:rsidR="004C058D" w:rsidRPr="004C058D" w:rsidRDefault="004C058D" w:rsidP="004C058D">
      <w:pPr>
        <w:ind w:firstLine="560"/>
      </w:pPr>
      <w:r w:rsidRPr="004C058D">
        <w:rPr>
          <w:rFonts w:hint="eastAsia"/>
        </w:rPr>
        <w:t>下面介绍到达条件的概念。所谓到达条件，即系统</w:t>
      </w:r>
    </w:p>
    <w:p w14:paraId="349C87C7" w14:textId="5154265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6"/>
        </w:rPr>
        <w:object w:dxaOrig="1800" w:dyaOrig="540" w14:anchorId="2135E1CB">
          <v:shape id="_x0000_i1418" type="#_x0000_t75" style="width:90pt;height:27pt" o:ole="">
            <v:imagedata r:id="rId725" o:title=""/>
          </v:shape>
          <o:OLEObject Type="Embed" ProgID="Equation.DSMT4" ShapeID="_x0000_i1418" DrawAspect="Content" ObjectID="_1762594814" r:id="rId72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411BCAD" w14:textId="77777777" w:rsidR="004C058D" w:rsidRPr="004C058D" w:rsidRDefault="004C058D" w:rsidP="004C058D">
      <w:pPr>
        <w:ind w:firstLine="560"/>
      </w:pPr>
      <w:r w:rsidRPr="004C058D">
        <w:rPr>
          <w:rFonts w:hint="eastAsia"/>
        </w:rPr>
        <w:t>的解（位于</w:t>
      </w:r>
      <w:r w:rsidRPr="004C058D">
        <w:rPr>
          <w:position w:val="-10"/>
        </w:rPr>
        <w:object w:dxaOrig="850" w:dyaOrig="340" w14:anchorId="2B23DA6D">
          <v:shape id="_x0000_i1419" type="#_x0000_t75" style="width:42.45pt;height:17.15pt" o:ole="">
            <v:imagedata r:id="rId727" o:title=""/>
          </v:shape>
          <o:OLEObject Type="Embed" ProgID="Equation.DSMT4" ShapeID="_x0000_i1419" DrawAspect="Content" ObjectID="_1762594815" r:id="rId728"/>
        </w:object>
      </w:r>
      <w:r w:rsidRPr="004C058D">
        <w:rPr>
          <w:rFonts w:hint="eastAsia"/>
        </w:rPr>
        <w:t>一侧）将趋近于</w:t>
      </w:r>
      <w:r w:rsidRPr="004C058D">
        <w:rPr>
          <w:position w:val="-10"/>
        </w:rPr>
        <w:object w:dxaOrig="850" w:dyaOrig="340" w14:anchorId="197F4B7C">
          <v:shape id="_x0000_i1420" type="#_x0000_t75" style="width:42.45pt;height:17.15pt" o:ole="">
            <v:imagedata r:id="rId729" o:title=""/>
          </v:shape>
          <o:OLEObject Type="Embed" ProgID="Equation.DSMT4" ShapeID="_x0000_i1420" DrawAspect="Content" ObjectID="_1762594816" r:id="rId730"/>
        </w:object>
      </w:r>
      <w:r w:rsidRPr="004C058D">
        <w:rPr>
          <w:rFonts w:hint="eastAsia"/>
        </w:rPr>
        <w:t>表示的切换面，且于有限时间内到达切换面。换句话说，初始条件为</w:t>
      </w:r>
      <w:r w:rsidRPr="004C058D">
        <w:rPr>
          <w:position w:val="-12"/>
        </w:rPr>
        <w:object w:dxaOrig="700" w:dyaOrig="360" w14:anchorId="437F9D40">
          <v:shape id="_x0000_i1421" type="#_x0000_t75" style="width:35.15pt;height:18pt" o:ole="">
            <v:imagedata r:id="rId731" o:title=""/>
          </v:shape>
          <o:OLEObject Type="Embed" ProgID="Equation.DSMT4" ShapeID="_x0000_i1421" DrawAspect="Content" ObjectID="_1762594817" r:id="rId732"/>
        </w:object>
      </w:r>
      <w:r w:rsidRPr="004C058D">
        <w:rPr>
          <w:rFonts w:hint="eastAsia"/>
        </w:rPr>
        <w:t>的式（</w:t>
      </w:r>
      <w:r w:rsidRPr="004C058D">
        <w:rPr>
          <w:rFonts w:hint="eastAsia"/>
        </w:rPr>
        <w:t>6.40</w:t>
      </w:r>
      <w:r w:rsidRPr="004C058D">
        <w:rPr>
          <w:rFonts w:hint="eastAsia"/>
        </w:rPr>
        <w:t>）的解：</w:t>
      </w:r>
      <w:r w:rsidRPr="004C058D">
        <w:rPr>
          <w:position w:val="-14"/>
        </w:rPr>
        <w:object w:dxaOrig="1880" w:dyaOrig="400" w14:anchorId="11C08BDA">
          <v:shape id="_x0000_i1422" type="#_x0000_t75" style="width:93.85pt;height:20.15pt" o:ole="">
            <v:imagedata r:id="rId733" o:title=""/>
          </v:shape>
          <o:OLEObject Type="Embed" ProgID="Equation.DSMT4" ShapeID="_x0000_i1422" DrawAspect="Content" ObjectID="_1762594818" r:id="rId734"/>
        </w:object>
      </w:r>
      <w:r w:rsidRPr="004C058D">
        <w:rPr>
          <w:rFonts w:hint="eastAsia"/>
        </w:rPr>
        <w:t>，</w:t>
      </w:r>
      <w:r w:rsidRPr="004C058D">
        <w:rPr>
          <w:position w:val="-12"/>
        </w:rPr>
        <w:object w:dxaOrig="950" w:dyaOrig="360" w14:anchorId="22C1D761">
          <v:shape id="_x0000_i1423" type="#_x0000_t75" style="width:47.55pt;height:18pt" o:ole="">
            <v:imagedata r:id="rId735" o:title=""/>
          </v:shape>
          <o:OLEObject Type="Embed" ProgID="Equation.DSMT4" ShapeID="_x0000_i1423" DrawAspect="Content" ObjectID="_1762594819" r:id="rId736"/>
        </w:object>
      </w:r>
      <w:r w:rsidRPr="004C058D">
        <w:rPr>
          <w:rFonts w:hint="eastAsia"/>
        </w:rPr>
        <w:t>，当</w:t>
      </w:r>
      <w:r w:rsidRPr="004C058D">
        <w:rPr>
          <w:position w:val="-12"/>
        </w:rPr>
        <w:object w:dxaOrig="540" w:dyaOrig="360" w14:anchorId="01706C06">
          <v:shape id="_x0000_i1424" type="#_x0000_t75" style="width:27pt;height:18pt" o:ole="">
            <v:imagedata r:id="rId737" o:title=""/>
          </v:shape>
          <o:OLEObject Type="Embed" ProgID="Equation.DSMT4" ShapeID="_x0000_i1424" DrawAspect="Content" ObjectID="_1762594820" r:id="rId738"/>
        </w:object>
      </w:r>
      <w:r w:rsidRPr="004C058D">
        <w:rPr>
          <w:rFonts w:hint="eastAsia"/>
        </w:rPr>
        <w:t>时，满足</w:t>
      </w:r>
      <w:r w:rsidRPr="004C058D">
        <w:rPr>
          <w:position w:val="-16"/>
        </w:rPr>
        <w:object w:dxaOrig="1300" w:dyaOrig="440" w14:anchorId="50ECD61B">
          <v:shape id="_x0000_i1425" type="#_x0000_t75" style="width:65.15pt;height:21.85pt" o:ole="">
            <v:imagedata r:id="rId739" o:title=""/>
          </v:shape>
          <o:OLEObject Type="Embed" ProgID="Equation.DSMT4" ShapeID="_x0000_i1425" DrawAspect="Content" ObjectID="_1762594821" r:id="rId740"/>
        </w:object>
      </w:r>
      <w:r w:rsidRPr="004C058D">
        <w:rPr>
          <w:rFonts w:hint="eastAsia"/>
        </w:rPr>
        <w:t>，且存在正数</w:t>
      </w:r>
      <w:r w:rsidRPr="004C058D">
        <w:rPr>
          <w:position w:val="-6"/>
        </w:rPr>
        <w:object w:dxaOrig="200" w:dyaOrig="240" w14:anchorId="28DE9EEE">
          <v:shape id="_x0000_i1426" type="#_x0000_t75" style="width:9.85pt;height:12pt" o:ole="">
            <v:imagedata r:id="rId741" o:title=""/>
          </v:shape>
          <o:OLEObject Type="Embed" ProgID="Equation.DSMT4" ShapeID="_x0000_i1426" DrawAspect="Content" ObjectID="_1762594822" r:id="rId742"/>
        </w:object>
      </w:r>
      <w:r w:rsidRPr="004C058D">
        <w:rPr>
          <w:rFonts w:hint="eastAsia"/>
        </w:rPr>
        <w:t>，使得当</w:t>
      </w:r>
      <w:r w:rsidRPr="004C058D">
        <w:rPr>
          <w:position w:val="-6"/>
        </w:rPr>
        <w:object w:dxaOrig="500" w:dyaOrig="240" w14:anchorId="7F83DC96">
          <v:shape id="_x0000_i1427" type="#_x0000_t75" style="width:24.85pt;height:12pt" o:ole="">
            <v:imagedata r:id="rId743" o:title=""/>
          </v:shape>
          <o:OLEObject Type="Embed" ProgID="Equation.DSMT4" ShapeID="_x0000_i1427" DrawAspect="Content" ObjectID="_1762594823" r:id="rId744"/>
        </w:object>
      </w:r>
      <w:r w:rsidRPr="004C058D">
        <w:rPr>
          <w:rFonts w:hint="eastAsia"/>
        </w:rPr>
        <w:t>时，</w:t>
      </w:r>
      <w:r w:rsidRPr="004C058D">
        <w:object w:dxaOrig="1350" w:dyaOrig="440" w14:anchorId="00B25551">
          <v:shape id="_x0000_i1428" type="#_x0000_t75" style="width:67.7pt;height:21.85pt" o:ole="">
            <v:imagedata r:id="rId745" o:title=""/>
          </v:shape>
          <o:OLEObject Type="Embed" ProgID="Equation.DSMT4" ShapeID="_x0000_i1428" DrawAspect="Content" ObjectID="_1762594824" r:id="rId746"/>
        </w:object>
      </w:r>
      <w:r w:rsidRPr="004C058D">
        <w:rPr>
          <w:rFonts w:hint="eastAsia"/>
        </w:rPr>
        <w:t>。类似地，对于</w:t>
      </w:r>
      <w:r w:rsidRPr="004C058D">
        <w:object w:dxaOrig="1800" w:dyaOrig="540" w14:anchorId="547FAA6A">
          <v:shape id="_x0000_i1429" type="#_x0000_t75" style="width:90pt;height:27pt" o:ole="">
            <v:imagedata r:id="rId747" o:title=""/>
          </v:shape>
          <o:OLEObject Type="Embed" ProgID="Equation.DSMT4" ShapeID="_x0000_i1429" DrawAspect="Content" ObjectID="_1762594825" r:id="rId748"/>
        </w:object>
      </w:r>
      <w:r w:rsidRPr="004C058D">
        <w:rPr>
          <w:rFonts w:hint="eastAsia"/>
        </w:rPr>
        <w:t>的解</w:t>
      </w:r>
      <w:r w:rsidRPr="004C058D">
        <w:object w:dxaOrig="2820" w:dyaOrig="400" w14:anchorId="40B981DF">
          <v:shape id="_x0000_i1430" type="#_x0000_t75" style="width:141pt;height:20.15pt" o:ole="">
            <v:imagedata r:id="rId749" o:title=""/>
          </v:shape>
          <o:OLEObject Type="Embed" ProgID="Equation.DSMT4" ShapeID="_x0000_i1430" DrawAspect="Content" ObjectID="_1762594826" r:id="rId750"/>
        </w:object>
      </w:r>
      <w:r w:rsidRPr="004C058D">
        <w:rPr>
          <w:rFonts w:hint="eastAsia"/>
        </w:rPr>
        <w:t>，有</w:t>
      </w:r>
      <w:r w:rsidRPr="004C058D">
        <w:object w:dxaOrig="1300" w:dyaOrig="540" w14:anchorId="27B81364">
          <v:shape id="_x0000_i1431" type="#_x0000_t75" style="width:65.15pt;height:27pt" o:ole="">
            <v:imagedata r:id="rId751" o:title=""/>
          </v:shape>
          <o:OLEObject Type="Embed" ProgID="Equation.DSMT4" ShapeID="_x0000_i1431" DrawAspect="Content" ObjectID="_1762594827" r:id="rId752"/>
        </w:object>
      </w:r>
      <w:r w:rsidRPr="004C058D">
        <w:rPr>
          <w:rFonts w:hint="eastAsia"/>
        </w:rPr>
        <w:t>，且存在正数</w:t>
      </w:r>
      <w:r w:rsidRPr="004C058D">
        <w:object w:dxaOrig="240" w:dyaOrig="340" w14:anchorId="5BCCB2D3">
          <v:shape id="_x0000_i1432" type="#_x0000_t75" style="width:12pt;height:17.15pt" o:ole="">
            <v:imagedata r:id="rId753" o:title=""/>
          </v:shape>
          <o:OLEObject Type="Embed" ProgID="Equation.DSMT4" ShapeID="_x0000_i1432" DrawAspect="Content" ObjectID="_1762594828" r:id="rId754"/>
        </w:object>
      </w:r>
      <w:r w:rsidRPr="004C058D">
        <w:rPr>
          <w:rFonts w:hint="eastAsia"/>
        </w:rPr>
        <w:t>，使得当</w:t>
      </w:r>
      <w:r w:rsidRPr="004C058D">
        <w:object w:dxaOrig="540" w:dyaOrig="340" w14:anchorId="56F53E24">
          <v:shape id="_x0000_i1433" type="#_x0000_t75" style="width:27pt;height:17.15pt" o:ole="">
            <v:imagedata r:id="rId755" o:title=""/>
          </v:shape>
          <o:OLEObject Type="Embed" ProgID="Equation.DSMT4" ShapeID="_x0000_i1433" DrawAspect="Content" ObjectID="_1762594829" r:id="rId756"/>
        </w:object>
      </w:r>
      <w:r w:rsidRPr="004C058D">
        <w:rPr>
          <w:rFonts w:hint="eastAsia"/>
        </w:rPr>
        <w:t>时，</w:t>
      </w:r>
      <w:r w:rsidRPr="004C058D">
        <w:object w:dxaOrig="1400" w:dyaOrig="550" w14:anchorId="195DBDBA">
          <v:shape id="_x0000_i1434" type="#_x0000_t75" style="width:69.85pt;height:27.45pt" o:ole="">
            <v:imagedata r:id="rId757" o:title=""/>
          </v:shape>
          <o:OLEObject Type="Embed" ProgID="Equation.DSMT4" ShapeID="_x0000_i1434" DrawAspect="Content" ObjectID="_1762594830" r:id="rId758"/>
        </w:object>
      </w:r>
      <w:r w:rsidRPr="004C058D">
        <w:rPr>
          <w:rFonts w:hint="eastAsia"/>
        </w:rPr>
        <w:t>。</w:t>
      </w:r>
    </w:p>
    <w:p w14:paraId="67801B74" w14:textId="77777777" w:rsidR="004C058D" w:rsidRPr="004C058D" w:rsidRDefault="004C058D" w:rsidP="004C058D">
      <w:pPr>
        <w:ind w:firstLine="560"/>
      </w:pPr>
      <w:r w:rsidRPr="004C058D">
        <w:rPr>
          <w:rFonts w:hint="eastAsia"/>
        </w:rPr>
        <w:t>上述达到条件可以简单地表示为</w:t>
      </w:r>
      <w:r w:rsidRPr="004C058D">
        <w:object w:dxaOrig="900" w:dyaOrig="440" w14:anchorId="3C444975">
          <v:shape id="_x0000_i1435" type="#_x0000_t75" style="width:45pt;height:21.85pt" o:ole="">
            <v:imagedata r:id="rId759" o:title=""/>
          </v:shape>
          <o:OLEObject Type="Embed" ProgID="Equation.DSMT4" ShapeID="_x0000_i1435" DrawAspect="Content" ObjectID="_1762594831" r:id="rId760"/>
        </w:object>
      </w:r>
      <w:r w:rsidRPr="004C058D">
        <w:t>,</w:t>
      </w:r>
      <w:r w:rsidRPr="004C058D">
        <w:rPr>
          <w:rFonts w:hint="eastAsia"/>
        </w:rPr>
        <w:t>其中</w:t>
      </w:r>
      <w:r w:rsidRPr="004C058D">
        <w:object w:dxaOrig="240" w:dyaOrig="290" w14:anchorId="22C2F2E2">
          <v:shape id="_x0000_i1436" type="#_x0000_t75" style="width:12pt;height:14.55pt" o:ole="">
            <v:imagedata r:id="rId761" o:title=""/>
          </v:shape>
          <o:OLEObject Type="Embed" ProgID="Equation.DSMT4" ShapeID="_x0000_i1436" DrawAspect="Content" ObjectID="_1762594832" r:id="rId762"/>
        </w:object>
      </w:r>
      <w:r w:rsidRPr="004C058D">
        <w:rPr>
          <w:rFonts w:hint="eastAsia"/>
        </w:rPr>
        <w:t>为</w:t>
      </w:r>
      <w:proofErr w:type="gramStart"/>
      <w:r w:rsidRPr="004C058D">
        <w:rPr>
          <w:rFonts w:hint="eastAsia"/>
        </w:rPr>
        <w:t>任意小</w:t>
      </w:r>
      <w:proofErr w:type="gramEnd"/>
      <w:r w:rsidRPr="004C058D">
        <w:rPr>
          <w:rFonts w:hint="eastAsia"/>
        </w:rPr>
        <w:t>的正数。</w:t>
      </w:r>
    </w:p>
    <w:p w14:paraId="38AA0C7B" w14:textId="77777777" w:rsidR="004C058D" w:rsidRPr="004C058D" w:rsidRDefault="004C058D" w:rsidP="004C058D">
      <w:pPr>
        <w:ind w:firstLine="560"/>
      </w:pPr>
      <w:r w:rsidRPr="004C058D">
        <w:rPr>
          <w:rFonts w:hint="eastAsia"/>
        </w:rPr>
        <w:t>为了确定滑动模态的稳定性并研究其动态品质，就需要建立其运动微分方程，对非线性系统，这是一个比较复杂困难的问题。一种常用的简单方法是将滑动模态方程表示为</w:t>
      </w:r>
    </w:p>
    <w:p w14:paraId="6EAD8E44" w14:textId="715A10C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740" w:dyaOrig="400" w14:anchorId="2BEC98BA">
          <v:shape id="_x0000_i1437" type="#_x0000_t75" style="width:137.15pt;height:20.15pt" o:ole="">
            <v:imagedata r:id="rId763" o:title=""/>
          </v:shape>
          <o:OLEObject Type="Embed" ProgID="Equation.DSMT4" ShapeID="_x0000_i1437" DrawAspect="Content" ObjectID="_1762594833" r:id="rId76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6" w:name="ZEqnNum841199"/>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1</w:instrText>
      </w:r>
      <w:r w:rsidR="006F3ACB">
        <w:rPr>
          <w:rFonts w:ascii="宋体" w:eastAsia="宋体" w:hAnsi="宋体" w:cs="Times New Roman"/>
        </w:rPr>
        <w:fldChar w:fldCharType="end"/>
      </w:r>
      <w:r w:rsidR="006F3ACB">
        <w:rPr>
          <w:rFonts w:ascii="宋体" w:eastAsia="宋体" w:hAnsi="宋体" w:cs="Times New Roman"/>
        </w:rPr>
        <w:instrText>)</w:instrText>
      </w:r>
      <w:bookmarkEnd w:id="16"/>
      <w:r w:rsidR="006F3ACB">
        <w:rPr>
          <w:rFonts w:ascii="宋体" w:eastAsia="宋体" w:hAnsi="宋体" w:cs="Times New Roman"/>
        </w:rPr>
        <w:fldChar w:fldCharType="end"/>
      </w:r>
    </w:p>
    <w:p w14:paraId="1337C0C4" w14:textId="77777777" w:rsidR="004C058D" w:rsidRPr="004C058D" w:rsidRDefault="004C058D" w:rsidP="004C058D">
      <w:pPr>
        <w:ind w:firstLineChars="0" w:firstLine="0"/>
        <w:rPr>
          <w:rFonts w:ascii="宋体" w:eastAsia="宋体" w:hAnsi="宋体" w:cs="Times New Roman"/>
        </w:rPr>
      </w:pPr>
      <w:r w:rsidRPr="004C058D">
        <w:rPr>
          <w:rFonts w:hint="eastAsia"/>
        </w:rPr>
        <w:t>还有一种等效控制的描述。对滑动运动来说，</w:t>
      </w:r>
      <w:proofErr w:type="gramStart"/>
      <w:r w:rsidRPr="004C058D">
        <w:rPr>
          <w:rFonts w:hint="eastAsia"/>
        </w:rPr>
        <w:t>它恒满足</w:t>
      </w:r>
      <w:proofErr w:type="gramEnd"/>
      <w:r w:rsidRPr="004C058D">
        <w:object w:dxaOrig="1100" w:dyaOrig="340" w14:anchorId="2EABDC22">
          <v:shape id="_x0000_i1438" type="#_x0000_t75" style="width:54.85pt;height:17.15pt" o:ole="">
            <v:imagedata r:id="rId765" o:title=""/>
          </v:shape>
          <o:OLEObject Type="Embed" ProgID="Equation.DSMT4" ShapeID="_x0000_i1438" DrawAspect="Content" ObjectID="_1762594834" r:id="rId766"/>
        </w:object>
      </w:r>
      <w:r w:rsidRPr="004C058D">
        <w:rPr>
          <w:rFonts w:hint="eastAsia"/>
        </w:rPr>
        <w:t>，</w:t>
      </w:r>
      <w:r w:rsidRPr="004C058D">
        <w:rPr>
          <w:rFonts w:ascii="宋体" w:eastAsia="宋体" w:hAnsi="宋体" w:cs="Times New Roman"/>
          <w:position w:val="-10"/>
        </w:rPr>
        <w:object w:dxaOrig="1100" w:dyaOrig="490" w14:anchorId="1228BF8C">
          <v:shape id="_x0000_i1439" type="#_x0000_t75" style="width:54.85pt;height:24.45pt" o:ole="">
            <v:imagedata r:id="rId767" o:title=""/>
          </v:shape>
          <o:OLEObject Type="Embed" ProgID="Equation.DSMT4" ShapeID="_x0000_i1439" DrawAspect="Content" ObjectID="_1762594835" r:id="rId768"/>
        </w:object>
      </w:r>
      <w:r w:rsidRPr="004C058D">
        <w:rPr>
          <w:rFonts w:ascii="宋体" w:eastAsia="宋体" w:hAnsi="宋体" w:cs="Times New Roman" w:hint="eastAsia"/>
        </w:rPr>
        <w:t>。</w:t>
      </w:r>
    </w:p>
    <w:p w14:paraId="5CEACEA2" w14:textId="77777777" w:rsidR="004C058D" w:rsidRPr="004C058D" w:rsidRDefault="004C058D" w:rsidP="004C058D">
      <w:pPr>
        <w:ind w:firstLine="560"/>
      </w:pPr>
      <w:r w:rsidRPr="004C058D">
        <w:rPr>
          <w:rFonts w:hint="eastAsia"/>
        </w:rPr>
        <w:t>展开</w:t>
      </w:r>
      <w:r w:rsidRPr="004C058D">
        <w:t>滑动模态的运动微分方程</w:t>
      </w:r>
    </w:p>
    <w:p w14:paraId="3705F5DE" w14:textId="20FF423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3930" w:dyaOrig="640" w14:anchorId="4049245E">
          <v:shape id="_x0000_i1440" type="#_x0000_t75" style="width:196.7pt;height:32.15pt" o:ole="">
            <v:imagedata r:id="rId769" o:title=""/>
          </v:shape>
          <o:OLEObject Type="Embed" ProgID="Equation.DSMT4" ShapeID="_x0000_i1440" DrawAspect="Content" ObjectID="_1762594836" r:id="rId77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7" w:name="ZEqnNum195860"/>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2</w:instrText>
      </w:r>
      <w:r w:rsidR="006F3ACB">
        <w:rPr>
          <w:rFonts w:ascii="宋体" w:eastAsia="宋体" w:hAnsi="宋体" w:cs="Times New Roman"/>
        </w:rPr>
        <w:fldChar w:fldCharType="end"/>
      </w:r>
      <w:r w:rsidR="006F3ACB">
        <w:rPr>
          <w:rFonts w:ascii="宋体" w:eastAsia="宋体" w:hAnsi="宋体" w:cs="Times New Roman"/>
        </w:rPr>
        <w:instrText>)</w:instrText>
      </w:r>
      <w:bookmarkEnd w:id="17"/>
      <w:r w:rsidR="006F3ACB">
        <w:rPr>
          <w:rFonts w:ascii="宋体" w:eastAsia="宋体" w:hAnsi="宋体" w:cs="Times New Roman"/>
        </w:rPr>
        <w:fldChar w:fldCharType="end"/>
      </w:r>
    </w:p>
    <w:p w14:paraId="7AB61764" w14:textId="77777777" w:rsidR="004C058D" w:rsidRPr="004C058D" w:rsidRDefault="004C058D" w:rsidP="004C058D">
      <w:pPr>
        <w:ind w:firstLine="560"/>
      </w:pPr>
      <w:r w:rsidRPr="004C058D">
        <w:rPr>
          <w:rFonts w:hint="eastAsia"/>
        </w:rPr>
        <w:t>由上式解出</w:t>
      </w:r>
      <w:r w:rsidRPr="004C058D">
        <w:rPr>
          <w:position w:val="-14"/>
        </w:rPr>
        <w:object w:dxaOrig="540" w:dyaOrig="400" w14:anchorId="51050111">
          <v:shape id="_x0000_i1441" type="#_x0000_t75" style="width:27pt;height:20.15pt" o:ole="">
            <v:imagedata r:id="rId771" o:title=""/>
          </v:shape>
          <o:OLEObject Type="Embed" ProgID="Equation.DSMT4" ShapeID="_x0000_i1441" DrawAspect="Content" ObjectID="_1762594837" r:id="rId772"/>
        </w:object>
      </w:r>
      <w:r w:rsidRPr="004C058D">
        <w:t>，记为</w:t>
      </w:r>
      <w:r w:rsidRPr="004C058D">
        <w:rPr>
          <w:position w:val="-14"/>
        </w:rPr>
        <w:object w:dxaOrig="640" w:dyaOrig="400" w14:anchorId="4806B7A0">
          <v:shape id="_x0000_i1442" type="#_x0000_t75" style="width:32.15pt;height:20.15pt" o:ole="">
            <v:imagedata r:id="rId773" o:title=""/>
          </v:shape>
          <o:OLEObject Type="Embed" ProgID="Equation.DSMT4" ShapeID="_x0000_i1442" DrawAspect="Content" ObjectID="_1762594838" r:id="rId774"/>
        </w:object>
      </w:r>
      <w:r w:rsidRPr="004C058D">
        <w:t>。这就是能够保证滑动模态存在</w:t>
      </w:r>
      <w:r w:rsidRPr="004C058D">
        <w:t>,</w:t>
      </w:r>
      <w:r w:rsidRPr="004C058D">
        <w:t>即强迫系统的运动是沿着切换面运动所需要的控制力</w:t>
      </w:r>
      <w:r w:rsidRPr="004C058D">
        <w:t>,</w:t>
      </w:r>
      <w:r w:rsidRPr="004C058D">
        <w:t>常称为滑动模态的等效控制。</w:t>
      </w:r>
    </w:p>
    <w:p w14:paraId="36AC5E0D" w14:textId="77777777" w:rsidR="004C058D" w:rsidRPr="004C058D" w:rsidRDefault="004C058D" w:rsidP="004C058D">
      <w:pPr>
        <w:ind w:firstLine="560"/>
      </w:pPr>
      <w:r w:rsidRPr="004C058D">
        <w:rPr>
          <w:rFonts w:hint="eastAsia"/>
        </w:rPr>
        <w:t>因此滑动模态的运动微分方程可表示为</w:t>
      </w:r>
    </w:p>
    <w:p w14:paraId="0DA0E2FB" w14:textId="6E9A924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640" w:dyaOrig="360" w14:anchorId="44BF55C8">
          <v:shape id="_x0000_i1443" type="#_x0000_t75" style="width:81.85pt;height:18pt" o:ole="">
            <v:imagedata r:id="rId775" o:title=""/>
          </v:shape>
          <o:OLEObject Type="Embed" ProgID="Equation.DSMT4" ShapeID="_x0000_i1443" DrawAspect="Content" ObjectID="_1762594839" r:id="rId77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0306AE2" w14:textId="77777777" w:rsidR="004C058D" w:rsidRPr="004C058D" w:rsidRDefault="004C058D" w:rsidP="004C058D">
      <w:pPr>
        <w:ind w:firstLine="560"/>
      </w:pPr>
      <w:r w:rsidRPr="004C058D">
        <w:rPr>
          <w:rFonts w:hint="eastAsia"/>
        </w:rPr>
        <w:t>要求滑动模态渐近稳定</w:t>
      </w:r>
      <w:r w:rsidRPr="004C058D">
        <w:t>,</w:t>
      </w:r>
      <w:r w:rsidRPr="004C058D">
        <w:t>且有良好动态品质</w:t>
      </w:r>
      <w:r w:rsidRPr="004C058D">
        <w:t>,</w:t>
      </w:r>
      <w:r w:rsidRPr="004C058D">
        <w:t>即要求滑动模态的运动微分方程</w:t>
      </w:r>
      <w:r w:rsidRPr="004C058D">
        <w:rPr>
          <w:rFonts w:hint="eastAsia"/>
        </w:rPr>
        <w:t>的</w:t>
      </w:r>
      <w:proofErr w:type="gramStart"/>
      <w:r w:rsidRPr="004C058D">
        <w:t>解具有</w:t>
      </w:r>
      <w:proofErr w:type="gramEnd"/>
      <w:r w:rsidRPr="004C058D">
        <w:t>良好的动态品质</w:t>
      </w:r>
      <w:r w:rsidRPr="004C058D">
        <w:t>,</w:t>
      </w:r>
      <w:r w:rsidRPr="004C058D">
        <w:t>如渐近稳定</w:t>
      </w:r>
      <w:r w:rsidRPr="004C058D">
        <w:t>,</w:t>
      </w:r>
      <w:r w:rsidRPr="004C058D">
        <w:t>一定的稳定度，某泛函指标</w:t>
      </w:r>
      <w:proofErr w:type="gramStart"/>
      <w:r w:rsidRPr="004C058D">
        <w:t>最</w:t>
      </w:r>
      <w:proofErr w:type="gramEnd"/>
      <w:r w:rsidRPr="004C058D">
        <w:t>优等。</w:t>
      </w:r>
    </w:p>
    <w:p w14:paraId="0C8146AF" w14:textId="77777777" w:rsidR="004C058D" w:rsidRPr="004C058D" w:rsidRDefault="004C058D" w:rsidP="004C058D">
      <w:pPr>
        <w:ind w:firstLine="560"/>
      </w:pPr>
      <w:r w:rsidRPr="004C058D">
        <w:rPr>
          <w:rFonts w:hint="eastAsia"/>
        </w:rPr>
        <w:t>由此可见</w:t>
      </w:r>
      <w:r w:rsidRPr="004C058D">
        <w:t>,</w:t>
      </w:r>
      <w:r w:rsidRPr="004C058D">
        <w:t>设计变结构控制的基本步骤包括两个相对独立的部分</w:t>
      </w:r>
      <w:r w:rsidRPr="004C058D">
        <w:t>:</w:t>
      </w:r>
    </w:p>
    <w:p w14:paraId="56814E50" w14:textId="3826A5C8" w:rsidR="004C058D" w:rsidRPr="004C058D" w:rsidRDefault="004C058D" w:rsidP="004C058D">
      <w:pPr>
        <w:ind w:firstLine="560"/>
      </w:pPr>
      <w:r w:rsidRPr="004C058D">
        <w:t>(1)</w:t>
      </w:r>
      <w:r w:rsidRPr="004C058D">
        <w:t>求切换函数</w:t>
      </w:r>
      <w:r w:rsidRPr="004C058D">
        <w:rPr>
          <w:position w:val="-14"/>
        </w:rPr>
        <w:object w:dxaOrig="550" w:dyaOrig="400" w14:anchorId="7B4ABFA1">
          <v:shape id="_x0000_i1444" type="#_x0000_t75" style="width:27.45pt;height:20.15pt" o:ole="">
            <v:imagedata r:id="rId777" o:title=""/>
          </v:shape>
          <o:OLEObject Type="Embed" ProgID="Equation.DSMT4" ShapeID="_x0000_i1444" DrawAspect="Content" ObjectID="_1762594840" r:id="rId778"/>
        </w:object>
      </w:r>
      <w:r w:rsidRPr="004C058D">
        <w:t>，使它所确定的滑动模态渐近稳定且具有良好品质。具体地说</w:t>
      </w:r>
      <w:r w:rsidRPr="004C058D">
        <w:t>,</w:t>
      </w:r>
      <w:r w:rsidRPr="004C058D">
        <w:t>有</w:t>
      </w:r>
      <w:r w:rsidRPr="004C058D">
        <w:rPr>
          <w:position w:val="-14"/>
        </w:rPr>
        <w:object w:dxaOrig="550" w:dyaOrig="400" w14:anchorId="7DA68BDB">
          <v:shape id="_x0000_i1445" type="#_x0000_t75" style="width:27.45pt;height:20.15pt" o:ole="">
            <v:imagedata r:id="rId777" o:title=""/>
          </v:shape>
          <o:OLEObject Type="Embed" ProgID="Equation.DSMT4" ShapeID="_x0000_i1445" DrawAspect="Content" ObjectID="_1762594841" r:id="rId779"/>
        </w:object>
      </w:r>
      <w:r w:rsidRPr="004C058D">
        <w:t>,</w:t>
      </w:r>
      <w:proofErr w:type="gramStart"/>
      <w:r w:rsidRPr="004C058D">
        <w:t>从式</w:t>
      </w:r>
      <w:proofErr w:type="gramEnd"/>
      <w:r w:rsidRPr="004C058D">
        <w:rPr>
          <w:iCs/>
        </w:rPr>
        <w:fldChar w:fldCharType="begin"/>
      </w:r>
      <w:r w:rsidRPr="004C058D">
        <w:rPr>
          <w:iCs/>
        </w:rPr>
        <w:instrText xml:space="preserve"> </w:instrText>
      </w:r>
      <w:r w:rsidRPr="004C058D">
        <w:rPr>
          <w:rFonts w:hint="eastAsia"/>
          <w:iCs/>
        </w:rPr>
        <w:instrText>GOTOBUTTON ZEqnNum841199  \* MERGEFORMAT</w:instrText>
      </w:r>
      <w:r w:rsidRPr="004C058D">
        <w:rPr>
          <w:iCs/>
        </w:rPr>
        <w:instrText xml:space="preserve"> </w:instrText>
      </w:r>
      <w:r w:rsidRPr="004C058D">
        <w:rPr>
          <w:iCs/>
        </w:rPr>
        <w:fldChar w:fldCharType="begin"/>
      </w:r>
      <w:r w:rsidRPr="004C058D">
        <w:rPr>
          <w:iCs/>
        </w:rPr>
        <w:instrText xml:space="preserve"> REF ZEqnNum841199 \* Charformat \! \* MERGEFORMAT </w:instrText>
      </w:r>
      <w:r w:rsidRPr="004C058D">
        <w:rPr>
          <w:iCs/>
        </w:rPr>
        <w:fldChar w:fldCharType="separate"/>
      </w:r>
      <w:r w:rsidR="00023B91" w:rsidRPr="00023B91">
        <w:rPr>
          <w:iCs/>
        </w:rPr>
        <w:instrText>(51)</w:instrText>
      </w:r>
      <w:r w:rsidRPr="004C058D">
        <w:rPr>
          <w:iCs/>
        </w:rPr>
        <w:fldChar w:fldCharType="end"/>
      </w:r>
      <w:r w:rsidRPr="004C058D">
        <w:rPr>
          <w:iCs/>
        </w:rPr>
        <w:fldChar w:fldCharType="end"/>
      </w:r>
      <w:r w:rsidRPr="004C058D">
        <w:t>可解出</w:t>
      </w:r>
      <w:r w:rsidRPr="004C058D">
        <w:rPr>
          <w:position w:val="-14"/>
        </w:rPr>
        <w:object w:dxaOrig="640" w:dyaOrig="400" w14:anchorId="795040DF">
          <v:shape id="_x0000_i1446" type="#_x0000_t75" style="width:32.15pt;height:20.15pt" o:ole="">
            <v:imagedata r:id="rId780" o:title=""/>
          </v:shape>
          <o:OLEObject Type="Embed" ProgID="Equation.DSMT4" ShapeID="_x0000_i1446" DrawAspect="Content" ObjectID="_1762594842" r:id="rId781"/>
        </w:object>
      </w:r>
      <w:r w:rsidRPr="004C058D">
        <w:t>，这样就得到滑动模态的运动微分方程</w:t>
      </w:r>
      <w:r w:rsidRPr="004C058D">
        <w:rPr>
          <w:iCs/>
        </w:rPr>
        <w:fldChar w:fldCharType="begin"/>
      </w:r>
      <w:r w:rsidRPr="004C058D">
        <w:rPr>
          <w:iCs/>
        </w:rPr>
        <w:instrText xml:space="preserve"> </w:instrText>
      </w:r>
      <w:r w:rsidRPr="004C058D">
        <w:rPr>
          <w:rFonts w:hint="eastAsia"/>
          <w:iCs/>
        </w:rPr>
        <w:instrText>GOTOBUTTON ZEqnNum195860  \* MERGEFORMAT</w:instrText>
      </w:r>
      <w:r w:rsidRPr="004C058D">
        <w:rPr>
          <w:iCs/>
        </w:rPr>
        <w:instrText xml:space="preserve"> </w:instrText>
      </w:r>
      <w:r w:rsidRPr="004C058D">
        <w:rPr>
          <w:iCs/>
        </w:rPr>
        <w:fldChar w:fldCharType="begin"/>
      </w:r>
      <w:r w:rsidRPr="004C058D">
        <w:rPr>
          <w:iCs/>
        </w:rPr>
        <w:instrText xml:space="preserve"> REF ZEqnNum195860 \* Charformat \! \* MERGEFORMAT </w:instrText>
      </w:r>
      <w:r w:rsidRPr="004C058D">
        <w:rPr>
          <w:iCs/>
        </w:rPr>
        <w:fldChar w:fldCharType="separate"/>
      </w:r>
      <w:r w:rsidR="00023B91" w:rsidRPr="00023B91">
        <w:rPr>
          <w:iCs/>
        </w:rPr>
        <w:instrText>(52)</w:instrText>
      </w:r>
      <w:r w:rsidRPr="004C058D">
        <w:rPr>
          <w:iCs/>
        </w:rPr>
        <w:fldChar w:fldCharType="end"/>
      </w:r>
      <w:r w:rsidRPr="004C058D">
        <w:rPr>
          <w:iCs/>
        </w:rPr>
        <w:fldChar w:fldCharType="end"/>
      </w:r>
      <w:r w:rsidRPr="004C058D">
        <w:t>。所以应该说正是</w:t>
      </w:r>
      <w:r w:rsidRPr="004C058D">
        <w:rPr>
          <w:position w:val="-14"/>
        </w:rPr>
        <w:object w:dxaOrig="550" w:dyaOrig="400" w14:anchorId="16D5B602">
          <v:shape id="_x0000_i1447" type="#_x0000_t75" style="width:27.45pt;height:20.15pt" o:ole="">
            <v:imagedata r:id="rId782" o:title=""/>
          </v:shape>
          <o:OLEObject Type="Embed" ProgID="Equation.DSMT4" ShapeID="_x0000_i1447" DrawAspect="Content" ObjectID="_1762594843" r:id="rId783"/>
        </w:object>
      </w:r>
      <w:proofErr w:type="gramStart"/>
      <w:r w:rsidRPr="004C058D">
        <w:t>确定着</w:t>
      </w:r>
      <w:proofErr w:type="gramEnd"/>
      <w:r w:rsidRPr="004C058D">
        <w:t>滑动模态的稳定性。</w:t>
      </w:r>
    </w:p>
    <w:p w14:paraId="39A62961" w14:textId="77777777" w:rsidR="004C058D" w:rsidRPr="004C058D" w:rsidRDefault="004C058D" w:rsidP="004C058D">
      <w:pPr>
        <w:ind w:firstLine="560"/>
      </w:pPr>
      <w:r w:rsidRPr="004C058D">
        <w:t>(2</w:t>
      </w:r>
      <w:r w:rsidRPr="004C058D">
        <w:t>）寻求</w:t>
      </w:r>
      <w:r w:rsidRPr="004C058D">
        <w:rPr>
          <w:position w:val="-14"/>
        </w:rPr>
        <w:object w:dxaOrig="640" w:dyaOrig="400" w14:anchorId="1FB41C1B">
          <v:shape id="_x0000_i1448" type="#_x0000_t75" style="width:32.15pt;height:20.15pt" o:ole="">
            <v:imagedata r:id="rId784" o:title=""/>
          </v:shape>
          <o:OLEObject Type="Embed" ProgID="Equation.DSMT4" ShapeID="_x0000_i1448" DrawAspect="Content" ObjectID="_1762594844" r:id="rId785"/>
        </w:object>
      </w:r>
      <w:r w:rsidRPr="004C058D">
        <w:t>，即变结构控制</w:t>
      </w:r>
      <w:r w:rsidRPr="004C058D">
        <w:t>,</w:t>
      </w:r>
      <w:r w:rsidRPr="004C058D">
        <w:t>使到达条件得到满足</w:t>
      </w:r>
      <w:r w:rsidRPr="004C058D">
        <w:t>,</w:t>
      </w:r>
      <w:r w:rsidRPr="004C058D">
        <w:t>从而使切换面上布</w:t>
      </w:r>
      <w:r w:rsidRPr="004C058D">
        <w:rPr>
          <w:rFonts w:hint="eastAsia"/>
        </w:rPr>
        <w:t>满止点</w:t>
      </w:r>
      <w:r w:rsidRPr="004C058D">
        <w:t>,</w:t>
      </w:r>
      <w:r w:rsidRPr="004C058D">
        <w:t>形成滑动模态区。</w:t>
      </w:r>
    </w:p>
    <w:p w14:paraId="368E51AB" w14:textId="77777777" w:rsidR="004C058D" w:rsidRPr="004C058D" w:rsidRDefault="004C058D" w:rsidP="004C058D">
      <w:pPr>
        <w:ind w:firstLine="560"/>
      </w:pPr>
      <w:r w:rsidRPr="004C058D">
        <w:rPr>
          <w:rFonts w:hint="eastAsia"/>
        </w:rPr>
        <w:t>下面介绍滑模变结构控制方法的数学模型。滑模变结构控制系统的模型</w:t>
      </w:r>
      <w:r w:rsidRPr="004C058D">
        <w:t>包含有</w:t>
      </w:r>
      <w:r w:rsidRPr="004C058D">
        <w:t>3</w:t>
      </w:r>
      <w:r w:rsidRPr="004C058D">
        <w:t>个方面</w:t>
      </w:r>
      <w:r w:rsidRPr="004C058D">
        <w:t>:</w:t>
      </w:r>
      <w:r w:rsidRPr="004C058D">
        <w:t>被控</w:t>
      </w:r>
      <w:r w:rsidRPr="004C058D">
        <w:rPr>
          <w:rFonts w:hint="eastAsia"/>
        </w:rPr>
        <w:t>对象</w:t>
      </w:r>
      <w:r w:rsidRPr="004C058D">
        <w:t>的</w:t>
      </w:r>
      <w:r w:rsidRPr="004C058D">
        <w:rPr>
          <w:rFonts w:hint="eastAsia"/>
        </w:rPr>
        <w:t>数学模型、切换函数</w:t>
      </w:r>
      <w:r w:rsidRPr="004C058D">
        <w:rPr>
          <w:position w:val="-10"/>
        </w:rPr>
        <w:object w:dxaOrig="540" w:dyaOrig="340" w14:anchorId="5BA7062F">
          <v:shape id="_x0000_i1449" type="#_x0000_t75" style="width:27pt;height:17.15pt" o:ole="">
            <v:imagedata r:id="rId786" o:title=""/>
          </v:shape>
          <o:OLEObject Type="Embed" ProgID="Equation.DSMT4" ShapeID="_x0000_i1449" DrawAspect="Content" ObjectID="_1762594845" r:id="rId787"/>
        </w:object>
      </w:r>
      <w:r w:rsidRPr="004C058D">
        <w:rPr>
          <w:rFonts w:hint="eastAsia"/>
        </w:rPr>
        <w:t>的模型和控制的切换模式（控制模式）。</w:t>
      </w:r>
    </w:p>
    <w:p w14:paraId="0CDFE863" w14:textId="77777777" w:rsidR="004C058D" w:rsidRPr="004C058D" w:rsidRDefault="004C058D" w:rsidP="004C058D">
      <w:pPr>
        <w:ind w:firstLine="560"/>
      </w:pPr>
      <w:r w:rsidRPr="004C058D">
        <w:t>(1</w:t>
      </w:r>
      <w:r w:rsidRPr="004C058D">
        <w:t>）被控对象的数学模型</w:t>
      </w:r>
      <w:r w:rsidRPr="004C058D">
        <w:t>,</w:t>
      </w:r>
      <w:r w:rsidRPr="004C058D">
        <w:t>通常具有以下</w:t>
      </w:r>
      <w:r w:rsidRPr="004C058D">
        <w:t>6</w:t>
      </w:r>
      <w:r w:rsidRPr="004C058D">
        <w:t>类模型</w:t>
      </w:r>
      <w:r w:rsidRPr="004C058D">
        <w:t>:</w:t>
      </w:r>
    </w:p>
    <w:p w14:paraId="04E2DA96" w14:textId="77777777" w:rsidR="004C058D" w:rsidRPr="004C058D" w:rsidRDefault="004C058D" w:rsidP="004C058D">
      <w:pPr>
        <w:ind w:firstLine="560"/>
      </w:pPr>
      <w:r w:rsidRPr="004C058D">
        <w:lastRenderedPageBreak/>
        <w:t>a.</w:t>
      </w:r>
      <w:r w:rsidRPr="004C058D">
        <w:object w:dxaOrig="2580" w:dyaOrig="600" w14:anchorId="31A512C4">
          <v:shape id="_x0000_i1450" type="#_x0000_t75" style="width:129pt;height:30pt" o:ole="">
            <v:imagedata r:id="rId788" o:title=""/>
          </v:shape>
          <o:OLEObject Type="Embed" ProgID="Equation.DSMT4" ShapeID="_x0000_i1450" DrawAspect="Content" ObjectID="_1762594846" r:id="rId789"/>
        </w:object>
      </w:r>
    </w:p>
    <w:p w14:paraId="0DE85DF3" w14:textId="77777777" w:rsidR="004C058D" w:rsidRPr="004C058D" w:rsidRDefault="004C058D" w:rsidP="004C058D">
      <w:pPr>
        <w:ind w:firstLine="560"/>
      </w:pPr>
      <w:r w:rsidRPr="004C058D">
        <w:rPr>
          <w:rFonts w:hint="eastAsia"/>
        </w:rPr>
        <w:t>b</w:t>
      </w:r>
      <w:r w:rsidRPr="004C058D">
        <w:t>.</w:t>
      </w:r>
      <w:r w:rsidRPr="004C058D">
        <w:rPr>
          <w:position w:val="-10"/>
        </w:rPr>
        <w:object w:dxaOrig="1780" w:dyaOrig="340" w14:anchorId="24CDACF1">
          <v:shape id="_x0000_i1451" type="#_x0000_t75" style="width:89.15pt;height:17.15pt" o:ole="">
            <v:imagedata r:id="rId790" o:title=""/>
          </v:shape>
          <o:OLEObject Type="Embed" ProgID="Equation.DSMT4" ShapeID="_x0000_i1451" DrawAspect="Content" ObjectID="_1762594847" r:id="rId791"/>
        </w:object>
      </w:r>
    </w:p>
    <w:p w14:paraId="2668E242" w14:textId="77777777" w:rsidR="004C058D" w:rsidRPr="004C058D" w:rsidRDefault="004C058D" w:rsidP="004C058D">
      <w:pPr>
        <w:ind w:firstLine="560"/>
      </w:pPr>
      <w:r w:rsidRPr="004C058D">
        <w:rPr>
          <w:rFonts w:hint="eastAsia"/>
        </w:rPr>
        <w:t>c</w:t>
      </w:r>
      <w:r w:rsidRPr="004C058D">
        <w:t>.</w:t>
      </w:r>
      <w:r w:rsidRPr="004C058D">
        <w:rPr>
          <w:position w:val="-10"/>
        </w:rPr>
        <w:object w:dxaOrig="1930" w:dyaOrig="360" w14:anchorId="017054D3">
          <v:shape id="_x0000_i1452" type="#_x0000_t75" style="width:96.45pt;height:18pt" o:ole="">
            <v:imagedata r:id="rId792" o:title=""/>
          </v:shape>
          <o:OLEObject Type="Embed" ProgID="Equation.DSMT4" ShapeID="_x0000_i1452" DrawAspect="Content" ObjectID="_1762594848" r:id="rId793"/>
        </w:object>
      </w:r>
    </w:p>
    <w:p w14:paraId="20BCD38C" w14:textId="77777777" w:rsidR="004C058D" w:rsidRPr="004C058D" w:rsidRDefault="004C058D" w:rsidP="004C058D">
      <w:pPr>
        <w:ind w:firstLine="560"/>
      </w:pPr>
      <w:r w:rsidRPr="004C058D">
        <w:rPr>
          <w:rFonts w:hint="eastAsia"/>
        </w:rPr>
        <w:t>d</w:t>
      </w:r>
      <w:r w:rsidRPr="004C058D">
        <w:t>.</w:t>
      </w:r>
      <w:r w:rsidRPr="004C058D">
        <w:rPr>
          <w:position w:val="-14"/>
        </w:rPr>
        <w:object w:dxaOrig="1890" w:dyaOrig="400" w14:anchorId="4D72C9C4">
          <v:shape id="_x0000_i1453" type="#_x0000_t75" style="width:94.7pt;height:20.15pt" o:ole="">
            <v:imagedata r:id="rId794" o:title=""/>
          </v:shape>
          <o:OLEObject Type="Embed" ProgID="Equation.DSMT4" ShapeID="_x0000_i1453" DrawAspect="Content" ObjectID="_1762594849" r:id="rId795"/>
        </w:object>
      </w:r>
    </w:p>
    <w:p w14:paraId="070C65F9" w14:textId="77777777" w:rsidR="004C058D" w:rsidRPr="004C058D" w:rsidRDefault="004C058D" w:rsidP="004C058D">
      <w:pPr>
        <w:ind w:firstLine="560"/>
      </w:pPr>
      <w:r w:rsidRPr="004C058D">
        <w:rPr>
          <w:rFonts w:hint="eastAsia"/>
        </w:rPr>
        <w:t>e</w:t>
      </w:r>
      <w:r w:rsidRPr="004C058D">
        <w:t>.</w:t>
      </w:r>
      <w:r w:rsidRPr="004C058D">
        <w:rPr>
          <w:position w:val="-14"/>
        </w:rPr>
        <w:object w:dxaOrig="2340" w:dyaOrig="400" w14:anchorId="47B33700">
          <v:shape id="_x0000_i1454" type="#_x0000_t75" style="width:117pt;height:20.15pt" o:ole="">
            <v:imagedata r:id="rId796" o:title=""/>
          </v:shape>
          <o:OLEObject Type="Embed" ProgID="Equation.DSMT4" ShapeID="_x0000_i1454" DrawAspect="Content" ObjectID="_1762594850" r:id="rId797"/>
        </w:object>
      </w:r>
    </w:p>
    <w:p w14:paraId="01B0B935" w14:textId="77777777" w:rsidR="004C058D" w:rsidRPr="004C058D" w:rsidRDefault="004C058D" w:rsidP="004C058D">
      <w:pPr>
        <w:ind w:firstLine="560"/>
      </w:pPr>
      <w:r w:rsidRPr="004C058D">
        <w:rPr>
          <w:rFonts w:hint="eastAsia"/>
        </w:rPr>
        <w:t>f</w:t>
      </w:r>
      <w:r w:rsidRPr="004C058D">
        <w:t>.</w:t>
      </w:r>
      <w:r w:rsidRPr="004C058D">
        <w:rPr>
          <w:position w:val="-14"/>
        </w:rPr>
        <w:object w:dxaOrig="2530" w:dyaOrig="400" w14:anchorId="4151D54A">
          <v:shape id="_x0000_i1455" type="#_x0000_t75" style="width:126.45pt;height:20.15pt" o:ole="">
            <v:imagedata r:id="rId798" o:title=""/>
          </v:shape>
          <o:OLEObject Type="Embed" ProgID="Equation.DSMT4" ShapeID="_x0000_i1455" DrawAspect="Content" ObjectID="_1762594851" r:id="rId799"/>
        </w:object>
      </w:r>
    </w:p>
    <w:p w14:paraId="73BDDF1F" w14:textId="77777777" w:rsidR="004C058D" w:rsidRPr="004C058D" w:rsidRDefault="004C058D" w:rsidP="004C058D">
      <w:pPr>
        <w:ind w:firstLine="560"/>
      </w:pPr>
      <w:r w:rsidRPr="004C058D">
        <w:t>(2</w:t>
      </w:r>
      <w:r w:rsidRPr="004C058D">
        <w:t>）切换函数常用的</w:t>
      </w:r>
      <w:r w:rsidRPr="004C058D">
        <w:t>3</w:t>
      </w:r>
      <w:r w:rsidRPr="004C058D">
        <w:t>种模型</w:t>
      </w:r>
      <w:r w:rsidRPr="004C058D">
        <w:t>:</w:t>
      </w:r>
    </w:p>
    <w:p w14:paraId="5625A34C" w14:textId="77777777" w:rsidR="004C058D" w:rsidRPr="004C058D" w:rsidRDefault="004C058D" w:rsidP="004C058D">
      <w:pPr>
        <w:ind w:firstLine="560"/>
      </w:pPr>
      <w:r w:rsidRPr="004C058D">
        <w:rPr>
          <w:rFonts w:hint="eastAsia"/>
        </w:rPr>
        <w:t>a</w:t>
      </w:r>
      <w:r w:rsidRPr="004C058D">
        <w:t>.</w:t>
      </w:r>
      <w:r w:rsidRPr="004C058D">
        <w:rPr>
          <w:rFonts w:hint="eastAsia"/>
        </w:rPr>
        <w:t>线性切换函数：</w:t>
      </w:r>
      <w:r w:rsidRPr="004C058D">
        <w:rPr>
          <w:position w:val="-14"/>
        </w:rPr>
        <w:object w:dxaOrig="1200" w:dyaOrig="400" w14:anchorId="7B704D00">
          <v:shape id="_x0000_i1456" type="#_x0000_t75" style="width:60pt;height:20.15pt" o:ole="">
            <v:imagedata r:id="rId800" o:title=""/>
          </v:shape>
          <o:OLEObject Type="Embed" ProgID="Equation.DSMT4" ShapeID="_x0000_i1456" DrawAspect="Content" ObjectID="_1762594852" r:id="rId801"/>
        </w:object>
      </w:r>
      <w:r w:rsidRPr="004C058D">
        <w:rPr>
          <w:rFonts w:hint="eastAsia"/>
        </w:rPr>
        <w:t>（单输入），</w:t>
      </w:r>
      <w:r w:rsidRPr="004C058D">
        <w:rPr>
          <w:position w:val="-14"/>
        </w:rPr>
        <w:object w:dxaOrig="1050" w:dyaOrig="400" w14:anchorId="1E46E007">
          <v:shape id="_x0000_i1457" type="#_x0000_t75" style="width:52.7pt;height:20.15pt" o:ole="">
            <v:imagedata r:id="rId802" o:title=""/>
          </v:shape>
          <o:OLEObject Type="Embed" ProgID="Equation.DSMT4" ShapeID="_x0000_i1457" DrawAspect="Content" ObjectID="_1762594853" r:id="rId803"/>
        </w:object>
      </w:r>
      <w:r w:rsidRPr="004C058D">
        <w:rPr>
          <w:rFonts w:hint="eastAsia"/>
        </w:rPr>
        <w:t>（多输入）</w:t>
      </w:r>
    </w:p>
    <w:p w14:paraId="7CF66EE6" w14:textId="77777777" w:rsidR="004C058D" w:rsidRPr="004C058D" w:rsidRDefault="004C058D" w:rsidP="004C058D">
      <w:pPr>
        <w:ind w:firstLine="560"/>
      </w:pPr>
      <w:r w:rsidRPr="004C058D">
        <w:rPr>
          <w:rFonts w:hint="eastAsia"/>
        </w:rPr>
        <w:t>b</w:t>
      </w:r>
      <w:r w:rsidRPr="004C058D">
        <w:t>.</w:t>
      </w:r>
      <w:r w:rsidRPr="004C058D">
        <w:rPr>
          <w:rFonts w:hint="eastAsia"/>
        </w:rPr>
        <w:t>特殊二次型：</w:t>
      </w:r>
      <w:r w:rsidRPr="004C058D">
        <w:rPr>
          <w:position w:val="-14"/>
        </w:rPr>
        <w:object w:dxaOrig="2780" w:dyaOrig="400" w14:anchorId="200D3D18">
          <v:shape id="_x0000_i1458" type="#_x0000_t75" style="width:138.85pt;height:20.15pt" o:ole="">
            <v:imagedata r:id="rId804" o:title=""/>
          </v:shape>
          <o:OLEObject Type="Embed" ProgID="Equation.DSMT4" ShapeID="_x0000_i1458" DrawAspect="Content" ObjectID="_1762594854" r:id="rId805"/>
        </w:object>
      </w:r>
      <w:r w:rsidRPr="004C058D">
        <w:rPr>
          <w:rFonts w:hint="eastAsia"/>
        </w:rPr>
        <w:t>，其中</w:t>
      </w:r>
      <w:r w:rsidRPr="004C058D">
        <w:rPr>
          <w:position w:val="-10"/>
        </w:rPr>
        <w:object w:dxaOrig="1280" w:dyaOrig="340" w14:anchorId="36ED7F50">
          <v:shape id="_x0000_i1459" type="#_x0000_t75" style="width:63.85pt;height:17.15pt" o:ole="">
            <v:imagedata r:id="rId806" o:title=""/>
          </v:shape>
          <o:OLEObject Type="Embed" ProgID="Equation.DSMT4" ShapeID="_x0000_i1459" DrawAspect="Content" ObjectID="_1762594855" r:id="rId807"/>
        </w:object>
      </w:r>
      <w:r w:rsidRPr="004C058D">
        <w:rPr>
          <w:position w:val="-12"/>
        </w:rPr>
        <w:object w:dxaOrig="240" w:dyaOrig="360" w14:anchorId="5039DF60">
          <v:shape id="_x0000_i1460" type="#_x0000_t75" style="width:12pt;height:18pt" o:ole="">
            <v:imagedata r:id="rId808" o:title=""/>
          </v:shape>
          <o:OLEObject Type="Embed" ProgID="Equation.DSMT4" ShapeID="_x0000_i1460" DrawAspect="Content" ObjectID="_1762594856" r:id="rId809"/>
        </w:object>
      </w:r>
      <w:r w:rsidRPr="004C058D">
        <w:rPr>
          <w:rFonts w:hint="eastAsia"/>
        </w:rPr>
        <w:t>为状态</w:t>
      </w:r>
      <w:r w:rsidRPr="004C058D">
        <w:rPr>
          <w:position w:val="-6"/>
        </w:rPr>
        <w:object w:dxaOrig="200" w:dyaOrig="240" w14:anchorId="573B525F">
          <v:shape id="_x0000_i1461" type="#_x0000_t75" style="width:9.85pt;height:12pt" o:ole="">
            <v:imagedata r:id="rId810" o:title=""/>
          </v:shape>
          <o:OLEObject Type="Embed" ProgID="Equation.DSMT4" ShapeID="_x0000_i1461" DrawAspect="Content" ObjectID="_1762594857" r:id="rId811"/>
        </w:object>
      </w:r>
      <w:r w:rsidRPr="004C058D">
        <w:rPr>
          <w:rFonts w:hint="eastAsia"/>
        </w:rPr>
        <w:t>的第一个元，当然也可以换为任一个元。</w:t>
      </w:r>
    </w:p>
    <w:p w14:paraId="15097B06" w14:textId="77777777" w:rsidR="004C058D" w:rsidRPr="004C058D" w:rsidRDefault="004C058D" w:rsidP="004C058D">
      <w:pPr>
        <w:ind w:firstLine="560"/>
      </w:pPr>
      <w:r w:rsidRPr="004C058D">
        <w:t>c.</w:t>
      </w:r>
      <w:r w:rsidRPr="004C058D">
        <w:t>非线性函数</w:t>
      </w:r>
      <w:r w:rsidRPr="004C058D">
        <w:t>:</w:t>
      </w:r>
      <w:r w:rsidRPr="004C058D">
        <w:rPr>
          <w:position w:val="-14"/>
        </w:rPr>
        <w:object w:dxaOrig="550" w:dyaOrig="400" w14:anchorId="19D3E0F4">
          <v:shape id="_x0000_i1462" type="#_x0000_t75" style="width:27.45pt;height:20.15pt" o:ole="">
            <v:imagedata r:id="rId812" o:title=""/>
          </v:shape>
          <o:OLEObject Type="Embed" ProgID="Equation.DSMT4" ShapeID="_x0000_i1462" DrawAspect="Content" ObjectID="_1762594858" r:id="rId813"/>
        </w:object>
      </w:r>
      <w:r w:rsidRPr="004C058D">
        <w:t>。</w:t>
      </w:r>
    </w:p>
    <w:p w14:paraId="27C14642" w14:textId="77777777" w:rsidR="004C058D" w:rsidRPr="004C058D" w:rsidRDefault="004C058D" w:rsidP="004C058D">
      <w:pPr>
        <w:ind w:firstLine="560"/>
      </w:pPr>
      <w:r w:rsidRPr="004C058D">
        <w:rPr>
          <w:rFonts w:hint="eastAsia"/>
        </w:rPr>
        <w:t>由于取切换函数为任意函数才能使其得到的结论具有一般性</w:t>
      </w:r>
      <w:r w:rsidRPr="004C058D">
        <w:t>,</w:t>
      </w:r>
      <w:r w:rsidRPr="004C058D">
        <w:t>故在理论分析上常用非线性切换函数。</w:t>
      </w:r>
    </w:p>
    <w:p w14:paraId="3CB12AD8" w14:textId="77777777" w:rsidR="004C058D" w:rsidRPr="004C058D" w:rsidRDefault="004C058D" w:rsidP="004C058D">
      <w:pPr>
        <w:ind w:firstLine="560"/>
      </w:pPr>
      <w:r w:rsidRPr="004C058D">
        <w:t>(3</w:t>
      </w:r>
      <w:r w:rsidRPr="004C058D">
        <w:t>）控制的切换模式</w:t>
      </w:r>
      <w:r w:rsidRPr="004C058D">
        <w:t>(</w:t>
      </w:r>
      <w:r w:rsidRPr="004C058D">
        <w:t>控制模式</w:t>
      </w:r>
      <w:r w:rsidRPr="004C058D">
        <w:t>)</w:t>
      </w:r>
      <w:r w:rsidRPr="004C058D">
        <w:t>。</w:t>
      </w:r>
      <w:proofErr w:type="gramStart"/>
      <w:r w:rsidRPr="004C058D">
        <w:t>设系统</w:t>
      </w:r>
      <w:proofErr w:type="gramEnd"/>
      <w:r w:rsidRPr="004C058D">
        <w:t>上作用有</w:t>
      </w:r>
      <w:r w:rsidRPr="004C058D">
        <w:rPr>
          <w:position w:val="-6"/>
        </w:rPr>
        <w:object w:dxaOrig="260" w:dyaOrig="240" w14:anchorId="7069AD54">
          <v:shape id="_x0000_i1463" type="#_x0000_t75" style="width:12.85pt;height:12pt" o:ole="">
            <v:imagedata r:id="rId814" o:title=""/>
          </v:shape>
          <o:OLEObject Type="Embed" ProgID="Equation.DSMT4" ShapeID="_x0000_i1463" DrawAspect="Content" ObjectID="_1762594859" r:id="rId815"/>
        </w:object>
      </w:r>
      <w:proofErr w:type="gramStart"/>
      <w:r w:rsidRPr="004C058D">
        <w:t>个</w:t>
      </w:r>
      <w:proofErr w:type="gramEnd"/>
      <w:r w:rsidRPr="004C058D">
        <w:t>控制</w:t>
      </w:r>
      <w:r w:rsidRPr="004C058D">
        <w:rPr>
          <w:position w:val="-14"/>
        </w:rPr>
        <w:object w:dxaOrig="2180" w:dyaOrig="440" w14:anchorId="212B74AA">
          <v:shape id="_x0000_i1464" type="#_x0000_t75" style="width:108.85pt;height:21.85pt" o:ole="">
            <v:imagedata r:id="rId816" o:title=""/>
          </v:shape>
          <o:OLEObject Type="Embed" ProgID="Equation.DSMT4" ShapeID="_x0000_i1464" DrawAspect="Content" ObjectID="_1762594860" r:id="rId817"/>
        </w:object>
      </w:r>
      <w:r w:rsidRPr="004C058D">
        <w:rPr>
          <w:rFonts w:cs="微软雅黑"/>
        </w:rPr>
        <w:t>,</w:t>
      </w:r>
      <w:r w:rsidRPr="004C058D">
        <w:rPr>
          <w:rFonts w:cs="仿宋_GB2312" w:hint="eastAsia"/>
        </w:rPr>
        <w:t>系统的切换面取为</w:t>
      </w:r>
      <w:r w:rsidRPr="004C058D">
        <w:t>m</w:t>
      </w:r>
      <w:proofErr w:type="gramStart"/>
      <w:r w:rsidRPr="004C058D">
        <w:t>个</w:t>
      </w:r>
      <w:proofErr w:type="gramEnd"/>
      <w:r w:rsidRPr="004C058D">
        <w:rPr>
          <w:position w:val="-16"/>
        </w:rPr>
        <w:object w:dxaOrig="3420" w:dyaOrig="450" w14:anchorId="1B276F0F">
          <v:shape id="_x0000_i1465" type="#_x0000_t75" style="width:171pt;height:22.7pt" o:ole="">
            <v:imagedata r:id="rId818" o:title=""/>
          </v:shape>
          <o:OLEObject Type="Embed" ProgID="Equation.DSMT4" ShapeID="_x0000_i1465" DrawAspect="Content" ObjectID="_1762594861" r:id="rId819"/>
        </w:object>
      </w:r>
      <w:r w:rsidRPr="004C058D">
        <w:t>。现在滑动模态变得复杂了。</w:t>
      </w:r>
    </w:p>
    <w:p w14:paraId="73C56447" w14:textId="77777777" w:rsidR="004C058D" w:rsidRPr="004C058D" w:rsidRDefault="004C058D" w:rsidP="004C058D">
      <w:pPr>
        <w:ind w:firstLine="560"/>
      </w:pPr>
      <w:r w:rsidRPr="004C058D">
        <w:rPr>
          <w:rFonts w:hint="eastAsia"/>
        </w:rPr>
        <w:t>记切换面</w:t>
      </w:r>
      <w:r w:rsidRPr="004C058D">
        <w:rPr>
          <w:position w:val="-12"/>
        </w:rPr>
        <w:object w:dxaOrig="1780" w:dyaOrig="360" w14:anchorId="52DC48FF">
          <v:shape id="_x0000_i1466" type="#_x0000_t75" style="width:89.15pt;height:18pt" o:ole="">
            <v:imagedata r:id="rId820" o:title=""/>
          </v:shape>
          <o:OLEObject Type="Embed" ProgID="Equation.DSMT4" ShapeID="_x0000_i1466" DrawAspect="Content" ObjectID="_1762594862" r:id="rId821"/>
        </w:object>
      </w:r>
      <w:r w:rsidRPr="004C058D">
        <w:t>,</w:t>
      </w:r>
      <w:r w:rsidRPr="004C058D">
        <w:t>这是</w:t>
      </w:r>
      <w:r w:rsidRPr="004C058D">
        <w:t>n-1</w:t>
      </w:r>
      <w:r w:rsidRPr="004C058D">
        <w:t>维子空间或超面。任</w:t>
      </w:r>
      <w:proofErr w:type="gramStart"/>
      <w:r w:rsidRPr="004C058D">
        <w:t>两个超面之</w:t>
      </w:r>
      <w:proofErr w:type="gramEnd"/>
      <w:r w:rsidRPr="004C058D">
        <w:t>交</w:t>
      </w:r>
      <w:r w:rsidRPr="004C058D">
        <w:rPr>
          <w:position w:val="-14"/>
        </w:rPr>
        <w:object w:dxaOrig="740" w:dyaOrig="390" w14:anchorId="67E94177">
          <v:shape id="_x0000_i1467" type="#_x0000_t75" style="width:36.85pt;height:19.7pt" o:ole="">
            <v:imagedata r:id="rId822" o:title=""/>
          </v:shape>
          <o:OLEObject Type="Embed" ProgID="Equation.DSMT4" ShapeID="_x0000_i1467" DrawAspect="Content" ObjectID="_1762594863" r:id="rId823"/>
        </w:object>
      </w:r>
      <w:r w:rsidRPr="004C058D">
        <w:t>是一个</w:t>
      </w:r>
      <w:r w:rsidRPr="004C058D">
        <w:t>n-2</w:t>
      </w:r>
      <w:r w:rsidRPr="004C058D">
        <w:t>维子空间或超面。最后有</w:t>
      </w:r>
      <w:r w:rsidRPr="004C058D">
        <w:t>n-m</w:t>
      </w:r>
      <w:r w:rsidRPr="004C058D">
        <w:t>维子空间</w:t>
      </w:r>
      <w:proofErr w:type="gramStart"/>
      <w:r w:rsidRPr="004C058D">
        <w:t>或超面</w:t>
      </w:r>
      <w:proofErr w:type="gramEnd"/>
      <w:r w:rsidRPr="004C058D">
        <w:rPr>
          <w:position w:val="-16"/>
        </w:rPr>
        <w:object w:dxaOrig="3870" w:dyaOrig="440" w14:anchorId="7A816278">
          <v:shape id="_x0000_i1468" type="#_x0000_t75" style="width:193.7pt;height:21.85pt" o:ole="">
            <v:imagedata r:id="rId824" o:title=""/>
          </v:shape>
          <o:OLEObject Type="Embed" ProgID="Equation.DSMT4" ShapeID="_x0000_i1468" DrawAspect="Content" ObjectID="_1762594864" r:id="rId825"/>
        </w:object>
      </w:r>
      <w:r w:rsidRPr="004C058D">
        <w:t>。</w:t>
      </w:r>
      <w:r w:rsidRPr="004C058D">
        <w:rPr>
          <w:rFonts w:hint="eastAsia"/>
        </w:rPr>
        <w:t>最后有</w:t>
      </w:r>
      <w:r w:rsidRPr="004C058D">
        <w:rPr>
          <w:rFonts w:hint="eastAsia"/>
        </w:rPr>
        <w:t>n-m</w:t>
      </w:r>
      <w:r w:rsidRPr="004C058D">
        <w:rPr>
          <w:rFonts w:hint="eastAsia"/>
        </w:rPr>
        <w:t>维子空间</w:t>
      </w:r>
      <w:proofErr w:type="gramStart"/>
      <w:r w:rsidRPr="004C058D">
        <w:rPr>
          <w:rFonts w:hint="eastAsia"/>
        </w:rPr>
        <w:t>或超面</w:t>
      </w:r>
      <w:proofErr w:type="gramEnd"/>
      <w:r w:rsidRPr="004C058D">
        <w:rPr>
          <w:position w:val="-14"/>
        </w:rPr>
        <w:object w:dxaOrig="1830" w:dyaOrig="400" w14:anchorId="50AB998B">
          <v:shape id="_x0000_i1469" type="#_x0000_t75" style="width:91.7pt;height:20.15pt" o:ole="">
            <v:imagedata r:id="rId826" o:title=""/>
          </v:shape>
          <o:OLEObject Type="Embed" ProgID="Equation.DSMT4" ShapeID="_x0000_i1469" DrawAspect="Content" ObjectID="_1762594865" r:id="rId827"/>
        </w:object>
      </w:r>
      <w:r w:rsidRPr="004C058D">
        <w:rPr>
          <w:rFonts w:hint="eastAsia"/>
        </w:rPr>
        <w:t>。</w:t>
      </w:r>
    </w:p>
    <w:p w14:paraId="76A4E064" w14:textId="77777777" w:rsidR="004C058D" w:rsidRPr="004C058D" w:rsidRDefault="004C058D" w:rsidP="004C058D">
      <w:pPr>
        <w:ind w:firstLine="560"/>
      </w:pPr>
      <w:r w:rsidRPr="004C058D">
        <w:rPr>
          <w:rFonts w:hint="eastAsia"/>
        </w:rPr>
        <w:t>在所有这些超面上都可能存在滑动模态。一般先发生</w:t>
      </w:r>
      <w:r w:rsidRPr="004C058D">
        <w:rPr>
          <w:position w:val="-12"/>
        </w:rPr>
        <w:object w:dxaOrig="240" w:dyaOrig="360" w14:anchorId="622E3E63">
          <v:shape id="_x0000_i1470" type="#_x0000_t75" style="width:12pt;height:18pt" o:ole="">
            <v:imagedata r:id="rId828" o:title=""/>
          </v:shape>
          <o:OLEObject Type="Embed" ProgID="Equation.DSMT4" ShapeID="_x0000_i1470" DrawAspect="Content" ObjectID="_1762594866" r:id="rId829"/>
        </w:object>
      </w:r>
      <w:r w:rsidRPr="004C058D">
        <w:t>上的滑动模态</w:t>
      </w:r>
      <w:r w:rsidRPr="004C058D">
        <w:t>,</w:t>
      </w:r>
      <w:r w:rsidRPr="004C058D">
        <w:t>然后</w:t>
      </w:r>
      <w:r w:rsidRPr="004C058D">
        <w:rPr>
          <w:position w:val="-14"/>
        </w:rPr>
        <w:object w:dxaOrig="740" w:dyaOrig="390" w14:anchorId="231C5474">
          <v:shape id="_x0000_i1471" type="#_x0000_t75" style="width:36.85pt;height:19.7pt" o:ole="">
            <v:imagedata r:id="rId822" o:title=""/>
          </v:shape>
          <o:OLEObject Type="Embed" ProgID="Equation.DSMT4" ShapeID="_x0000_i1471" DrawAspect="Content" ObjectID="_1762594867" r:id="rId830"/>
        </w:object>
      </w:r>
      <w:r w:rsidRPr="004C058D">
        <w:t>上的</w:t>
      </w:r>
      <w:r w:rsidRPr="004C058D">
        <w:t>n</w:t>
      </w:r>
      <w:r w:rsidRPr="004C058D">
        <w:t>一</w:t>
      </w:r>
      <w:proofErr w:type="gramStart"/>
      <w:r w:rsidRPr="004C058D">
        <w:t>2</w:t>
      </w:r>
      <w:proofErr w:type="gramEnd"/>
      <w:r w:rsidRPr="004C058D">
        <w:t>维滑动模态</w:t>
      </w:r>
      <w:r w:rsidRPr="004C058D">
        <w:t>,</w:t>
      </w:r>
      <w:r w:rsidRPr="004C058D">
        <w:t>最后</w:t>
      </w:r>
      <w:r w:rsidRPr="004C058D">
        <w:rPr>
          <w:position w:val="-12"/>
        </w:rPr>
        <w:object w:dxaOrig="290" w:dyaOrig="360" w14:anchorId="10E09C9E">
          <v:shape id="_x0000_i1472" type="#_x0000_t75" style="width:14.55pt;height:18pt" o:ole="">
            <v:imagedata r:id="rId831" o:title=""/>
          </v:shape>
          <o:OLEObject Type="Embed" ProgID="Equation.DSMT4" ShapeID="_x0000_i1472" DrawAspect="Content" ObjectID="_1762594868" r:id="rId832"/>
        </w:object>
      </w:r>
      <w:r w:rsidRPr="004C058D">
        <w:t>上的</w:t>
      </w:r>
      <w:r w:rsidRPr="004C058D">
        <w:t>n-m</w:t>
      </w:r>
      <w:r w:rsidRPr="004C058D">
        <w:t>维滑动模态</w:t>
      </w:r>
      <w:r w:rsidRPr="004C058D">
        <w:t>;</w:t>
      </w:r>
      <w:r w:rsidRPr="004C058D">
        <w:lastRenderedPageBreak/>
        <w:t>呈递阶的形式</w:t>
      </w:r>
      <w:r w:rsidRPr="004C058D">
        <w:t>,</w:t>
      </w:r>
      <w:r w:rsidRPr="004C058D">
        <w:t>故称递阶控制。现在滑动模态的发生有多种情况，因此在确定控制</w:t>
      </w:r>
      <w:r w:rsidRPr="004C058D">
        <w:rPr>
          <w:position w:val="-10"/>
        </w:rPr>
        <w:object w:dxaOrig="600" w:dyaOrig="360" w14:anchorId="13E50EE6">
          <v:shape id="_x0000_i1473" type="#_x0000_t75" style="width:30pt;height:18pt" o:ole="">
            <v:imagedata r:id="rId833" o:title=""/>
          </v:shape>
          <o:OLEObject Type="Embed" ProgID="Equation.DSMT4" ShapeID="_x0000_i1473" DrawAspect="Content" ObjectID="_1762594869" r:id="rId834"/>
        </w:object>
      </w:r>
      <w:r w:rsidRPr="004C058D">
        <w:t>时会出现交错的复杂情形。这个问题称为滑动模态的切换模式</w:t>
      </w:r>
      <w:r w:rsidRPr="004C058D">
        <w:t>,</w:t>
      </w:r>
      <w:r w:rsidRPr="004C058D">
        <w:t>或递阶控制的切换模式。</w:t>
      </w:r>
    </w:p>
    <w:p w14:paraId="2E414C0C" w14:textId="77777777" w:rsidR="004C058D" w:rsidRPr="004C058D" w:rsidRDefault="004C058D" w:rsidP="004C058D">
      <w:pPr>
        <w:ind w:firstLine="560"/>
      </w:pPr>
      <w:r w:rsidRPr="004C058D">
        <w:rPr>
          <w:rFonts w:hint="eastAsia"/>
        </w:rPr>
        <w:t>目前</w:t>
      </w:r>
      <w:r w:rsidRPr="004C058D">
        <w:t>,</w:t>
      </w:r>
      <w:r w:rsidRPr="004C058D">
        <w:t>多输</w:t>
      </w:r>
      <w:r w:rsidRPr="004C058D">
        <w:rPr>
          <w:rFonts w:hint="eastAsia"/>
        </w:rPr>
        <w:t>入</w:t>
      </w:r>
      <w:r w:rsidRPr="004C058D">
        <w:t>系统的切换模式有如下几种</w:t>
      </w:r>
      <w:r w:rsidRPr="004C058D">
        <w:t>:</w:t>
      </w:r>
    </w:p>
    <w:p w14:paraId="1A0F3B9B" w14:textId="77777777" w:rsidR="004C058D" w:rsidRPr="004C058D" w:rsidRDefault="004C058D" w:rsidP="004C058D">
      <w:pPr>
        <w:ind w:firstLine="560"/>
      </w:pPr>
      <w:r w:rsidRPr="004C058D">
        <w:t>a</w:t>
      </w:r>
      <w:proofErr w:type="gramStart"/>
      <w:r w:rsidRPr="004C058D">
        <w:t>固定控制</w:t>
      </w:r>
      <w:proofErr w:type="gramEnd"/>
      <w:r w:rsidRPr="004C058D">
        <w:t>模式。输人控制</w:t>
      </w:r>
      <w:r w:rsidRPr="004C058D">
        <w:rPr>
          <w:position w:val="-10"/>
        </w:rPr>
        <w:object w:dxaOrig="600" w:dyaOrig="360" w14:anchorId="55795B8E">
          <v:shape id="_x0000_i1474" type="#_x0000_t75" style="width:30pt;height:18pt" o:ole="">
            <v:imagedata r:id="rId833" o:title=""/>
          </v:shape>
          <o:OLEObject Type="Embed" ProgID="Equation.DSMT4" ShapeID="_x0000_i1474" DrawAspect="Content" ObjectID="_1762594870" r:id="rId835"/>
        </w:object>
      </w:r>
      <w:r w:rsidRPr="004C058D">
        <w:t>强制系统按一定的预先规定好的顺序依次进入切换面</w:t>
      </w:r>
      <w:r w:rsidRPr="004C058D">
        <w:rPr>
          <w:position w:val="-12"/>
        </w:rPr>
        <w:object w:dxaOrig="1600" w:dyaOrig="360" w14:anchorId="2BBA33CC">
          <v:shape id="_x0000_i1475" type="#_x0000_t75" style="width:80.15pt;height:18pt" o:ole="">
            <v:imagedata r:id="rId836" o:title=""/>
          </v:shape>
          <o:OLEObject Type="Embed" ProgID="Equation.DSMT4" ShapeID="_x0000_i1475" DrawAspect="Content" ObjectID="_1762594871" r:id="rId837"/>
        </w:object>
      </w:r>
      <w:r w:rsidRPr="004C058D">
        <w:t>:</w:t>
      </w:r>
      <w:r w:rsidRPr="004C058D">
        <w:t>直至</w:t>
      </w:r>
      <w:r w:rsidRPr="004C058D">
        <w:rPr>
          <w:position w:val="-12"/>
        </w:rPr>
        <w:object w:dxaOrig="700" w:dyaOrig="360" w14:anchorId="2161F174">
          <v:shape id="_x0000_i1476" type="#_x0000_t75" style="width:35.15pt;height:18pt" o:ole="">
            <v:imagedata r:id="rId838" o:title=""/>
          </v:shape>
          <o:OLEObject Type="Embed" ProgID="Equation.DSMT4" ShapeID="_x0000_i1476" DrawAspect="Content" ObjectID="_1762594872" r:id="rId839"/>
        </w:object>
      </w:r>
      <w:r w:rsidRPr="004C058D">
        <w:t>。</w:t>
      </w:r>
    </w:p>
    <w:p w14:paraId="556E7B94" w14:textId="77777777" w:rsidR="004C058D" w:rsidRPr="004C058D" w:rsidRDefault="004C058D" w:rsidP="004C058D">
      <w:pPr>
        <w:ind w:firstLine="560"/>
      </w:pPr>
      <w:r w:rsidRPr="004C058D">
        <w:rPr>
          <w:rFonts w:hint="eastAsia"/>
        </w:rPr>
        <w:t>b</w:t>
      </w:r>
      <w:r w:rsidRPr="004C058D">
        <w:rPr>
          <w:rFonts w:hint="eastAsia"/>
        </w:rPr>
        <w:t>．选择切换模式。类似于</w:t>
      </w:r>
      <w:proofErr w:type="gramStart"/>
      <w:r w:rsidRPr="004C058D">
        <w:rPr>
          <w:rFonts w:hint="eastAsia"/>
        </w:rPr>
        <w:t>固定控制</w:t>
      </w:r>
      <w:proofErr w:type="gramEnd"/>
      <w:r w:rsidRPr="004C058D">
        <w:rPr>
          <w:rFonts w:hint="eastAsia"/>
        </w:rPr>
        <w:t>模式，但是滑动模态出现的顺序并非预先规定好的，而且按照某种准则，由系统在运动过程中自动选定。</w:t>
      </w:r>
    </w:p>
    <w:p w14:paraId="0A87C78B" w14:textId="77777777" w:rsidR="004C058D" w:rsidRPr="004C058D" w:rsidRDefault="004C058D" w:rsidP="004C058D">
      <w:pPr>
        <w:ind w:firstLine="560"/>
      </w:pPr>
      <w:r w:rsidRPr="004C058D">
        <w:rPr>
          <w:rFonts w:hint="eastAsia"/>
        </w:rPr>
        <w:t>c</w:t>
      </w:r>
      <w:r w:rsidRPr="004C058D">
        <w:rPr>
          <w:rFonts w:hint="eastAsia"/>
        </w:rPr>
        <w:t>．自由递阶控制。在控制作用下，系统实现递阶控制：</w:t>
      </w:r>
    </w:p>
    <w:p w14:paraId="15FECCC1" w14:textId="77777777" w:rsidR="004C058D" w:rsidRPr="004C058D" w:rsidRDefault="004C058D" w:rsidP="004C058D">
      <w:pPr>
        <w:ind w:firstLineChars="0" w:firstLine="0"/>
        <w:jc w:val="center"/>
        <w:rPr>
          <w:rFonts w:ascii="宋体" w:eastAsia="宋体" w:hAnsi="宋体" w:cs="Times New Roman"/>
        </w:rPr>
      </w:pPr>
      <w:r w:rsidRPr="004C058D">
        <w:rPr>
          <w:rFonts w:ascii="宋体" w:eastAsia="宋体" w:hAnsi="宋体" w:cs="Times New Roman"/>
          <w:position w:val="-14"/>
        </w:rPr>
        <w:object w:dxaOrig="3420" w:dyaOrig="390" w14:anchorId="4578A889">
          <v:shape id="_x0000_i1477" type="#_x0000_t75" style="width:171pt;height:19.7pt" o:ole="">
            <v:imagedata r:id="rId840" o:title=""/>
          </v:shape>
          <o:OLEObject Type="Embed" ProgID="Equation.DSMT4" ShapeID="_x0000_i1477" DrawAspect="Content" ObjectID="_1762594873" r:id="rId841"/>
        </w:object>
      </w:r>
    </w:p>
    <w:p w14:paraId="6B01D6DC" w14:textId="77777777" w:rsidR="004C058D" w:rsidRPr="004C058D" w:rsidRDefault="004C058D" w:rsidP="004C058D">
      <w:pPr>
        <w:ind w:firstLine="560"/>
      </w:pPr>
      <w:r w:rsidRPr="004C058D">
        <w:rPr>
          <w:rFonts w:hint="eastAsia"/>
        </w:rPr>
        <w:t>与固定递阶控制模式相比，系统是靠运动的自然趋势，即相应点对所有切换面的关系都是趋近的关系。</w:t>
      </w:r>
    </w:p>
    <w:p w14:paraId="409CB274" w14:textId="77777777" w:rsidR="004C058D" w:rsidRPr="004C058D" w:rsidRDefault="004C058D" w:rsidP="004C058D">
      <w:pPr>
        <w:ind w:firstLine="560"/>
      </w:pPr>
      <w:r w:rsidRPr="004C058D">
        <w:rPr>
          <w:rFonts w:hint="eastAsia"/>
        </w:rPr>
        <w:t>d</w:t>
      </w:r>
      <w:r w:rsidRPr="004C058D">
        <w:rPr>
          <w:rFonts w:hint="eastAsia"/>
        </w:rPr>
        <w:t>．最终滑动模态控制。此时，只要求系统最终达到</w:t>
      </w:r>
      <w:r w:rsidRPr="004C058D">
        <w:rPr>
          <w:position w:val="-12"/>
        </w:rPr>
        <w:object w:dxaOrig="290" w:dyaOrig="360" w14:anchorId="40E66EDB">
          <v:shape id="_x0000_i1478" type="#_x0000_t75" style="width:14.55pt;height:18pt" o:ole="">
            <v:imagedata r:id="rId842" o:title=""/>
          </v:shape>
          <o:OLEObject Type="Embed" ProgID="Equation.DSMT4" ShapeID="_x0000_i1478" DrawAspect="Content" ObjectID="_1762594874" r:id="rId843"/>
        </w:object>
      </w:r>
      <w:r w:rsidRPr="004C058D">
        <w:t>,</w:t>
      </w:r>
      <w:r w:rsidRPr="004C058D">
        <w:rPr>
          <w:rFonts w:hint="eastAsia"/>
        </w:rPr>
        <w:t>然后渐进地去趋向原点，而不管是否出现其他滑动模态。</w:t>
      </w:r>
    </w:p>
    <w:p w14:paraId="5676E1C8" w14:textId="77777777" w:rsidR="004C058D" w:rsidRPr="004C058D" w:rsidRDefault="004C058D" w:rsidP="004C058D">
      <w:pPr>
        <w:ind w:firstLine="560"/>
      </w:pPr>
      <w:r w:rsidRPr="004C058D">
        <w:rPr>
          <w:rFonts w:hint="eastAsia"/>
        </w:rPr>
        <w:t>e</w:t>
      </w:r>
      <w:r w:rsidRPr="004C058D">
        <w:rPr>
          <w:rFonts w:hint="eastAsia"/>
        </w:rPr>
        <w:t>．分散滑动模态控制。系统分成几组（子系统），由每组分别构造切换面，设计控制保证系统沿着各</w:t>
      </w:r>
      <w:proofErr w:type="gramStart"/>
      <w:r w:rsidRPr="004C058D">
        <w:rPr>
          <w:rFonts w:hint="eastAsia"/>
        </w:rPr>
        <w:t>切换面得滑动</w:t>
      </w:r>
      <w:proofErr w:type="gramEnd"/>
      <w:r w:rsidRPr="004C058D">
        <w:rPr>
          <w:rFonts w:hint="eastAsia"/>
        </w:rPr>
        <w:t>模态趋向原点，系统同时实现了分散解耦。</w:t>
      </w:r>
    </w:p>
    <w:p w14:paraId="29C0A719" w14:textId="77777777" w:rsidR="004C058D" w:rsidRPr="004C058D" w:rsidRDefault="004C058D" w:rsidP="004C058D">
      <w:pPr>
        <w:ind w:firstLine="560"/>
      </w:pPr>
      <w:r w:rsidRPr="004C058D">
        <w:rPr>
          <w:rFonts w:hint="eastAsia"/>
        </w:rPr>
        <w:t>3.</w:t>
      </w:r>
      <w:r w:rsidRPr="004C058D">
        <w:rPr>
          <w:rFonts w:hint="eastAsia"/>
        </w:rPr>
        <w:t>仿真实验</w:t>
      </w:r>
    </w:p>
    <w:p w14:paraId="5ED74412" w14:textId="77777777" w:rsidR="004C058D" w:rsidRPr="004C058D" w:rsidRDefault="004C058D" w:rsidP="004C058D">
      <w:pPr>
        <w:ind w:firstLine="560"/>
      </w:pPr>
      <w:r w:rsidRPr="004C058D">
        <w:rPr>
          <w:rFonts w:hint="eastAsia"/>
        </w:rPr>
        <w:t>本节进行直线路径跟踪的仿真试验以让读者更加了解非线性反馈设计法的有效性及优点。首先给出</w:t>
      </w:r>
      <w:r w:rsidRPr="004C058D">
        <w:t>USV</w:t>
      </w:r>
      <w:r w:rsidRPr="004C058D">
        <w:t>路径跟踪的数学模型</w:t>
      </w:r>
      <w:r w:rsidRPr="004C058D">
        <w:t>:</w:t>
      </w:r>
    </w:p>
    <w:p w14:paraId="035B4627" w14:textId="17B02AA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134"/>
        </w:rPr>
        <w:object w:dxaOrig="2680" w:dyaOrig="2790" w14:anchorId="63378E4A">
          <v:shape id="_x0000_i1479" type="#_x0000_t75" style="width:134.15pt;height:139.7pt" o:ole="">
            <v:imagedata r:id="rId844" o:title=""/>
          </v:shape>
          <o:OLEObject Type="Embed" ProgID="Equation.DSMT4" ShapeID="_x0000_i1479" DrawAspect="Content" ObjectID="_1762594875" r:id="rId84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F9EF0F3" w14:textId="77777777" w:rsidR="004C058D" w:rsidRPr="004C058D" w:rsidRDefault="004C058D" w:rsidP="004C058D">
      <w:pPr>
        <w:ind w:firstLine="560"/>
      </w:pPr>
      <w:r w:rsidRPr="004C058D">
        <w:rPr>
          <w:rFonts w:hint="eastAsia"/>
        </w:rPr>
        <w:t>式中</w:t>
      </w:r>
      <w:r w:rsidRPr="004C058D">
        <w:t>,</w:t>
      </w:r>
      <w:r w:rsidRPr="004C058D">
        <w:rPr>
          <w:position w:val="-4"/>
        </w:rPr>
        <w:object w:dxaOrig="240" w:dyaOrig="260" w14:anchorId="655A98B4">
          <v:shape id="_x0000_i1480" type="#_x0000_t75" style="width:12pt;height:12.85pt" o:ole="">
            <v:imagedata r:id="rId846" o:title=""/>
          </v:shape>
          <o:OLEObject Type="Embed" ProgID="Equation.DSMT4" ShapeID="_x0000_i1480" DrawAspect="Content" ObjectID="_1762594876" r:id="rId847"/>
        </w:object>
      </w:r>
      <w:r w:rsidRPr="004C058D">
        <w:t>为时间常数</w:t>
      </w:r>
      <w:r w:rsidRPr="004C058D">
        <w:t>;</w:t>
      </w:r>
      <w:r w:rsidRPr="004C058D">
        <w:rPr>
          <w:position w:val="-4"/>
        </w:rPr>
        <w:object w:dxaOrig="260" w:dyaOrig="260" w14:anchorId="5FA119D7">
          <v:shape id="_x0000_i1481" type="#_x0000_t75" style="width:12.85pt;height:12.85pt" o:ole="">
            <v:imagedata r:id="rId848" o:title=""/>
          </v:shape>
          <o:OLEObject Type="Embed" ProgID="Equation.DSMT4" ShapeID="_x0000_i1481" DrawAspect="Content" ObjectID="_1762594877" r:id="rId849"/>
        </w:object>
      </w:r>
      <w:r w:rsidRPr="004C058D">
        <w:t>为回转性指数</w:t>
      </w:r>
      <w:r w:rsidRPr="004C058D">
        <w:t>;</w:t>
      </w:r>
      <w:r w:rsidRPr="004C058D">
        <w:rPr>
          <w:position w:val="-6"/>
        </w:rPr>
        <w:object w:dxaOrig="240" w:dyaOrig="240" w14:anchorId="42692EE3">
          <v:shape id="_x0000_i1482" type="#_x0000_t75" style="width:12pt;height:12pt" o:ole="">
            <v:imagedata r:id="rId850" o:title=""/>
          </v:shape>
          <o:OLEObject Type="Embed" ProgID="Equation.DSMT4" ShapeID="_x0000_i1482" DrawAspect="Content" ObjectID="_1762594878" r:id="rId851"/>
        </w:object>
      </w:r>
      <w:r w:rsidRPr="004C058D">
        <w:t>为模型非线性项系数</w:t>
      </w:r>
      <w:r w:rsidRPr="004C058D">
        <w:t>;</w:t>
      </w:r>
      <w:r w:rsidRPr="004C058D">
        <w:rPr>
          <w:position w:val="-6"/>
        </w:rPr>
        <w:object w:dxaOrig="240" w:dyaOrig="290" w14:anchorId="583895E0">
          <v:shape id="_x0000_i1483" type="#_x0000_t75" style="width:12pt;height:14.55pt" o:ole="">
            <v:imagedata r:id="rId852" o:title=""/>
          </v:shape>
          <o:OLEObject Type="Embed" ProgID="Equation.DSMT4" ShapeID="_x0000_i1483" DrawAspect="Content" ObjectID="_1762594879" r:id="rId853"/>
        </w:object>
      </w:r>
      <w:r w:rsidRPr="004C058D">
        <w:t>为舵角</w:t>
      </w:r>
      <w:r w:rsidRPr="004C058D">
        <w:t>;</w:t>
      </w:r>
      <w:r w:rsidRPr="004C058D">
        <w:rPr>
          <w:position w:val="-4"/>
        </w:rPr>
        <w:object w:dxaOrig="260" w:dyaOrig="260" w14:anchorId="0DDAA34C">
          <v:shape id="_x0000_i1484" type="#_x0000_t75" style="width:12.85pt;height:12.85pt" o:ole="">
            <v:imagedata r:id="rId854" o:title=""/>
          </v:shape>
          <o:OLEObject Type="Embed" ProgID="Equation.DSMT4" ShapeID="_x0000_i1484" DrawAspect="Content" ObjectID="_1762594880" r:id="rId855"/>
        </w:object>
      </w:r>
      <w:r w:rsidRPr="004C058D">
        <w:t>为环境干扰等不确定项总和。</w:t>
      </w:r>
    </w:p>
    <w:p w14:paraId="6F8E8F9D" w14:textId="77777777" w:rsidR="004C058D" w:rsidRPr="004C058D" w:rsidRDefault="004C058D" w:rsidP="004C058D">
      <w:pPr>
        <w:ind w:firstLine="560"/>
      </w:pPr>
      <w:r w:rsidRPr="004C058D">
        <w:rPr>
          <w:rFonts w:hint="eastAsia"/>
        </w:rPr>
        <w:t>为了便于控制器设计</w:t>
      </w:r>
      <w:r w:rsidRPr="004C058D">
        <w:t>,</w:t>
      </w:r>
      <w:r w:rsidRPr="004C058D">
        <w:t>首先对</w:t>
      </w:r>
      <w:proofErr w:type="gramStart"/>
      <w:r w:rsidRPr="004C058D">
        <w:rPr>
          <w:rFonts w:hint="eastAsia"/>
        </w:rPr>
        <w:t>上</w:t>
      </w:r>
      <w:r w:rsidRPr="004C058D">
        <w:t>式做如下</w:t>
      </w:r>
      <w:proofErr w:type="gramEnd"/>
      <w:r w:rsidRPr="004C058D">
        <w:t>的全局坐标变化</w:t>
      </w:r>
      <w:r w:rsidRPr="004C058D">
        <w:t>,</w:t>
      </w:r>
      <w:r w:rsidRPr="004C058D">
        <w:t>并令</w:t>
      </w:r>
      <w:r w:rsidRPr="004C058D">
        <w:rPr>
          <w:position w:val="-12"/>
        </w:rPr>
        <w:object w:dxaOrig="3120" w:dyaOrig="360" w14:anchorId="17B743D3">
          <v:shape id="_x0000_i1485" type="#_x0000_t75" style="width:156pt;height:18pt" o:ole="">
            <v:imagedata r:id="rId856" o:title=""/>
          </v:shape>
          <o:OLEObject Type="Embed" ProgID="Equation.DSMT4" ShapeID="_x0000_i1485" DrawAspect="Content" ObjectID="_1762594881" r:id="rId857"/>
        </w:object>
      </w:r>
      <w:r w:rsidRPr="004C058D">
        <w:rPr>
          <w:rFonts w:hint="eastAsia"/>
        </w:rPr>
        <w:t>。</w:t>
      </w:r>
    </w:p>
    <w:p w14:paraId="4B28651B" w14:textId="52F570A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54"/>
        </w:rPr>
        <w:object w:dxaOrig="2780" w:dyaOrig="1200" w14:anchorId="6CB1A561">
          <v:shape id="_x0000_i1486" type="#_x0000_t75" style="width:138.85pt;height:60pt" o:ole="">
            <v:imagedata r:id="rId858" o:title=""/>
          </v:shape>
          <o:OLEObject Type="Embed" ProgID="Equation.DSMT4" ShapeID="_x0000_i1486" DrawAspect="Content" ObjectID="_1762594882" r:id="rId85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8" w:name="ZEqnNum966804"/>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5</w:instrText>
      </w:r>
      <w:r w:rsidR="006F3ACB">
        <w:rPr>
          <w:rFonts w:ascii="宋体" w:eastAsia="宋体" w:hAnsi="宋体" w:cs="Times New Roman"/>
        </w:rPr>
        <w:fldChar w:fldCharType="end"/>
      </w:r>
      <w:r w:rsidR="006F3ACB">
        <w:rPr>
          <w:rFonts w:ascii="宋体" w:eastAsia="宋体" w:hAnsi="宋体" w:cs="Times New Roman"/>
        </w:rPr>
        <w:instrText>)</w:instrText>
      </w:r>
      <w:bookmarkEnd w:id="18"/>
      <w:r w:rsidR="006F3ACB">
        <w:rPr>
          <w:rFonts w:ascii="宋体" w:eastAsia="宋体" w:hAnsi="宋体" w:cs="Times New Roman"/>
        </w:rPr>
        <w:fldChar w:fldCharType="end"/>
      </w:r>
    </w:p>
    <w:p w14:paraId="67BBAC60" w14:textId="77777777" w:rsidR="004C058D" w:rsidRPr="004C058D" w:rsidRDefault="004C058D" w:rsidP="004C058D">
      <w:pPr>
        <w:ind w:firstLine="560"/>
      </w:pPr>
      <w:r w:rsidRPr="004C058D">
        <w:rPr>
          <w:rFonts w:hint="eastAsia"/>
        </w:rPr>
        <w:t>式中，</w:t>
      </w:r>
      <w:r w:rsidRPr="004C058D">
        <w:rPr>
          <w:rFonts w:hint="eastAsia"/>
        </w:rPr>
        <w:t>k</w:t>
      </w:r>
      <w:r w:rsidRPr="004C058D">
        <w:rPr>
          <w:rFonts w:hint="eastAsia"/>
        </w:rPr>
        <w:t>为正常数。</w:t>
      </w:r>
    </w:p>
    <w:p w14:paraId="25D0CA79" w14:textId="77777777" w:rsidR="004C058D" w:rsidRPr="004C058D" w:rsidRDefault="004C058D" w:rsidP="004C058D">
      <w:pPr>
        <w:ind w:firstLine="560"/>
      </w:pPr>
      <w:r w:rsidRPr="004C058D">
        <w:rPr>
          <w:rFonts w:hint="eastAsia"/>
        </w:rPr>
        <w:t>将全局坐标变换式带入</w:t>
      </w:r>
      <w:r w:rsidRPr="004C058D">
        <w:t>USV</w:t>
      </w:r>
      <w:r w:rsidRPr="004C058D">
        <w:t>路径跟踪的数学模型</w:t>
      </w:r>
      <w:r w:rsidRPr="004C058D">
        <w:t>,</w:t>
      </w:r>
      <w:r w:rsidRPr="004C058D">
        <w:t>得到一个新的系统</w:t>
      </w:r>
    </w:p>
    <w:p w14:paraId="55F45780" w14:textId="6A96B80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12"/>
        </w:rPr>
        <w:object w:dxaOrig="3830" w:dyaOrig="2340" w14:anchorId="76226F20">
          <v:shape id="_x0000_i1487" type="#_x0000_t75" style="width:191.55pt;height:117pt" o:ole="">
            <v:imagedata r:id="rId860" o:title=""/>
          </v:shape>
          <o:OLEObject Type="Embed" ProgID="Equation.DSMT4" ShapeID="_x0000_i1487" DrawAspect="Content" ObjectID="_1762594883" r:id="rId86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19" w:name="ZEqnNum310626"/>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6</w:instrText>
      </w:r>
      <w:r w:rsidR="006F3ACB">
        <w:rPr>
          <w:rFonts w:ascii="宋体" w:eastAsia="宋体" w:hAnsi="宋体" w:cs="Times New Roman"/>
        </w:rPr>
        <w:fldChar w:fldCharType="end"/>
      </w:r>
      <w:r w:rsidR="006F3ACB">
        <w:rPr>
          <w:rFonts w:ascii="宋体" w:eastAsia="宋体" w:hAnsi="宋体" w:cs="Times New Roman"/>
        </w:rPr>
        <w:instrText>)</w:instrText>
      </w:r>
      <w:bookmarkEnd w:id="19"/>
      <w:r w:rsidR="006F3ACB">
        <w:rPr>
          <w:rFonts w:ascii="宋体" w:eastAsia="宋体" w:hAnsi="宋体" w:cs="Times New Roman"/>
        </w:rPr>
        <w:fldChar w:fldCharType="end"/>
      </w:r>
    </w:p>
    <w:p w14:paraId="19CDB7A6" w14:textId="0AF5B051" w:rsidR="004C058D" w:rsidRPr="004C058D" w:rsidRDefault="004C058D" w:rsidP="004C058D">
      <w:pPr>
        <w:ind w:firstLine="560"/>
      </w:pPr>
      <w:r w:rsidRPr="004C058D">
        <w:rPr>
          <w:rFonts w:hint="eastAsia"/>
        </w:rPr>
        <w:t>由式</w:t>
      </w:r>
      <w:r w:rsidRPr="004C058D">
        <w:fldChar w:fldCharType="begin"/>
      </w:r>
      <w:r w:rsidRPr="004C058D">
        <w:instrText xml:space="preserve"> </w:instrText>
      </w:r>
      <w:r w:rsidRPr="004C058D">
        <w:rPr>
          <w:rFonts w:hint="eastAsia"/>
        </w:rPr>
        <w:instrText>GOTOBUTTON ZEqnNum966804  \* MERGEFORMAT</w:instrText>
      </w:r>
      <w:r w:rsidRPr="004C058D">
        <w:instrText xml:space="preserve"> </w:instrText>
      </w:r>
      <w:fldSimple w:instr=" REF ZEqnNum966804 \* Charformat \! \* MERGEFORMAT ">
        <w:r w:rsidR="00023B91" w:rsidRPr="00023B91">
          <w:instrText>(55)</w:instrText>
        </w:r>
      </w:fldSimple>
      <w:r w:rsidRPr="004C058D">
        <w:fldChar w:fldCharType="end"/>
      </w:r>
      <w:r w:rsidRPr="004C058D">
        <w:rPr>
          <w:rFonts w:hint="eastAsia"/>
        </w:rPr>
        <w:t>可得到</w:t>
      </w:r>
    </w:p>
    <w:p w14:paraId="040B0F3C" w14:textId="29F077A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42"/>
        </w:rPr>
        <w:object w:dxaOrig="2640" w:dyaOrig="800" w14:anchorId="220E0641">
          <v:shape id="_x0000_i1488" type="#_x0000_t75" style="width:132pt;height:39.85pt" o:ole="">
            <v:imagedata r:id="rId862" o:title=""/>
          </v:shape>
          <o:OLEObject Type="Embed" ProgID="Equation.DSMT4" ShapeID="_x0000_i1488" DrawAspect="Content" ObjectID="_1762594884" r:id="rId86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7541F8E" w14:textId="77777777" w:rsidR="004C058D" w:rsidRPr="004C058D" w:rsidRDefault="004C058D" w:rsidP="004C058D">
      <w:pPr>
        <w:ind w:firstLine="560"/>
      </w:pPr>
      <w:r w:rsidRPr="004C058D">
        <w:rPr>
          <w:rFonts w:hint="eastAsia"/>
        </w:rPr>
        <w:t>构造与新系统等价的非线性系统</w:t>
      </w:r>
    </w:p>
    <w:p w14:paraId="314B4B40" w14:textId="73F3FA4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126"/>
        </w:rPr>
        <w:object w:dxaOrig="3420" w:dyaOrig="2640" w14:anchorId="0F12A72F">
          <v:shape id="_x0000_i1489" type="#_x0000_t75" style="width:171pt;height:132pt" o:ole="">
            <v:imagedata r:id="rId864" o:title=""/>
          </v:shape>
          <o:OLEObject Type="Embed" ProgID="Equation.DSMT4" ShapeID="_x0000_i1489" DrawAspect="Content" ObjectID="_1762594885" r:id="rId86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092A6B9" w14:textId="77777777" w:rsidR="004C058D" w:rsidRPr="004C058D" w:rsidRDefault="004C058D" w:rsidP="004C058D">
      <w:pPr>
        <w:ind w:firstLine="560"/>
      </w:pPr>
      <w:r w:rsidRPr="004C058D">
        <w:rPr>
          <w:rFonts w:hint="eastAsia"/>
        </w:rPr>
        <w:t>式中</w:t>
      </w:r>
      <w:r w:rsidRPr="004C058D">
        <w:t>,</w:t>
      </w:r>
      <w:r w:rsidRPr="004C058D">
        <w:rPr>
          <w:position w:val="-12"/>
        </w:rPr>
        <w:object w:dxaOrig="1400" w:dyaOrig="360" w14:anchorId="59A4790F">
          <v:shape id="_x0000_i1490" type="#_x0000_t75" style="width:69.85pt;height:18pt" o:ole="">
            <v:imagedata r:id="rId866" o:title=""/>
          </v:shape>
          <o:OLEObject Type="Embed" ProgID="Equation.DSMT4" ShapeID="_x0000_i1490" DrawAspect="Content" ObjectID="_1762594886" r:id="rId867"/>
        </w:object>
      </w:r>
      <w:r w:rsidRPr="004C058D">
        <w:rPr>
          <w:rFonts w:hint="eastAsia"/>
        </w:rPr>
        <w:t>；</w:t>
      </w:r>
      <w:r w:rsidRPr="004C058D">
        <w:rPr>
          <w:position w:val="-10"/>
        </w:rPr>
        <w:object w:dxaOrig="240" w:dyaOrig="340" w14:anchorId="15C51D20">
          <v:shape id="_x0000_i1491" type="#_x0000_t75" style="width:12pt;height:17.15pt" o:ole="">
            <v:imagedata r:id="rId868" o:title=""/>
          </v:shape>
          <o:OLEObject Type="Embed" ProgID="Equation.DSMT4" ShapeID="_x0000_i1491" DrawAspect="Content" ObjectID="_1762594887" r:id="rId869"/>
        </w:object>
      </w:r>
      <w:r w:rsidRPr="004C058D">
        <w:t>表示系统输出。显然非线性系统的相对阶为</w:t>
      </w:r>
      <w:r w:rsidRPr="004C058D">
        <w:t>2,</w:t>
      </w:r>
      <w:r w:rsidRPr="004C058D">
        <w:t>且当控制律</w:t>
      </w:r>
      <w:r w:rsidRPr="004C058D">
        <w:rPr>
          <w:position w:val="-6"/>
        </w:rPr>
        <w:object w:dxaOrig="240" w:dyaOrig="290" w14:anchorId="45FB24F3">
          <v:shape id="_x0000_i1492" type="#_x0000_t75" style="width:12pt;height:14.55pt" o:ole="">
            <v:imagedata r:id="rId870" o:title=""/>
          </v:shape>
          <o:OLEObject Type="Embed" ProgID="Equation.DSMT4" ShapeID="_x0000_i1492" DrawAspect="Content" ObjectID="_1762594888" r:id="rId871"/>
        </w:object>
      </w:r>
      <w:r w:rsidRPr="004C058D">
        <w:t>使得</w:t>
      </w:r>
      <w:r w:rsidRPr="004C058D">
        <w:rPr>
          <w:position w:val="-12"/>
        </w:rPr>
        <w:object w:dxaOrig="240" w:dyaOrig="360" w14:anchorId="4EC54D53">
          <v:shape id="_x0000_i1493" type="#_x0000_t75" style="width:12pt;height:18pt" o:ole="">
            <v:imagedata r:id="rId872" o:title=""/>
          </v:shape>
          <o:OLEObject Type="Embed" ProgID="Equation.DSMT4" ShapeID="_x0000_i1493" DrawAspect="Content" ObjectID="_1762594889" r:id="rId873"/>
        </w:object>
      </w:r>
      <w:r w:rsidRPr="004C058D">
        <w:t>全局收敛到零时</w:t>
      </w:r>
      <w:r w:rsidRPr="004C058D">
        <w:t>,</w:t>
      </w:r>
      <w:r w:rsidRPr="004C058D">
        <w:t>其零动态为</w:t>
      </w:r>
    </w:p>
    <w:p w14:paraId="0512E432" w14:textId="20F2DB0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42"/>
        </w:rPr>
        <w:object w:dxaOrig="1580" w:dyaOrig="800" w14:anchorId="02345B33">
          <v:shape id="_x0000_i1494" type="#_x0000_t75" style="width:78.85pt;height:39.85pt" o:ole="">
            <v:imagedata r:id="rId874" o:title=""/>
          </v:shape>
          <o:OLEObject Type="Embed" ProgID="Equation.DSMT4" ShapeID="_x0000_i1494" DrawAspect="Content" ObjectID="_1762594890" r:id="rId87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5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0C9159A" w14:textId="77777777" w:rsidR="004C058D" w:rsidRPr="004C058D" w:rsidRDefault="004C058D" w:rsidP="004C058D">
      <w:pPr>
        <w:ind w:firstLine="560"/>
      </w:pPr>
      <w:r w:rsidRPr="004C058D">
        <w:rPr>
          <w:rFonts w:hint="eastAsia"/>
        </w:rPr>
        <w:t>定义</w:t>
      </w:r>
      <w:r w:rsidRPr="004C058D">
        <w:t>Lyapunov</w:t>
      </w:r>
      <w:r w:rsidRPr="004C058D">
        <w:t>函数为</w:t>
      </w:r>
      <w:r w:rsidRPr="004C058D">
        <w:object w:dxaOrig="1000" w:dyaOrig="390" w14:anchorId="2D9B522D">
          <v:shape id="_x0000_i1495" type="#_x0000_t75" style="width:50.15pt;height:19.7pt" o:ole="">
            <v:imagedata r:id="rId876" o:title=""/>
          </v:shape>
          <o:OLEObject Type="Embed" ProgID="Equation.DSMT4" ShapeID="_x0000_i1495" DrawAspect="Content" ObjectID="_1762594891" r:id="rId877"/>
        </w:object>
      </w:r>
      <w:r w:rsidRPr="004C058D">
        <w:t>，将</w:t>
      </w:r>
      <w:r w:rsidRPr="004C058D">
        <w:object w:dxaOrig="260" w:dyaOrig="360" w14:anchorId="3AAC46FE">
          <v:shape id="_x0000_i1496" type="#_x0000_t75" style="width:12.85pt;height:18pt" o:ole="">
            <v:imagedata r:id="rId878" o:title=""/>
          </v:shape>
          <o:OLEObject Type="Embed" ProgID="Equation.DSMT4" ShapeID="_x0000_i1496" DrawAspect="Content" ObjectID="_1762594892" r:id="rId879"/>
        </w:object>
      </w:r>
      <w:r w:rsidRPr="004C058D">
        <w:t>求导</w:t>
      </w:r>
      <w:r w:rsidRPr="004C058D">
        <w:t>,</w:t>
      </w:r>
      <w:r w:rsidRPr="004C058D">
        <w:t>可得</w:t>
      </w:r>
      <w:r w:rsidRPr="004C058D">
        <w:rPr>
          <w:position w:val="-16"/>
        </w:rPr>
        <w:object w:dxaOrig="2640" w:dyaOrig="540" w14:anchorId="7E2C430E">
          <v:shape id="_x0000_i1497" type="#_x0000_t75" style="width:132pt;height:27pt" o:ole="">
            <v:imagedata r:id="rId880" o:title=""/>
          </v:shape>
          <o:OLEObject Type="Embed" ProgID="Equation.DSMT4" ShapeID="_x0000_i1497" DrawAspect="Content" ObjectID="_1762594893" r:id="rId881"/>
        </w:object>
      </w:r>
      <w:r w:rsidRPr="004C058D">
        <w:t>,</w:t>
      </w:r>
      <w:r w:rsidRPr="004C058D">
        <w:t>故</w:t>
      </w:r>
      <w:r w:rsidRPr="004C058D">
        <w:object w:dxaOrig="240" w:dyaOrig="360" w14:anchorId="0315668D">
          <v:shape id="_x0000_i1498" type="#_x0000_t75" style="width:12pt;height:18pt" o:ole="">
            <v:imagedata r:id="rId882" o:title=""/>
          </v:shape>
          <o:OLEObject Type="Embed" ProgID="Equation.DSMT4" ShapeID="_x0000_i1498" DrawAspect="Content" ObjectID="_1762594894" r:id="rId883"/>
        </w:object>
      </w:r>
      <w:r w:rsidRPr="004C058D">
        <w:t>是全局渐进稳定的。同时由式</w:t>
      </w:r>
      <w:r w:rsidRPr="004C058D">
        <w:t>(</w:t>
      </w:r>
      <w:r w:rsidRPr="004C058D">
        <w:rPr>
          <w:rFonts w:hint="eastAsia"/>
        </w:rPr>
        <w:t>0.44</w:t>
      </w:r>
      <w:r w:rsidRPr="004C058D">
        <w:t>)</w:t>
      </w:r>
      <w:r w:rsidRPr="004C058D">
        <w:t>可知</w:t>
      </w:r>
      <w:r w:rsidRPr="004C058D">
        <w:t>,</w:t>
      </w:r>
      <w:r w:rsidRPr="004C058D">
        <w:t>当</w:t>
      </w:r>
      <w:r w:rsidRPr="004C058D">
        <w:object w:dxaOrig="240" w:dyaOrig="360" w14:anchorId="670BE971">
          <v:shape id="_x0000_i1499" type="#_x0000_t75" style="width:12pt;height:18pt" o:ole="">
            <v:imagedata r:id="rId884" o:title=""/>
          </v:shape>
          <o:OLEObject Type="Embed" ProgID="Equation.DSMT4" ShapeID="_x0000_i1499" DrawAspect="Content" ObjectID="_1762594895" r:id="rId885"/>
        </w:object>
      </w:r>
      <w:r w:rsidRPr="004C058D">
        <w:t>全局收敛到零时有</w:t>
      </w:r>
    </w:p>
    <w:p w14:paraId="7D4E7AB3" w14:textId="7C0A2716"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42"/>
        </w:rPr>
        <w:object w:dxaOrig="2430" w:dyaOrig="800" w14:anchorId="4F077310">
          <v:shape id="_x0000_i1500" type="#_x0000_t75" style="width:121.7pt;height:39.85pt" o:ole="">
            <v:imagedata r:id="rId886" o:title=""/>
          </v:shape>
          <o:OLEObject Type="Embed" ProgID="Equation.DSMT4" ShapeID="_x0000_i1500" DrawAspect="Content" ObjectID="_1762594896" r:id="rId88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6C6295A" w14:textId="77777777" w:rsidR="004C058D" w:rsidRPr="004C058D" w:rsidRDefault="004C058D" w:rsidP="004C058D">
      <w:pPr>
        <w:ind w:firstLine="560"/>
      </w:pPr>
      <w:r w:rsidRPr="004C058D">
        <w:rPr>
          <w:rFonts w:hint="eastAsia"/>
        </w:rPr>
        <w:t>即当</w:t>
      </w:r>
      <w:r w:rsidRPr="004C058D">
        <w:object w:dxaOrig="240" w:dyaOrig="360" w14:anchorId="6BD60394">
          <v:shape id="_x0000_i1501" type="#_x0000_t75" style="width:12pt;height:18pt" o:ole="">
            <v:imagedata r:id="rId888" o:title=""/>
          </v:shape>
          <o:OLEObject Type="Embed" ProgID="Equation.DSMT4" ShapeID="_x0000_i1501" DrawAspect="Content" ObjectID="_1762594897" r:id="rId889"/>
        </w:object>
      </w:r>
      <w:r w:rsidRPr="004C058D">
        <w:t>全局渐进稳定时</w:t>
      </w:r>
      <w:r w:rsidRPr="004C058D">
        <w:t>,</w:t>
      </w:r>
      <w:r w:rsidRPr="004C058D">
        <w:object w:dxaOrig="300" w:dyaOrig="360" w14:anchorId="0C542BA5">
          <v:shape id="_x0000_i1502" type="#_x0000_t75" style="width:15pt;height:18pt" o:ole="">
            <v:imagedata r:id="rId890" o:title=""/>
          </v:shape>
          <o:OLEObject Type="Embed" ProgID="Equation.DSMT4" ShapeID="_x0000_i1502" DrawAspect="Content" ObjectID="_1762594898" r:id="rId891"/>
        </w:object>
      </w:r>
      <w:r w:rsidRPr="004C058D">
        <w:t>也具有全局渐进稳定性。</w:t>
      </w:r>
    </w:p>
    <w:p w14:paraId="3B2D3325" w14:textId="77777777" w:rsidR="004C058D" w:rsidRPr="004C058D" w:rsidRDefault="004C058D" w:rsidP="004C058D">
      <w:pPr>
        <w:ind w:firstLine="560"/>
      </w:pPr>
      <w:r w:rsidRPr="004C058D">
        <w:rPr>
          <w:rFonts w:hint="eastAsia"/>
        </w:rPr>
        <w:t>由前面分析可得</w:t>
      </w:r>
      <w:r w:rsidRPr="004C058D">
        <w:t>:</w:t>
      </w:r>
      <w:r w:rsidRPr="004C058D">
        <w:t>对于新系统</w:t>
      </w:r>
      <w:r w:rsidRPr="004C058D">
        <w:t>,</w:t>
      </w:r>
      <w:r w:rsidRPr="004C058D">
        <w:t>如果选择控制律</w:t>
      </w:r>
      <w:r w:rsidRPr="004C058D">
        <w:rPr>
          <w:position w:val="-6"/>
        </w:rPr>
        <w:object w:dxaOrig="240" w:dyaOrig="290" w14:anchorId="141B1B8E">
          <v:shape id="_x0000_i1503" type="#_x0000_t75" style="width:12pt;height:14.55pt" o:ole="">
            <v:imagedata r:id="rId892" o:title=""/>
          </v:shape>
          <o:OLEObject Type="Embed" ProgID="Equation.DSMT4" ShapeID="_x0000_i1503" DrawAspect="Content" ObjectID="_1762594899" r:id="rId893"/>
        </w:object>
      </w:r>
      <w:r w:rsidRPr="004C058D">
        <w:t>使得</w:t>
      </w:r>
      <w:r w:rsidRPr="004C058D">
        <w:object w:dxaOrig="240" w:dyaOrig="360" w14:anchorId="6EFCDC6B">
          <v:shape id="_x0000_i1504" type="#_x0000_t75" style="width:12pt;height:18pt" o:ole="">
            <v:imagedata r:id="rId894" o:title=""/>
          </v:shape>
          <o:OLEObject Type="Embed" ProgID="Equation.DSMT4" ShapeID="_x0000_i1504" DrawAspect="Content" ObjectID="_1762594900" r:id="rId895"/>
        </w:object>
      </w:r>
      <w:r w:rsidRPr="004C058D">
        <w:t>全局渐进稳定，那么也能保证原系统状态</w:t>
      </w:r>
      <w:r w:rsidRPr="004C058D">
        <w:object w:dxaOrig="790" w:dyaOrig="360" w14:anchorId="75A0D9CC">
          <v:shape id="_x0000_i1505" type="#_x0000_t75" style="width:39.45pt;height:18pt" o:ole="">
            <v:imagedata r:id="rId896" o:title=""/>
          </v:shape>
          <o:OLEObject Type="Embed" ProgID="Equation.DSMT4" ShapeID="_x0000_i1505" DrawAspect="Content" ObjectID="_1762594901" r:id="rId897"/>
        </w:object>
      </w:r>
      <w:r w:rsidRPr="004C058D">
        <w:t>全局渐进稳定</w:t>
      </w:r>
      <w:r w:rsidRPr="004C058D">
        <w:t>,</w:t>
      </w:r>
      <w:r w:rsidRPr="004C058D">
        <w:t>从而系统是最小相位内部稳</w:t>
      </w:r>
      <w:r w:rsidRPr="004C058D">
        <w:rPr>
          <w:rFonts w:hint="eastAsia"/>
        </w:rPr>
        <w:t>定系统。</w:t>
      </w:r>
    </w:p>
    <w:p w14:paraId="500FD6ED" w14:textId="77777777" w:rsidR="004C058D" w:rsidRPr="004C058D" w:rsidRDefault="004C058D" w:rsidP="004C058D">
      <w:pPr>
        <w:ind w:firstLine="560"/>
      </w:pPr>
      <w:r w:rsidRPr="004C058D">
        <w:rPr>
          <w:rFonts w:hint="eastAsia"/>
        </w:rPr>
        <w:t>1</w:t>
      </w:r>
      <w:r w:rsidRPr="004C058D">
        <w:rPr>
          <w:rFonts w:hint="eastAsia"/>
        </w:rPr>
        <w:t>）自适应动态滑模控制器设计</w:t>
      </w:r>
    </w:p>
    <w:p w14:paraId="0AB51CB1" w14:textId="77777777" w:rsidR="004C058D" w:rsidRPr="004C058D" w:rsidRDefault="004C058D" w:rsidP="004C058D">
      <w:pPr>
        <w:ind w:firstLine="560"/>
      </w:pPr>
      <w:r w:rsidRPr="004C058D">
        <w:rPr>
          <w:rFonts w:hint="eastAsia"/>
        </w:rPr>
        <w:t>考虑子系统</w:t>
      </w:r>
      <w:r w:rsidRPr="004C058D">
        <w:object w:dxaOrig="1150" w:dyaOrig="360" w14:anchorId="36D05ABA">
          <v:shape id="_x0000_i1506" type="#_x0000_t75" style="width:57.45pt;height:18pt" o:ole="">
            <v:imagedata r:id="rId898" o:title=""/>
          </v:shape>
          <o:OLEObject Type="Embed" ProgID="Equation.DSMT4" ShapeID="_x0000_i1506" DrawAspect="Content" ObjectID="_1762594902" r:id="rId899"/>
        </w:object>
      </w:r>
      <w:r w:rsidRPr="004C058D">
        <w:rPr>
          <w:rFonts w:hint="eastAsia"/>
        </w:rPr>
        <w:t>，定义</w:t>
      </w:r>
      <w:r w:rsidRPr="004C058D">
        <w:t>Lyapunov</w:t>
      </w:r>
      <w:r w:rsidRPr="004C058D">
        <w:t>函数为</w:t>
      </w:r>
      <w:r w:rsidRPr="004C058D">
        <w:object w:dxaOrig="1000" w:dyaOrig="390" w14:anchorId="72354F89">
          <v:shape id="_x0000_i1507" type="#_x0000_t75" style="width:50.15pt;height:19.7pt" o:ole="">
            <v:imagedata r:id="rId900" o:title=""/>
          </v:shape>
          <o:OLEObject Type="Embed" ProgID="Equation.DSMT4" ShapeID="_x0000_i1507" DrawAspect="Content" ObjectID="_1762594903" r:id="rId901"/>
        </w:object>
      </w:r>
      <w:r w:rsidRPr="004C058D">
        <w:t>,</w:t>
      </w:r>
      <w:r w:rsidRPr="004C058D">
        <w:t>对其进行时</w:t>
      </w:r>
      <w:r w:rsidRPr="004C058D">
        <w:rPr>
          <w:rFonts w:hint="eastAsia"/>
        </w:rPr>
        <w:t>间求导</w:t>
      </w:r>
    </w:p>
    <w:p w14:paraId="611A5690" w14:textId="5F903E0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180" w:dyaOrig="400" w14:anchorId="02391CEE">
          <v:shape id="_x0000_i1508" type="#_x0000_t75" style="width:108.85pt;height:20.15pt" o:ole="">
            <v:imagedata r:id="rId902" o:title=""/>
          </v:shape>
          <o:OLEObject Type="Embed" ProgID="Equation.DSMT4" ShapeID="_x0000_i1508" DrawAspect="Content" ObjectID="_1762594904" r:id="rId90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20" w:name="ZEqnNum543414"/>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1</w:instrText>
      </w:r>
      <w:r w:rsidR="006F3ACB">
        <w:rPr>
          <w:rFonts w:ascii="宋体" w:eastAsia="宋体" w:hAnsi="宋体" w:cs="Times New Roman"/>
        </w:rPr>
        <w:fldChar w:fldCharType="end"/>
      </w:r>
      <w:r w:rsidR="006F3ACB">
        <w:rPr>
          <w:rFonts w:ascii="宋体" w:eastAsia="宋体" w:hAnsi="宋体" w:cs="Times New Roman"/>
        </w:rPr>
        <w:instrText>)</w:instrText>
      </w:r>
      <w:bookmarkEnd w:id="20"/>
      <w:r w:rsidR="006F3ACB">
        <w:rPr>
          <w:rFonts w:ascii="宋体" w:eastAsia="宋体" w:hAnsi="宋体" w:cs="Times New Roman"/>
        </w:rPr>
        <w:fldChar w:fldCharType="end"/>
      </w:r>
    </w:p>
    <w:p w14:paraId="4A77CF38" w14:textId="77777777" w:rsidR="004C058D" w:rsidRPr="004C058D" w:rsidRDefault="004C058D" w:rsidP="004C058D">
      <w:pPr>
        <w:ind w:firstLine="560"/>
      </w:pPr>
      <w:r w:rsidRPr="004C058D">
        <w:rPr>
          <w:rFonts w:hint="eastAsia"/>
        </w:rPr>
        <w:t>把</w:t>
      </w:r>
      <w:r w:rsidRPr="004C058D">
        <w:rPr>
          <w:position w:val="-12"/>
        </w:rPr>
        <w:object w:dxaOrig="260" w:dyaOrig="360" w14:anchorId="64178823">
          <v:shape id="_x0000_i1509" type="#_x0000_t75" style="width:12.85pt;height:18pt" o:ole="">
            <v:imagedata r:id="rId904" o:title=""/>
          </v:shape>
          <o:OLEObject Type="Embed" ProgID="Equation.DSMT4" ShapeID="_x0000_i1509" DrawAspect="Content" ObjectID="_1762594905" r:id="rId905"/>
        </w:object>
      </w:r>
      <w:r w:rsidRPr="004C058D">
        <w:rPr>
          <w:rFonts w:hint="eastAsia"/>
        </w:rPr>
        <w:t>看作虚拟控制输入，设计反馈控制率为</w:t>
      </w:r>
    </w:p>
    <w:p w14:paraId="71556950" w14:textId="6CBB07C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180" w:dyaOrig="400" w14:anchorId="75CE90F6">
          <v:shape id="_x0000_i1510" type="#_x0000_t75" style="width:108.85pt;height:20.15pt" o:ole="">
            <v:imagedata r:id="rId906" o:title=""/>
          </v:shape>
          <o:OLEObject Type="Embed" ProgID="Equation.DSMT4" ShapeID="_x0000_i1510" DrawAspect="Content" ObjectID="_1762594906" r:id="rId90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4B61753" w14:textId="77777777" w:rsidR="004C058D" w:rsidRPr="004C058D" w:rsidRDefault="004C058D" w:rsidP="004C058D">
      <w:pPr>
        <w:ind w:firstLine="560"/>
      </w:pPr>
      <w:r w:rsidRPr="004C058D">
        <w:rPr>
          <w:rFonts w:hint="eastAsia"/>
        </w:rPr>
        <w:lastRenderedPageBreak/>
        <w:t>式中，</w:t>
      </w:r>
      <w:r w:rsidRPr="004C058D">
        <w:object w:dxaOrig="240" w:dyaOrig="360" w14:anchorId="109C33F1">
          <v:shape id="_x0000_i1511" type="#_x0000_t75" style="width:12pt;height:18pt" o:ole="">
            <v:imagedata r:id="rId908" o:title=""/>
          </v:shape>
          <o:OLEObject Type="Embed" ProgID="Equation.DSMT4" ShapeID="_x0000_i1511" DrawAspect="Content" ObjectID="_1762594907" r:id="rId909"/>
        </w:object>
      </w:r>
      <w:r w:rsidRPr="004C058D">
        <w:rPr>
          <w:rFonts w:hint="eastAsia"/>
        </w:rPr>
        <w:t>为正常数。</w:t>
      </w:r>
    </w:p>
    <w:p w14:paraId="08A9AF56" w14:textId="77777777" w:rsidR="004C058D" w:rsidRPr="004C058D" w:rsidRDefault="004C058D" w:rsidP="004C058D">
      <w:pPr>
        <w:ind w:firstLine="560"/>
      </w:pPr>
      <w:r w:rsidRPr="004C058D">
        <w:rPr>
          <w:rFonts w:hint="eastAsia"/>
        </w:rPr>
        <w:t>整理得</w:t>
      </w:r>
    </w:p>
    <w:p w14:paraId="70B8242C" w14:textId="0A1B65D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300" w:dyaOrig="390" w14:anchorId="538160B8">
          <v:shape id="_x0000_i1512" type="#_x0000_t75" style="width:65.15pt;height:19.7pt" o:ole="">
            <v:imagedata r:id="rId910" o:title=""/>
          </v:shape>
          <o:OLEObject Type="Embed" ProgID="Equation.DSMT4" ShapeID="_x0000_i1512" DrawAspect="Content" ObjectID="_1762594908" r:id="rId91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3509315" w14:textId="77777777" w:rsidR="004C058D" w:rsidRPr="004C058D" w:rsidRDefault="004C058D" w:rsidP="004C058D">
      <w:pPr>
        <w:ind w:firstLine="560"/>
      </w:pPr>
      <w:r w:rsidRPr="004C058D">
        <w:rPr>
          <w:rFonts w:hint="eastAsia"/>
        </w:rPr>
        <w:t>即在反馈控制律</w:t>
      </w:r>
      <w:proofErr w:type="gramStart"/>
      <w:r w:rsidRPr="004C058D">
        <w:rPr>
          <w:rFonts w:hint="eastAsia"/>
        </w:rPr>
        <w:t>得作用</w:t>
      </w:r>
      <w:proofErr w:type="gramEnd"/>
      <w:r w:rsidRPr="004C058D">
        <w:rPr>
          <w:rFonts w:hint="eastAsia"/>
        </w:rPr>
        <w:t>下</w:t>
      </w:r>
      <w:r w:rsidRPr="004C058D">
        <w:t>，</w:t>
      </w:r>
      <w:r w:rsidRPr="004C058D">
        <w:rPr>
          <w:rFonts w:hint="eastAsia"/>
        </w:rPr>
        <w:t>子系统渐近稳定</w:t>
      </w:r>
      <w:r w:rsidRPr="004C058D">
        <w:t>。然而</w:t>
      </w:r>
      <w:r w:rsidRPr="004C058D">
        <w:rPr>
          <w:position w:val="-12"/>
        </w:rPr>
        <w:object w:dxaOrig="260" w:dyaOrig="360" w14:anchorId="25684737">
          <v:shape id="_x0000_i1513" type="#_x0000_t75" style="width:12.85pt;height:18pt" o:ole="">
            <v:imagedata r:id="rId912" o:title=""/>
          </v:shape>
          <o:OLEObject Type="Embed" ProgID="Equation.DSMT4" ShapeID="_x0000_i1513" DrawAspect="Content" ObjectID="_1762594909" r:id="rId913"/>
        </w:object>
      </w:r>
      <w:r w:rsidRPr="004C058D">
        <w:t>不是实际的控制输</w:t>
      </w:r>
      <w:r w:rsidRPr="004C058D">
        <w:rPr>
          <w:rFonts w:hint="eastAsia"/>
        </w:rPr>
        <w:t>入</w:t>
      </w:r>
      <w:r w:rsidRPr="004C058D">
        <w:t>,</w:t>
      </w:r>
      <w:r w:rsidRPr="004C058D">
        <w:t>定义误差变量</w:t>
      </w:r>
    </w:p>
    <w:p w14:paraId="25278A6F" w14:textId="18223A9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1400" w:dyaOrig="400" w14:anchorId="2C80D0B0">
          <v:shape id="_x0000_i1514" type="#_x0000_t75" style="width:69.85pt;height:20.15pt" o:ole="">
            <v:imagedata r:id="rId914" o:title=""/>
          </v:shape>
          <o:OLEObject Type="Embed" ProgID="Equation.DSMT4" ShapeID="_x0000_i1514" DrawAspect="Content" ObjectID="_1762594910" r:id="rId91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8F69D30" w14:textId="27316D31" w:rsidR="004C058D" w:rsidRPr="004C058D" w:rsidRDefault="004C058D" w:rsidP="004C058D">
      <w:pPr>
        <w:ind w:firstLine="560"/>
      </w:pPr>
      <w:r w:rsidRPr="004C058D">
        <w:rPr>
          <w:rFonts w:hint="eastAsia"/>
        </w:rPr>
        <w:t>将上式</w:t>
      </w:r>
      <w:r w:rsidRPr="004C058D">
        <w:t>代</w:t>
      </w:r>
      <w:r w:rsidRPr="004C058D">
        <w:rPr>
          <w:rFonts w:hint="eastAsia"/>
        </w:rPr>
        <w:t>入</w:t>
      </w:r>
      <w:r w:rsidRPr="004C058D">
        <w:t>式</w:t>
      </w:r>
      <w:r w:rsidRPr="004C058D">
        <w:fldChar w:fldCharType="begin"/>
      </w:r>
      <w:r w:rsidRPr="004C058D">
        <w:instrText xml:space="preserve"> </w:instrText>
      </w:r>
      <w:r w:rsidRPr="004C058D">
        <w:rPr>
          <w:rFonts w:hint="eastAsia"/>
        </w:rPr>
        <w:instrText>GOTOBUTTON ZEqnNum543414  \* MERGEFORMAT</w:instrText>
      </w:r>
      <w:r w:rsidRPr="004C058D">
        <w:instrText xml:space="preserve"> </w:instrText>
      </w:r>
      <w:fldSimple w:instr=" REF ZEqnNum543414 \* Charformat \! \* MERGEFORMAT ">
        <w:r w:rsidR="00023B91" w:rsidRPr="00023B91">
          <w:instrText>(61)</w:instrText>
        </w:r>
      </w:fldSimple>
      <w:r w:rsidRPr="004C058D">
        <w:fldChar w:fldCharType="end"/>
      </w:r>
      <w:r w:rsidRPr="004C058D">
        <w:t>,</w:t>
      </w:r>
      <w:r w:rsidRPr="004C058D">
        <w:t>重新整理可得</w:t>
      </w:r>
    </w:p>
    <w:p w14:paraId="27F9249D" w14:textId="301F739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600" w:dyaOrig="390" w14:anchorId="64D2C341">
          <v:shape id="_x0000_i1515" type="#_x0000_t75" style="width:80.15pt;height:19.7pt" o:ole="">
            <v:imagedata r:id="rId916" o:title=""/>
          </v:shape>
          <o:OLEObject Type="Embed" ProgID="Equation.DSMT4" ShapeID="_x0000_i1515" DrawAspect="Content" ObjectID="_1762594911" r:id="rId91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BFE5D59" w14:textId="6903BEDA" w:rsidR="004C058D" w:rsidRPr="004C058D" w:rsidRDefault="004C058D" w:rsidP="004C058D">
      <w:pPr>
        <w:ind w:firstLine="560"/>
      </w:pPr>
      <w:r w:rsidRPr="004C058D">
        <w:rPr>
          <w:rFonts w:hint="eastAsia"/>
        </w:rPr>
        <w:t>将式</w:t>
      </w:r>
      <w:r w:rsidRPr="004C058D">
        <w:fldChar w:fldCharType="begin"/>
      </w:r>
      <w:r w:rsidRPr="004C058D">
        <w:instrText xml:space="preserve"> </w:instrText>
      </w:r>
      <w:r w:rsidRPr="004C058D">
        <w:rPr>
          <w:rFonts w:hint="eastAsia"/>
        </w:rPr>
        <w:instrText>GOTOBUTTON ZEqnNum310626  \* MERGEFORMAT</w:instrText>
      </w:r>
      <w:r w:rsidRPr="004C058D">
        <w:instrText xml:space="preserve"> </w:instrText>
      </w:r>
      <w:fldSimple w:instr=" REF ZEqnNum310626 \* Charformat \! \* MERGEFORMAT ">
        <w:r w:rsidR="00023B91" w:rsidRPr="00023B91">
          <w:instrText>(56)</w:instrText>
        </w:r>
      </w:fldSimple>
      <w:r w:rsidRPr="004C058D">
        <w:fldChar w:fldCharType="end"/>
      </w:r>
      <w:r w:rsidRPr="004C058D">
        <w:rPr>
          <w:rFonts w:hint="eastAsia"/>
        </w:rPr>
        <w:t>重写为</w:t>
      </w:r>
    </w:p>
    <w:p w14:paraId="084FEFA9" w14:textId="016CEB1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1730" w:dyaOrig="750" w14:anchorId="04999438">
          <v:shape id="_x0000_i1516" type="#_x0000_t75" style="width:86.55pt;height:37.7pt" o:ole="">
            <v:imagedata r:id="rId918" o:title=""/>
          </v:shape>
          <o:OLEObject Type="Embed" ProgID="Equation.DSMT4" ShapeID="_x0000_i1516" DrawAspect="Content" ObjectID="_1762594912" r:id="rId91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DA9CF14" w14:textId="77777777" w:rsidR="004C058D" w:rsidRPr="004C058D" w:rsidRDefault="004C058D" w:rsidP="004C058D">
      <w:pPr>
        <w:ind w:firstLine="560"/>
      </w:pPr>
      <w:r w:rsidRPr="004C058D">
        <w:rPr>
          <w:rFonts w:hint="eastAsia"/>
        </w:rPr>
        <w:t>式中，</w:t>
      </w:r>
      <w:r w:rsidRPr="004C058D">
        <w:object w:dxaOrig="2440" w:dyaOrig="400" w14:anchorId="12D7E8A3">
          <v:shape id="_x0000_i1517" type="#_x0000_t75" style="width:122.15pt;height:20.15pt" o:ole="">
            <v:imagedata r:id="rId920" o:title=""/>
          </v:shape>
          <o:OLEObject Type="Embed" ProgID="Equation.DSMT4" ShapeID="_x0000_i1517" DrawAspect="Content" ObjectID="_1762594913" r:id="rId921"/>
        </w:object>
      </w:r>
      <w:r w:rsidRPr="004C058D">
        <w:t xml:space="preserve"> </w:t>
      </w:r>
    </w:p>
    <w:p w14:paraId="767A244E" w14:textId="77777777" w:rsidR="004C058D" w:rsidRPr="004C058D" w:rsidRDefault="004C058D" w:rsidP="004C058D">
      <w:pPr>
        <w:ind w:firstLine="560"/>
      </w:pPr>
      <w:r w:rsidRPr="004C058D">
        <w:rPr>
          <w:rFonts w:hint="eastAsia"/>
        </w:rPr>
        <w:t>定义</w:t>
      </w:r>
      <w:r w:rsidRPr="004C058D">
        <w:t>Lyapunov</w:t>
      </w:r>
      <w:r w:rsidRPr="004C058D">
        <w:t>函数为</w:t>
      </w:r>
    </w:p>
    <w:p w14:paraId="46CFAFDC" w14:textId="49D6BF7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530" w:dyaOrig="650" w14:anchorId="000462DA">
          <v:shape id="_x0000_i1518" type="#_x0000_t75" style="width:126.45pt;height:32.55pt" o:ole="">
            <v:imagedata r:id="rId922" o:title=""/>
          </v:shape>
          <o:OLEObject Type="Embed" ProgID="Equation.DSMT4" ShapeID="_x0000_i1518" DrawAspect="Content" ObjectID="_1762594914" r:id="rId92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89A5793" w14:textId="77777777" w:rsidR="004C058D" w:rsidRPr="004C058D" w:rsidRDefault="004C058D" w:rsidP="004C058D">
      <w:pPr>
        <w:ind w:firstLine="560"/>
      </w:pPr>
      <w:r w:rsidRPr="004C058D">
        <w:rPr>
          <w:rFonts w:hint="eastAsia"/>
        </w:rPr>
        <w:t>式中</w:t>
      </w:r>
      <w:r w:rsidRPr="004C058D">
        <w:t>,</w:t>
      </w:r>
      <w:r w:rsidRPr="004C058D">
        <w:object w:dxaOrig="260" w:dyaOrig="340" w14:anchorId="4350EA0F">
          <v:shape id="_x0000_i1519" type="#_x0000_t75" style="width:12.85pt;height:17.15pt" o:ole="">
            <v:imagedata r:id="rId924" o:title=""/>
          </v:shape>
          <o:OLEObject Type="Embed" ProgID="Equation.DSMT4" ShapeID="_x0000_i1519" DrawAspect="Content" ObjectID="_1762594915" r:id="rId925"/>
        </w:object>
      </w:r>
      <w:r w:rsidRPr="004C058D">
        <w:t>为未知干扰项</w:t>
      </w:r>
      <w:r w:rsidRPr="004C058D">
        <w:object w:dxaOrig="260" w:dyaOrig="260" w14:anchorId="12302961">
          <v:shape id="_x0000_i1520" type="#_x0000_t75" style="width:12.85pt;height:12.85pt" o:ole="">
            <v:imagedata r:id="rId926" o:title=""/>
          </v:shape>
          <o:OLEObject Type="Embed" ProgID="Equation.DSMT4" ShapeID="_x0000_i1520" DrawAspect="Content" ObjectID="_1762594916" r:id="rId927"/>
        </w:object>
      </w:r>
      <w:r w:rsidRPr="004C058D">
        <w:t>的估计值。</w:t>
      </w:r>
    </w:p>
    <w:p w14:paraId="441E7546" w14:textId="77777777" w:rsidR="004C058D" w:rsidRPr="004C058D" w:rsidRDefault="004C058D" w:rsidP="004C058D">
      <w:pPr>
        <w:ind w:firstLine="560"/>
      </w:pPr>
      <w:r w:rsidRPr="004C058D">
        <w:rPr>
          <w:rFonts w:hint="eastAsia"/>
        </w:rPr>
        <w:t>选取一阶动态滑</w:t>
      </w:r>
      <w:proofErr w:type="gramStart"/>
      <w:r w:rsidRPr="004C058D">
        <w:rPr>
          <w:rFonts w:hint="eastAsia"/>
        </w:rPr>
        <w:t>模控制</w:t>
      </w:r>
      <w:proofErr w:type="gramEnd"/>
      <w:r w:rsidRPr="004C058D">
        <w:rPr>
          <w:rFonts w:hint="eastAsia"/>
        </w:rPr>
        <w:t>的切换函数为</w:t>
      </w:r>
    </w:p>
    <w:p w14:paraId="5F85D439" w14:textId="34F70CC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530" w:dyaOrig="400" w14:anchorId="5CB02D1A">
          <v:shape id="_x0000_i1521" type="#_x0000_t75" style="width:126.45pt;height:20.15pt" o:ole="">
            <v:imagedata r:id="rId928" o:title=""/>
          </v:shape>
          <o:OLEObject Type="Embed" ProgID="Equation.DSMT4" ShapeID="_x0000_i1521" DrawAspect="Content" ObjectID="_1762594917" r:id="rId92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C2B67B9" w14:textId="77777777" w:rsidR="004C058D" w:rsidRPr="004C058D" w:rsidRDefault="004C058D" w:rsidP="004C058D">
      <w:pPr>
        <w:ind w:firstLine="560"/>
      </w:pPr>
      <w:r w:rsidRPr="004C058D">
        <w:rPr>
          <w:rFonts w:hint="eastAsia"/>
        </w:rPr>
        <w:t>式中，</w:t>
      </w:r>
      <w:r w:rsidRPr="004C058D">
        <w:object w:dxaOrig="240" w:dyaOrig="360" w14:anchorId="6DBF277E">
          <v:shape id="_x0000_i1522" type="#_x0000_t75" style="width:12pt;height:18pt" o:ole="">
            <v:imagedata r:id="rId930" o:title=""/>
          </v:shape>
          <o:OLEObject Type="Embed" ProgID="Equation.DSMT4" ShapeID="_x0000_i1522" DrawAspect="Content" ObjectID="_1762594918" r:id="rId931"/>
        </w:object>
      </w:r>
      <w:r w:rsidRPr="004C058D">
        <w:t>为正常数。</w:t>
      </w:r>
    </w:p>
    <w:p w14:paraId="1836F5F5" w14:textId="5523F3E6"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8"/>
        </w:rPr>
        <w:object w:dxaOrig="2580" w:dyaOrig="490" w14:anchorId="595AFFF0">
          <v:shape id="_x0000_i1523" type="#_x0000_t75" style="width:129pt;height:24.45pt" o:ole="">
            <v:imagedata r:id="rId932" o:title=""/>
          </v:shape>
          <o:OLEObject Type="Embed" ProgID="Equation.DSMT4" ShapeID="_x0000_i1523" DrawAspect="Content" ObjectID="_1762594919" r:id="rId93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6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F867200" w14:textId="77777777" w:rsidR="004C058D" w:rsidRPr="004C058D" w:rsidRDefault="004C058D" w:rsidP="004C058D">
      <w:pPr>
        <w:ind w:firstLine="560"/>
      </w:pPr>
      <w:r w:rsidRPr="004C058D">
        <w:rPr>
          <w:rFonts w:hint="eastAsia"/>
        </w:rPr>
        <w:t>将</w:t>
      </w:r>
      <w:r w:rsidRPr="004C058D">
        <w:rPr>
          <w:position w:val="-12"/>
        </w:rPr>
        <w:object w:dxaOrig="260" w:dyaOrig="360" w14:anchorId="13197B13">
          <v:shape id="_x0000_i1524" type="#_x0000_t75" style="width:12.85pt;height:18pt" o:ole="">
            <v:imagedata r:id="rId934" o:title=""/>
          </v:shape>
          <o:OLEObject Type="Embed" ProgID="Equation.DSMT4" ShapeID="_x0000_i1524" DrawAspect="Content" ObjectID="_1762594920" r:id="rId935"/>
        </w:object>
      </w:r>
      <w:r w:rsidRPr="004C058D">
        <w:t>对时间求导</w:t>
      </w:r>
      <w:r w:rsidRPr="004C058D">
        <w:t>,</w:t>
      </w:r>
      <w:r w:rsidRPr="004C058D">
        <w:t>并将</w:t>
      </w:r>
      <w:r w:rsidRPr="004C058D">
        <w:rPr>
          <w:rFonts w:hint="eastAsia"/>
        </w:rPr>
        <w:t>上</w:t>
      </w:r>
      <w:r w:rsidRPr="004C058D">
        <w:t>代</w:t>
      </w:r>
      <w:r w:rsidRPr="004C058D">
        <w:rPr>
          <w:rFonts w:hint="eastAsia"/>
        </w:rPr>
        <w:t>入</w:t>
      </w:r>
      <w:r w:rsidRPr="004C058D">
        <w:t>,</w:t>
      </w:r>
      <w:r w:rsidRPr="004C058D">
        <w:t>整理可得</w:t>
      </w:r>
    </w:p>
    <w:p w14:paraId="33D0341B" w14:textId="456107C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6200" w:dyaOrig="400" w14:anchorId="5393360F">
          <v:shape id="_x0000_i1525" type="#_x0000_t75" style="width:309.85pt;height:20.15pt" o:ole="">
            <v:imagedata r:id="rId936" o:title=""/>
          </v:shape>
          <o:OLEObject Type="Embed" ProgID="Equation.DSMT4" ShapeID="_x0000_i1525" DrawAspect="Content" ObjectID="_1762594921" r:id="rId93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56BBBEF" w14:textId="77777777" w:rsidR="004C058D" w:rsidRPr="004C058D" w:rsidRDefault="004C058D" w:rsidP="004C058D">
      <w:pPr>
        <w:ind w:firstLine="560"/>
      </w:pPr>
      <w:r w:rsidRPr="004C058D">
        <w:rPr>
          <w:rFonts w:hint="eastAsia"/>
        </w:rPr>
        <w:t>对一阶动态滑</w:t>
      </w:r>
      <w:proofErr w:type="gramStart"/>
      <w:r w:rsidRPr="004C058D">
        <w:rPr>
          <w:rFonts w:hint="eastAsia"/>
        </w:rPr>
        <w:t>模控制</w:t>
      </w:r>
      <w:proofErr w:type="gramEnd"/>
      <w:r w:rsidRPr="004C058D">
        <w:rPr>
          <w:rFonts w:hint="eastAsia"/>
        </w:rPr>
        <w:t>的切换函数</w:t>
      </w:r>
      <w:r w:rsidRPr="004C058D">
        <w:t>求导</w:t>
      </w:r>
      <w:r w:rsidRPr="004C058D">
        <w:t>,</w:t>
      </w:r>
      <w:r w:rsidRPr="004C058D">
        <w:t>令辅助控制项</w:t>
      </w:r>
      <w:r w:rsidRPr="004C058D">
        <w:rPr>
          <w:position w:val="-6"/>
        </w:rPr>
        <w:object w:dxaOrig="550" w:dyaOrig="290" w14:anchorId="518DB317">
          <v:shape id="_x0000_i1526" type="#_x0000_t75" style="width:27.45pt;height:14.55pt" o:ole="">
            <v:imagedata r:id="rId938" o:title=""/>
          </v:shape>
          <o:OLEObject Type="Embed" ProgID="Equation.DSMT4" ShapeID="_x0000_i1526" DrawAspect="Content" ObjectID="_1762594922" r:id="rId939"/>
        </w:object>
      </w:r>
      <w:r w:rsidRPr="004C058D">
        <w:t>，可得</w:t>
      </w:r>
    </w:p>
    <w:p w14:paraId="2115AEA5" w14:textId="395FD0B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14"/>
        </w:rPr>
        <w:object w:dxaOrig="3630" w:dyaOrig="440" w14:anchorId="441C6ACC">
          <v:shape id="_x0000_i1527" type="#_x0000_t75" style="width:181.7pt;height:21.85pt" o:ole="">
            <v:imagedata r:id="rId940" o:title=""/>
          </v:shape>
          <o:OLEObject Type="Embed" ProgID="Equation.DSMT4" ShapeID="_x0000_i1527" DrawAspect="Content" ObjectID="_1762594923" r:id="rId94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7D9BC38" w14:textId="77777777" w:rsidR="004C058D" w:rsidRPr="004C058D" w:rsidRDefault="004C058D" w:rsidP="004C058D">
      <w:pPr>
        <w:ind w:firstLine="560"/>
      </w:pPr>
      <w:r w:rsidRPr="004C058D">
        <w:rPr>
          <w:rFonts w:hint="eastAsia"/>
        </w:rPr>
        <w:t>定义</w:t>
      </w:r>
      <w:r w:rsidRPr="004C058D">
        <w:t>Lyapunov</w:t>
      </w:r>
      <w:r w:rsidRPr="004C058D">
        <w:t>函数为</w:t>
      </w:r>
    </w:p>
    <w:p w14:paraId="571686BC" w14:textId="44B58EC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480" w:dyaOrig="390" w14:anchorId="1139EE1A">
          <v:shape id="_x0000_i1528" type="#_x0000_t75" style="width:74.15pt;height:19.7pt" o:ole="">
            <v:imagedata r:id="rId942" o:title=""/>
          </v:shape>
          <o:OLEObject Type="Embed" ProgID="Equation.DSMT4" ShapeID="_x0000_i1528" DrawAspect="Content" ObjectID="_1762594924" r:id="rId94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63BC4B3" w14:textId="77777777" w:rsidR="004C058D" w:rsidRPr="004C058D" w:rsidRDefault="004C058D" w:rsidP="004C058D">
      <w:pPr>
        <w:ind w:firstLine="560"/>
      </w:pPr>
      <w:r w:rsidRPr="004C058D">
        <w:rPr>
          <w:rFonts w:hint="eastAsia"/>
        </w:rPr>
        <w:t>将</w:t>
      </w:r>
      <w:r w:rsidRPr="004C058D">
        <w:object w:dxaOrig="260" w:dyaOrig="360" w14:anchorId="767014B0">
          <v:shape id="_x0000_i1529" type="#_x0000_t75" style="width:12.85pt;height:18pt" o:ole="">
            <v:imagedata r:id="rId944" o:title=""/>
          </v:shape>
          <o:OLEObject Type="Embed" ProgID="Equation.DSMT4" ShapeID="_x0000_i1529" DrawAspect="Content" ObjectID="_1762594925" r:id="rId945"/>
        </w:object>
      </w:r>
      <w:r w:rsidRPr="004C058D">
        <w:t>对时间求导</w:t>
      </w:r>
      <w:r w:rsidRPr="004C058D">
        <w:t>,</w:t>
      </w:r>
      <w:r w:rsidRPr="004C058D">
        <w:t>可得</w:t>
      </w:r>
    </w:p>
    <w:p w14:paraId="0DF5B7CF" w14:textId="54CB1C6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70"/>
        </w:rPr>
        <w:object w:dxaOrig="3930" w:dyaOrig="1400" w14:anchorId="44D69B73">
          <v:shape id="_x0000_i1530" type="#_x0000_t75" style="width:196.7pt;height:69.85pt" o:ole="">
            <v:imagedata r:id="rId946" o:title=""/>
          </v:shape>
          <o:OLEObject Type="Embed" ProgID="Equation.DSMT4" ShapeID="_x0000_i1530" DrawAspect="Content" ObjectID="_1762594926" r:id="rId94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6993D31" w14:textId="77777777" w:rsidR="004C058D" w:rsidRPr="004C058D" w:rsidRDefault="004C058D" w:rsidP="004C058D">
      <w:pPr>
        <w:ind w:firstLine="560"/>
      </w:pPr>
      <w:r w:rsidRPr="004C058D">
        <w:rPr>
          <w:rFonts w:hint="eastAsia"/>
        </w:rPr>
        <w:t>为保证系统从任意初始状态出发到达</w:t>
      </w:r>
      <w:r w:rsidRPr="004C058D">
        <w:t>S</w:t>
      </w:r>
      <w:r w:rsidRPr="004C058D">
        <w:t>的</w:t>
      </w:r>
      <w:r w:rsidRPr="004C058D">
        <w:rPr>
          <w:rFonts w:hint="eastAsia"/>
        </w:rPr>
        <w:t>时间有限，且为全局到达</w:t>
      </w:r>
      <w:r w:rsidRPr="004C058D">
        <w:t>,</w:t>
      </w:r>
      <w:r w:rsidRPr="004C058D">
        <w:t>选取到达律为</w:t>
      </w:r>
    </w:p>
    <w:p w14:paraId="5FCD5518" w14:textId="6E3946C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030" w:dyaOrig="390" w14:anchorId="781659D3">
          <v:shape id="_x0000_i1531" type="#_x0000_t75" style="width:101.55pt;height:19.7pt" o:ole="">
            <v:imagedata r:id="rId948" o:title=""/>
          </v:shape>
          <o:OLEObject Type="Embed" ProgID="Equation.DSMT4" ShapeID="_x0000_i1531" DrawAspect="Content" ObjectID="_1762594927" r:id="rId94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34660D1" w14:textId="77777777" w:rsidR="004C058D" w:rsidRPr="004C058D" w:rsidRDefault="004C058D" w:rsidP="004C058D">
      <w:pPr>
        <w:ind w:firstLine="560"/>
      </w:pPr>
      <w:r w:rsidRPr="004C058D">
        <w:rPr>
          <w:rFonts w:hint="eastAsia"/>
        </w:rPr>
        <w:t>式中，</w:t>
      </w:r>
      <w:r w:rsidRPr="004C058D">
        <w:rPr>
          <w:position w:val="-12"/>
        </w:rPr>
        <w:object w:dxaOrig="260" w:dyaOrig="360" w14:anchorId="0C80E5B2">
          <v:shape id="_x0000_i1532" type="#_x0000_t75" style="width:12.85pt;height:18pt" o:ole="">
            <v:imagedata r:id="rId950" o:title=""/>
          </v:shape>
          <o:OLEObject Type="Embed" ProgID="Equation.DSMT4" ShapeID="_x0000_i1532" DrawAspect="Content" ObjectID="_1762594928" r:id="rId951"/>
        </w:object>
      </w:r>
      <w:r w:rsidRPr="004C058D">
        <w:rPr>
          <w:rFonts w:hint="eastAsia"/>
        </w:rPr>
        <w:t>，</w:t>
      </w:r>
      <w:r w:rsidRPr="004C058D">
        <w:rPr>
          <w:position w:val="-12"/>
        </w:rPr>
        <w:object w:dxaOrig="300" w:dyaOrig="360" w14:anchorId="47F8A2D3">
          <v:shape id="_x0000_i1533" type="#_x0000_t75" style="width:15pt;height:18pt" o:ole="">
            <v:imagedata r:id="rId952" o:title=""/>
          </v:shape>
          <o:OLEObject Type="Embed" ProgID="Equation.DSMT4" ShapeID="_x0000_i1533" DrawAspect="Content" ObjectID="_1762594929" r:id="rId953"/>
        </w:object>
      </w:r>
      <w:r w:rsidRPr="004C058D">
        <w:t>为正常数</w:t>
      </w:r>
      <w:r w:rsidRPr="004C058D">
        <w:t>;</w:t>
      </w:r>
      <w:r w:rsidRPr="004C058D">
        <w:rPr>
          <w:position w:val="-14"/>
        </w:rPr>
        <w:object w:dxaOrig="750" w:dyaOrig="400" w14:anchorId="288B453B">
          <v:shape id="_x0000_i1534" type="#_x0000_t75" style="width:37.7pt;height:20.15pt" o:ole="">
            <v:imagedata r:id="rId954" o:title=""/>
          </v:shape>
          <o:OLEObject Type="Embed" ProgID="Equation.DSMT4" ShapeID="_x0000_i1534" DrawAspect="Content" ObjectID="_1762594930" r:id="rId955"/>
        </w:object>
      </w:r>
      <w:r w:rsidRPr="004C058D">
        <w:t>是符号函数。选取动态滑模控制律</w:t>
      </w:r>
      <w:r w:rsidRPr="004C058D">
        <w:t>v</w:t>
      </w:r>
      <w:r w:rsidRPr="004C058D">
        <w:t>为</w:t>
      </w:r>
    </w:p>
    <w:p w14:paraId="1DFD2FBC" w14:textId="426AADC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5720" w:dyaOrig="640" w14:anchorId="01EBB457">
          <v:shape id="_x0000_i1535" type="#_x0000_t75" style="width:285.85pt;height:32.15pt" o:ole="">
            <v:imagedata r:id="rId956" o:title=""/>
          </v:shape>
          <o:OLEObject Type="Embed" ProgID="Equation.DSMT4" ShapeID="_x0000_i1535" DrawAspect="Content" ObjectID="_1762594931" r:id="rId95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51CF1CD" w14:textId="77777777" w:rsidR="004C058D" w:rsidRPr="004C058D" w:rsidRDefault="004C058D" w:rsidP="004C058D">
      <w:pPr>
        <w:ind w:firstLine="560"/>
      </w:pPr>
      <w:r w:rsidRPr="004C058D">
        <w:t>可得</w:t>
      </w:r>
    </w:p>
    <w:p w14:paraId="12750949" w14:textId="05F3410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5320" w:dyaOrig="400" w14:anchorId="4A722128">
          <v:shape id="_x0000_i1536" type="#_x0000_t75" style="width:266.15pt;height:20.15pt" o:ole="">
            <v:imagedata r:id="rId958" o:title=""/>
          </v:shape>
          <o:OLEObject Type="Embed" ProgID="Equation.DSMT4" ShapeID="_x0000_i1536" DrawAspect="Content" ObjectID="_1762594932" r:id="rId95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EF1F7C2" w14:textId="77777777" w:rsidR="004C058D" w:rsidRPr="004C058D" w:rsidRDefault="004C058D" w:rsidP="004C058D">
      <w:pPr>
        <w:ind w:firstLine="560"/>
      </w:pPr>
      <w:r w:rsidRPr="004C058D">
        <w:rPr>
          <w:rFonts w:hint="eastAsia"/>
        </w:rPr>
        <w:t>设计</w:t>
      </w:r>
      <w:r w:rsidRPr="004C058D">
        <w:t>F</w:t>
      </w:r>
      <w:r w:rsidRPr="004C058D">
        <w:t>的自适应律为</w:t>
      </w:r>
    </w:p>
    <w:p w14:paraId="13BA96D6" w14:textId="77C6D61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280" w:dyaOrig="400" w14:anchorId="176ED42D">
          <v:shape id="_x0000_i1537" type="#_x0000_t75" style="width:63.85pt;height:20.15pt" o:ole="">
            <v:imagedata r:id="rId960" o:title=""/>
          </v:shape>
          <o:OLEObject Type="Embed" ProgID="Equation.DSMT4" ShapeID="_x0000_i1537" DrawAspect="Content" ObjectID="_1762594933" r:id="rId96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8393C8C" w14:textId="77777777" w:rsidR="004C058D" w:rsidRPr="004C058D" w:rsidRDefault="004C058D" w:rsidP="004C058D">
      <w:pPr>
        <w:ind w:firstLine="560"/>
      </w:pPr>
      <w:r w:rsidRPr="004C058D">
        <w:t>则有</w:t>
      </w:r>
    </w:p>
    <w:p w14:paraId="46D4B887" w14:textId="70DA6F2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040" w:dyaOrig="390" w14:anchorId="11CE8842">
          <v:shape id="_x0000_i1538" type="#_x0000_t75" style="width:152.15pt;height:19.7pt" o:ole="">
            <v:imagedata r:id="rId962" o:title=""/>
          </v:shape>
          <o:OLEObject Type="Embed" ProgID="Equation.DSMT4" ShapeID="_x0000_i1538" DrawAspect="Content" ObjectID="_1762594934" r:id="rId96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9B7DBA5" w14:textId="77777777" w:rsidR="004C058D" w:rsidRPr="004C058D" w:rsidRDefault="004C058D" w:rsidP="004C058D">
      <w:pPr>
        <w:ind w:firstLine="560"/>
      </w:pPr>
      <w:r w:rsidRPr="004C058D">
        <w:rPr>
          <w:rFonts w:hint="eastAsia"/>
        </w:rPr>
        <w:t>选取</w:t>
      </w:r>
      <w:r w:rsidRPr="004C058D">
        <w:rPr>
          <w:position w:val="-12"/>
          <w14:ligatures w14:val="none"/>
        </w:rPr>
        <w:object w:dxaOrig="1100" w:dyaOrig="360" w14:anchorId="3B4E1183">
          <v:shape id="_x0000_i1539" type="#_x0000_t75" style="width:54.85pt;height:18pt" o:ole="">
            <v:imagedata r:id="rId964" o:title=""/>
          </v:shape>
          <o:OLEObject Type="Embed" ProgID="Equation.DSMT4" ShapeID="_x0000_i1539" DrawAspect="Content" ObjectID="_1762594935" r:id="rId965"/>
        </w:object>
      </w:r>
      <w:r w:rsidRPr="004C058D">
        <w:t>为正常数</w:t>
      </w:r>
      <w:r w:rsidRPr="004C058D">
        <w:t>,</w:t>
      </w:r>
      <w:r w:rsidRPr="004C058D">
        <w:t>则有</w:t>
      </w:r>
      <w:r w:rsidRPr="004C058D">
        <w:rPr>
          <w:position w:val="-12"/>
          <w14:ligatures w14:val="none"/>
        </w:rPr>
        <w:object w:dxaOrig="640" w:dyaOrig="390" w14:anchorId="3D0297A5">
          <v:shape id="_x0000_i1540" type="#_x0000_t75" style="width:32.15pt;height:19.7pt" o:ole="">
            <v:imagedata r:id="rId966" o:title=""/>
          </v:shape>
          <o:OLEObject Type="Embed" ProgID="Equation.DSMT4" ShapeID="_x0000_i1540" DrawAspect="Content" ObjectID="_1762594936" r:id="rId967"/>
        </w:object>
      </w:r>
      <w:r w:rsidRPr="004C058D">
        <w:t>成立</w:t>
      </w:r>
      <w:r w:rsidRPr="004C058D">
        <w:t>,</w:t>
      </w:r>
      <w:r w:rsidRPr="004C058D">
        <w:t>即在动态滑模控制律和自适应律的作用下</w:t>
      </w:r>
      <w:r w:rsidRPr="004C058D">
        <w:t>,</w:t>
      </w:r>
      <w:r w:rsidRPr="004C058D">
        <w:t>新系统是</w:t>
      </w:r>
      <w:r w:rsidRPr="004C058D">
        <w:t>Lyapunov</w:t>
      </w:r>
      <w:r w:rsidRPr="004C058D">
        <w:t>意义下</w:t>
      </w:r>
      <w:proofErr w:type="gramStart"/>
      <w:r w:rsidRPr="004C058D">
        <w:t>全局渐讲稳定</w:t>
      </w:r>
      <w:proofErr w:type="gramEnd"/>
      <w:r w:rsidRPr="004C058D">
        <w:t>的成立。</w:t>
      </w:r>
    </w:p>
    <w:p w14:paraId="4D724985" w14:textId="77777777" w:rsidR="004C058D" w:rsidRPr="004C058D" w:rsidRDefault="004C058D" w:rsidP="004C058D">
      <w:pPr>
        <w:ind w:firstLine="560"/>
      </w:pPr>
      <w:r w:rsidRPr="004C058D">
        <w:t>2)</w:t>
      </w:r>
      <w:proofErr w:type="gramStart"/>
      <w:r w:rsidRPr="004C058D">
        <w:t>反步控制器</w:t>
      </w:r>
      <w:proofErr w:type="gramEnd"/>
      <w:r w:rsidRPr="004C058D">
        <w:t>设计</w:t>
      </w:r>
    </w:p>
    <w:p w14:paraId="347B4178" w14:textId="77777777" w:rsidR="004C058D" w:rsidRPr="004C058D" w:rsidRDefault="004C058D" w:rsidP="004C058D">
      <w:pPr>
        <w:ind w:firstLine="560"/>
      </w:pPr>
      <w:r w:rsidRPr="004C058D">
        <w:rPr>
          <w:rFonts w:hint="eastAsia"/>
        </w:rPr>
        <w:lastRenderedPageBreak/>
        <w:t>下面</w:t>
      </w:r>
      <w:proofErr w:type="gramStart"/>
      <w:r w:rsidRPr="004C058D">
        <w:rPr>
          <w:rFonts w:hint="eastAsia"/>
        </w:rPr>
        <w:t>利用反步控制器</w:t>
      </w:r>
      <w:proofErr w:type="spellStart"/>
      <w:proofErr w:type="gramEnd"/>
      <w:r w:rsidRPr="004C058D">
        <w:rPr>
          <w:rFonts w:hint="eastAsia"/>
        </w:rPr>
        <w:t>Baskstepping</w:t>
      </w:r>
      <w:proofErr w:type="spellEnd"/>
      <w:r w:rsidRPr="004C058D">
        <w:rPr>
          <w:rFonts w:hint="eastAsia"/>
        </w:rPr>
        <w:t>技术</w:t>
      </w:r>
      <w:r w:rsidRPr="004C058D">
        <w:t>设计</w:t>
      </w:r>
      <w:r w:rsidRPr="004C058D">
        <w:t>USV</w:t>
      </w:r>
      <w:r w:rsidRPr="004C058D">
        <w:t>的路径跟踪器。假设</w:t>
      </w:r>
      <w:r w:rsidRPr="004C058D">
        <w:rPr>
          <w:rFonts w:hint="eastAsia"/>
        </w:rPr>
        <w:t>干扰项</w:t>
      </w:r>
      <w:r w:rsidRPr="004C058D">
        <w:t>F</w:t>
      </w:r>
      <w:r w:rsidRPr="004C058D">
        <w:rPr>
          <w:rFonts w:hint="eastAsia"/>
        </w:rPr>
        <w:t>=0</w:t>
      </w:r>
      <w:r w:rsidRPr="004C058D">
        <w:t>。</w:t>
      </w:r>
      <w:r w:rsidRPr="004C058D">
        <w:rPr>
          <w:rFonts w:hint="eastAsia"/>
        </w:rPr>
        <w:t>定义</w:t>
      </w:r>
      <w:r w:rsidRPr="004C058D">
        <w:t>Lyapunov</w:t>
      </w:r>
      <w:r w:rsidRPr="004C058D">
        <w:rPr>
          <w:rFonts w:hint="eastAsia"/>
        </w:rPr>
        <w:t>函数为</w:t>
      </w:r>
    </w:p>
    <w:p w14:paraId="778B5D60" w14:textId="2BF5676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400" w:dyaOrig="390" w14:anchorId="2780729B">
          <v:shape id="_x0000_i1541" type="#_x0000_t75" style="width:69.85pt;height:19.7pt" o:ole="">
            <v:imagedata r:id="rId968" o:title=""/>
          </v:shape>
          <o:OLEObject Type="Embed" ProgID="Equation.DSMT4" ShapeID="_x0000_i1541" DrawAspect="Content" ObjectID="_1762594937" r:id="rId96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7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88A2256" w14:textId="77777777" w:rsidR="004C058D" w:rsidRPr="004C058D" w:rsidRDefault="004C058D" w:rsidP="004C058D">
      <w:pPr>
        <w:ind w:firstLine="560"/>
      </w:pPr>
      <w:r w:rsidRPr="004C058D">
        <w:rPr>
          <w:rFonts w:hint="eastAsia"/>
        </w:rPr>
        <w:t>将</w:t>
      </w:r>
      <w:r w:rsidRPr="004C058D">
        <w:object w:dxaOrig="260" w:dyaOrig="360" w14:anchorId="05B959BD">
          <v:shape id="_x0000_i1542" type="#_x0000_t75" style="width:12.85pt;height:18pt" o:ole="">
            <v:imagedata r:id="rId970" o:title=""/>
          </v:shape>
          <o:OLEObject Type="Embed" ProgID="Equation.DSMT4" ShapeID="_x0000_i1542" DrawAspect="Content" ObjectID="_1762594938" r:id="rId971"/>
        </w:object>
      </w:r>
      <w:r w:rsidRPr="004C058D">
        <w:t>对</w:t>
      </w:r>
      <w:r w:rsidRPr="004C058D">
        <w:rPr>
          <w:rFonts w:hint="eastAsia"/>
        </w:rPr>
        <w:t>时间求导</w:t>
      </w:r>
      <w:r w:rsidRPr="004C058D">
        <w:t>,</w:t>
      </w:r>
      <w:r w:rsidRPr="004C058D">
        <w:t>可得</w:t>
      </w:r>
    </w:p>
    <w:p w14:paraId="26541DD4" w14:textId="70C0756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4160" w:dyaOrig="390" w14:anchorId="32B44854">
          <v:shape id="_x0000_i1543" type="#_x0000_t75" style="width:207.85pt;height:19.7pt" o:ole="">
            <v:imagedata r:id="rId972" o:title=""/>
          </v:shape>
          <o:OLEObject Type="Embed" ProgID="Equation.DSMT4" ShapeID="_x0000_i1543" DrawAspect="Content" ObjectID="_1762594939" r:id="rId97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40906AA" w14:textId="77777777" w:rsidR="004C058D" w:rsidRPr="004C058D" w:rsidRDefault="004C058D" w:rsidP="004C058D">
      <w:pPr>
        <w:ind w:firstLine="560"/>
      </w:pPr>
      <w:r w:rsidRPr="004C058D">
        <w:rPr>
          <w:rFonts w:hint="eastAsia"/>
        </w:rPr>
        <w:t>为使</w:t>
      </w:r>
      <w:r w:rsidRPr="004C058D">
        <w:object w:dxaOrig="640" w:dyaOrig="390" w14:anchorId="49479FD9">
          <v:shape id="_x0000_i1544" type="#_x0000_t75" style="width:32.15pt;height:19.7pt" o:ole="">
            <v:imagedata r:id="rId974" o:title=""/>
          </v:shape>
          <o:OLEObject Type="Embed" ProgID="Equation.DSMT4" ShapeID="_x0000_i1544" DrawAspect="Content" ObjectID="_1762594940" r:id="rId975"/>
        </w:object>
      </w:r>
      <w:r w:rsidRPr="004C058D">
        <w:t>，</w:t>
      </w:r>
      <w:r w:rsidRPr="004C058D">
        <w:rPr>
          <w:rFonts w:hint="eastAsia"/>
        </w:rPr>
        <w:t>设计</w:t>
      </w:r>
      <w:r w:rsidRPr="004C058D">
        <w:t>状态反馈控制律为</w:t>
      </w:r>
    </w:p>
    <w:p w14:paraId="69516785" w14:textId="0135F67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190" w:dyaOrig="640" w14:anchorId="5BCC1FCC">
          <v:shape id="_x0000_i1545" type="#_x0000_t75" style="width:109.7pt;height:32.15pt" o:ole="">
            <v:imagedata r:id="rId976" o:title=""/>
          </v:shape>
          <o:OLEObject Type="Embed" ProgID="Equation.DSMT4" ShapeID="_x0000_i1545" DrawAspect="Content" ObjectID="_1762594941" r:id="rId97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2FD4942" w14:textId="77777777" w:rsidR="004C058D" w:rsidRPr="004C058D" w:rsidRDefault="004C058D" w:rsidP="004C058D">
      <w:pPr>
        <w:ind w:firstLine="560"/>
      </w:pPr>
      <w:r w:rsidRPr="004C058D">
        <w:rPr>
          <w:rFonts w:hint="eastAsia"/>
        </w:rPr>
        <w:t>由于</w:t>
      </w:r>
      <w:r w:rsidRPr="004C058D">
        <w:t>F</w:t>
      </w:r>
      <w:r w:rsidRPr="004C058D">
        <w:t>为有限的</w:t>
      </w:r>
      <w:r w:rsidRPr="004C058D">
        <w:rPr>
          <w:rFonts w:hint="eastAsia"/>
        </w:rPr>
        <w:t>未知干扰项</w:t>
      </w:r>
      <w:r w:rsidRPr="004C058D">
        <w:t>,</w:t>
      </w:r>
      <w:r w:rsidRPr="004C058D">
        <w:t>即有</w:t>
      </w:r>
      <w:r w:rsidRPr="004C058D">
        <w:rPr>
          <w14:ligatures w14:val="none"/>
        </w:rPr>
        <w:object w:dxaOrig="1090" w:dyaOrig="360" w14:anchorId="40ECB864">
          <v:shape id="_x0000_i1546" type="#_x0000_t75" style="width:54.45pt;height:18pt" o:ole="">
            <v:imagedata r:id="rId978" o:title=""/>
          </v:shape>
          <o:OLEObject Type="Embed" ProgID="Equation.DSMT4" ShapeID="_x0000_i1546" DrawAspect="Content" ObjectID="_1762594942" r:id="rId979"/>
        </w:object>
      </w:r>
      <w:r w:rsidRPr="004C058D">
        <w:t>,</w:t>
      </w:r>
      <w:r w:rsidRPr="004C058D">
        <w:t>故存在</w:t>
      </w:r>
      <w:r w:rsidRPr="004C058D">
        <w:rPr>
          <w14:ligatures w14:val="none"/>
        </w:rPr>
        <w:object w:dxaOrig="640" w:dyaOrig="390" w14:anchorId="546AA1A7">
          <v:shape id="_x0000_i1547" type="#_x0000_t75" style="width:32.15pt;height:19.7pt" o:ole="">
            <v:imagedata r:id="rId980" o:title=""/>
          </v:shape>
          <o:OLEObject Type="Embed" ProgID="Equation.DSMT4" ShapeID="_x0000_i1547" DrawAspect="Content" ObjectID="_1762594943" r:id="rId981"/>
        </w:object>
      </w:r>
      <w:r w:rsidRPr="004C058D">
        <w:t>,</w:t>
      </w:r>
      <w:r w:rsidRPr="004C058D">
        <w:t>使</w:t>
      </w:r>
      <w:r w:rsidRPr="004C058D">
        <w:object w:dxaOrig="1700" w:dyaOrig="390" w14:anchorId="19C86EE5">
          <v:shape id="_x0000_i1548" type="#_x0000_t75" style="width:84.85pt;height:19.7pt" o:ole="">
            <v:imagedata r:id="rId982" o:title=""/>
          </v:shape>
          <o:OLEObject Type="Embed" ProgID="Equation.DSMT4" ShapeID="_x0000_i1548" DrawAspect="Content" ObjectID="_1762594944" r:id="rId983"/>
        </w:object>
      </w:r>
      <w:r w:rsidRPr="004C058D">
        <w:rPr>
          <w:rFonts w:hint="eastAsia"/>
        </w:rPr>
        <w:t>，因此有</w:t>
      </w:r>
      <w:r w:rsidRPr="004C058D">
        <w:object w:dxaOrig="1940" w:dyaOrig="390" w14:anchorId="3952F7E5">
          <v:shape id="_x0000_i1549" type="#_x0000_t75" style="width:96.85pt;height:19.7pt" o:ole="">
            <v:imagedata r:id="rId984" o:title=""/>
          </v:shape>
          <o:OLEObject Type="Embed" ProgID="Equation.DSMT4" ShapeID="_x0000_i1549" DrawAspect="Content" ObjectID="_1762594945" r:id="rId985"/>
        </w:object>
      </w:r>
      <w:r w:rsidRPr="004C058D">
        <w:rPr>
          <w:rFonts w:hint="eastAsia"/>
        </w:rPr>
        <w:t>。</w:t>
      </w:r>
    </w:p>
    <w:p w14:paraId="79F0510C" w14:textId="77777777" w:rsidR="004C058D" w:rsidRPr="004C058D" w:rsidRDefault="004C058D" w:rsidP="004C058D">
      <w:pPr>
        <w:ind w:firstLine="560"/>
      </w:pPr>
      <w:r w:rsidRPr="004C058D">
        <w:t>3)</w:t>
      </w:r>
      <w:r w:rsidRPr="004C058D">
        <w:t>试验结果</w:t>
      </w:r>
    </w:p>
    <w:p w14:paraId="1362451B" w14:textId="77777777" w:rsidR="004C058D" w:rsidRPr="004C058D" w:rsidRDefault="004C058D" w:rsidP="004C058D">
      <w:pPr>
        <w:ind w:firstLine="560"/>
      </w:pPr>
      <w:r w:rsidRPr="004C058D">
        <w:rPr>
          <w:rFonts w:hint="eastAsia"/>
        </w:rPr>
        <w:t>某</w:t>
      </w:r>
      <w:r w:rsidRPr="004C058D">
        <w:t>USV</w:t>
      </w:r>
      <w:r w:rsidRPr="004C058D">
        <w:t>的具体模型参数为</w:t>
      </w:r>
      <w:r w:rsidRPr="004C058D">
        <w:rPr>
          <w14:ligatures w14:val="none"/>
        </w:rPr>
        <w:object w:dxaOrig="3680" w:dyaOrig="360" w14:anchorId="3EFCE894">
          <v:shape id="_x0000_i1550" type="#_x0000_t75" style="width:183.85pt;height:18pt" o:ole="">
            <v:imagedata r:id="rId986" o:title=""/>
          </v:shape>
          <o:OLEObject Type="Embed" ProgID="Equation.DSMT4" ShapeID="_x0000_i1550" DrawAspect="Content" ObjectID="_1762594946" r:id="rId987"/>
        </w:object>
      </w:r>
      <w:r w:rsidRPr="004C058D">
        <w:rPr>
          <w14:ligatures w14:val="none"/>
        </w:rPr>
        <w:object w:dxaOrig="6530" w:dyaOrig="390" w14:anchorId="07734E2F">
          <v:shape id="_x0000_i1551" type="#_x0000_t75" style="width:326.55pt;height:19.7pt" o:ole="">
            <v:imagedata r:id="rId988" o:title=""/>
          </v:shape>
          <o:OLEObject Type="Embed" ProgID="Equation.DSMT4" ShapeID="_x0000_i1551" DrawAspect="Content" ObjectID="_1762594947" r:id="rId989"/>
        </w:object>
      </w:r>
    </w:p>
    <w:p w14:paraId="3C01C725" w14:textId="6B01A3CD" w:rsidR="004C058D" w:rsidRPr="004C058D" w:rsidRDefault="004C058D" w:rsidP="004C058D">
      <w:pPr>
        <w:ind w:firstLine="560"/>
      </w:pPr>
      <w:r w:rsidRPr="004C058D">
        <w:rPr>
          <w:rFonts w:hint="eastAsia"/>
        </w:rPr>
        <w:t>仿真中</w:t>
      </w:r>
      <w:proofErr w:type="gramStart"/>
      <w:r w:rsidRPr="004C058D">
        <w:rPr>
          <w:rFonts w:hint="eastAsia"/>
        </w:rPr>
        <w:t>反步自</w:t>
      </w:r>
      <w:proofErr w:type="gramEnd"/>
      <w:r w:rsidRPr="004C058D">
        <w:rPr>
          <w:rFonts w:hint="eastAsia"/>
        </w:rPr>
        <w:t>适应动态滑模控制器称为控制律</w:t>
      </w:r>
      <w:r w:rsidRPr="004C058D">
        <w:t>1,</w:t>
      </w:r>
      <w:proofErr w:type="gramStart"/>
      <w:r w:rsidRPr="004C058D">
        <w:t>而反步控制器</w:t>
      </w:r>
      <w:proofErr w:type="gramEnd"/>
      <w:r w:rsidRPr="004C058D">
        <w:t>称为控制律</w:t>
      </w:r>
      <w:r w:rsidRPr="004C058D">
        <w:t>2</w:t>
      </w:r>
      <w:r w:rsidRPr="004C058D">
        <w:t>。试验结果如</w:t>
      </w:r>
      <w:r w:rsidRPr="004C058D">
        <w:fldChar w:fldCharType="begin"/>
      </w:r>
      <w:r w:rsidRPr="004C058D">
        <w:instrText xml:space="preserve"> REF _Ref15176223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w:t>
      </w:r>
      <w:r w:rsidRPr="004C058D">
        <w:fldChar w:fldCharType="end"/>
      </w:r>
      <w:r w:rsidRPr="004C058D">
        <w:t>所示。</w:t>
      </w:r>
    </w:p>
    <w:p w14:paraId="2B41A1F9"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5407D695" wp14:editId="4BBFF196">
            <wp:extent cx="3532505" cy="2566670"/>
            <wp:effectExtent l="0" t="0" r="0" b="5080"/>
            <wp:docPr id="684757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75743" name="图片 4"/>
                    <pic:cNvPicPr>
                      <a:picLocks noChangeAspect="1" noChangeArrowheads="1"/>
                    </pic:cNvPicPr>
                  </pic:nvPicPr>
                  <pic:blipFill>
                    <a:blip r:embed="rId990" cstate="print">
                      <a:extLst>
                        <a:ext uri="{28A0092B-C50C-407E-A947-70E740481C1C}">
                          <a14:useLocalDpi xmlns:a14="http://schemas.microsoft.com/office/drawing/2010/main" val="0"/>
                        </a:ext>
                      </a:extLst>
                    </a:blip>
                    <a:srcRect l="18870" t="6842" r="14126" b="28246"/>
                    <a:stretch>
                      <a:fillRect/>
                    </a:stretch>
                  </pic:blipFill>
                  <pic:spPr>
                    <a:xfrm>
                      <a:off x="0" y="0"/>
                      <a:ext cx="3534036" cy="2567972"/>
                    </a:xfrm>
                    <a:prstGeom prst="rect">
                      <a:avLst/>
                    </a:prstGeom>
                    <a:noFill/>
                    <a:ln>
                      <a:noFill/>
                    </a:ln>
                  </pic:spPr>
                </pic:pic>
              </a:graphicData>
            </a:graphic>
          </wp:inline>
        </w:drawing>
      </w:r>
    </w:p>
    <w:p w14:paraId="0FEF8488" w14:textId="25986772" w:rsidR="004C058D" w:rsidRPr="004C058D" w:rsidRDefault="004C058D" w:rsidP="004C058D">
      <w:pPr>
        <w:ind w:firstLineChars="0" w:firstLine="0"/>
        <w:jc w:val="center"/>
        <w:rPr>
          <w:rFonts w:eastAsia="宋体" w:cs="Times New Roman"/>
          <w:szCs w:val="20"/>
          <w14:ligatures w14:val="none"/>
        </w:rPr>
      </w:pPr>
      <w:bookmarkStart w:id="21" w:name="_Ref15176223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w:t>
      </w:r>
      <w:r w:rsidRPr="004C058D">
        <w:rPr>
          <w:rFonts w:eastAsia="宋体" w:cs="Times New Roman"/>
          <w:szCs w:val="20"/>
          <w14:ligatures w14:val="none"/>
        </w:rPr>
        <w:fldChar w:fldCharType="end"/>
      </w:r>
      <w:bookmarkEnd w:id="21"/>
      <w:r w:rsidRPr="004C058D">
        <w:rPr>
          <w:rFonts w:eastAsia="宋体" w:cs="Times New Roman"/>
          <w:szCs w:val="20"/>
          <w14:ligatures w14:val="none"/>
        </w:rPr>
        <w:t xml:space="preserve"> </w:t>
      </w:r>
      <w:r w:rsidRPr="004C058D">
        <w:rPr>
          <w:rFonts w:eastAsia="宋体" w:cs="Times New Roman" w:hint="eastAsia"/>
          <w:szCs w:val="20"/>
          <w14:ligatures w14:val="none"/>
        </w:rPr>
        <w:t>系统的响应曲线</w:t>
      </w:r>
    </w:p>
    <w:p w14:paraId="72BC1C49" w14:textId="1CB70A8B" w:rsidR="004C058D" w:rsidRPr="004C058D" w:rsidRDefault="004C058D" w:rsidP="004C058D">
      <w:pPr>
        <w:ind w:firstLine="560"/>
      </w:pPr>
      <w:r w:rsidRPr="004C058D">
        <w:rPr>
          <w:rFonts w:hint="eastAsia"/>
        </w:rPr>
        <w:lastRenderedPageBreak/>
        <w:t>由</w:t>
      </w:r>
      <w:r w:rsidRPr="004C058D">
        <w:fldChar w:fldCharType="begin"/>
      </w:r>
      <w:r w:rsidRPr="004C058D">
        <w:instrText xml:space="preserve"> </w:instrText>
      </w:r>
      <w:r w:rsidRPr="004C058D">
        <w:rPr>
          <w:rFonts w:hint="eastAsia"/>
        </w:rPr>
        <w:instrText>REF _Ref151762232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w:t>
      </w:r>
      <w:r w:rsidRPr="004C058D">
        <w:fldChar w:fldCharType="end"/>
      </w:r>
      <w:r w:rsidRPr="004C058D">
        <w:t>可以看出</w:t>
      </w:r>
      <w:r w:rsidRPr="004C058D">
        <w:rPr>
          <w:rFonts w:hint="eastAsia"/>
        </w:rPr>
        <w:t>两种控制率均能保证</w:t>
      </w:r>
      <w:r w:rsidRPr="004C058D">
        <w:rPr>
          <w:rFonts w:hint="eastAsia"/>
        </w:rPr>
        <w:t>U</w:t>
      </w:r>
      <w:r w:rsidRPr="004C058D">
        <w:t>SV</w:t>
      </w:r>
      <w:r w:rsidRPr="004C058D">
        <w:rPr>
          <w:rFonts w:hint="eastAsia"/>
        </w:rPr>
        <w:t>迅速地收敛到期望路径</w:t>
      </w:r>
      <w:r w:rsidRPr="004C058D">
        <w:t>,</w:t>
      </w:r>
      <w:r w:rsidRPr="004C058D">
        <w:t>收敛时间相当。而控制律</w:t>
      </w:r>
      <w:r w:rsidRPr="004C058D">
        <w:t>2</w:t>
      </w:r>
      <w:r w:rsidRPr="004C058D">
        <w:t>的</w:t>
      </w:r>
      <w:r w:rsidRPr="004C058D">
        <w:rPr>
          <w:rFonts w:hint="eastAsia"/>
        </w:rPr>
        <w:t>首次误差较大，发生了舵角饱和现象，相比之下控制率</w:t>
      </w:r>
      <w:r w:rsidRPr="004C058D">
        <w:rPr>
          <w:rFonts w:hint="eastAsia"/>
        </w:rPr>
        <w:t>1</w:t>
      </w:r>
      <w:r w:rsidRPr="004C058D">
        <w:rPr>
          <w:rFonts w:hint="eastAsia"/>
        </w:rPr>
        <w:t>所需得舵角较小，无满舵现象。但控制率</w:t>
      </w:r>
      <w:r w:rsidRPr="004C058D">
        <w:rPr>
          <w:rFonts w:hint="eastAsia"/>
        </w:rPr>
        <w:t>1</w:t>
      </w:r>
      <w:r w:rsidRPr="004C058D">
        <w:rPr>
          <w:rFonts w:hint="eastAsia"/>
        </w:rPr>
        <w:t>的复杂度远大于控制率</w:t>
      </w:r>
      <w:r w:rsidRPr="004C058D">
        <w:rPr>
          <w:rFonts w:hint="eastAsia"/>
        </w:rPr>
        <w:t>2</w:t>
      </w:r>
      <w:r w:rsidRPr="004C058D">
        <w:rPr>
          <w:rFonts w:hint="eastAsia"/>
        </w:rPr>
        <w:t>。</w:t>
      </w:r>
    </w:p>
    <w:p w14:paraId="35961647" w14:textId="77777777" w:rsidR="004C058D" w:rsidRPr="004C058D" w:rsidRDefault="004C058D" w:rsidP="004C058D">
      <w:pPr>
        <w:pStyle w:val="3"/>
      </w:pPr>
      <w:r w:rsidRPr="004C058D">
        <w:rPr>
          <w:rFonts w:hint="eastAsia"/>
        </w:rPr>
        <w:t>轨迹跟踪控制技术</w:t>
      </w:r>
    </w:p>
    <w:p w14:paraId="59E18213" w14:textId="77777777" w:rsidR="004C058D" w:rsidRPr="004C058D" w:rsidRDefault="004C058D" w:rsidP="004C058D">
      <w:pPr>
        <w:ind w:firstLine="560"/>
      </w:pPr>
      <w:r w:rsidRPr="004C058D">
        <w:rPr>
          <w:rFonts w:hint="eastAsia"/>
        </w:rPr>
        <w:t>轨迹跟踪控制技术是指无人舰艇在自主航行中按照预定轨迹进行控制和导航的技术。与路径跟踪不同，轨迹跟踪更加注重舰艇的动态性能和航行效果。通过轨迹跟踪控制技术，无人舰艇可以实现更加精确的航行轨迹，包括曲线航行、变速航行等，以满足不同任务要求和环境条件下的航行需求。</w:t>
      </w:r>
    </w:p>
    <w:p w14:paraId="3B47FC67" w14:textId="77777777" w:rsidR="004C058D" w:rsidRPr="004C058D" w:rsidRDefault="004C058D" w:rsidP="004C058D">
      <w:pPr>
        <w:ind w:firstLine="560"/>
      </w:pPr>
      <w:r w:rsidRPr="004C058D">
        <w:t>如果无人</w:t>
      </w:r>
      <w:proofErr w:type="gramStart"/>
      <w:r w:rsidRPr="004C058D">
        <w:t>艇一直</w:t>
      </w:r>
      <w:proofErr w:type="gramEnd"/>
      <w:r w:rsidRPr="004C058D">
        <w:t>朝向期望角度，那么经过一定的调节时间，无人艇就可以到达目标位置，实现</w:t>
      </w:r>
      <w:r w:rsidRPr="004C058D">
        <w:rPr>
          <w:rFonts w:hint="eastAsia"/>
        </w:rPr>
        <w:t>轨迹</w:t>
      </w:r>
      <w:r w:rsidRPr="004C058D">
        <w:t>跟踪。</w:t>
      </w:r>
      <w:r w:rsidRPr="004C058D">
        <w:t>LOS</w:t>
      </w:r>
      <w:r w:rsidRPr="004C058D">
        <w:t>算法只需要输入位置变量和航向偏差即可实现。</w:t>
      </w:r>
    </w:p>
    <w:p w14:paraId="53AACBAA" w14:textId="5484D5AE" w:rsidR="004C058D" w:rsidRPr="004C058D" w:rsidRDefault="004C058D" w:rsidP="004C058D">
      <w:pPr>
        <w:ind w:firstLine="560"/>
      </w:pPr>
      <w:r w:rsidRPr="004C058D">
        <w:rPr>
          <w:rFonts w:hint="eastAsia"/>
        </w:rPr>
        <w:t>如</w:t>
      </w:r>
      <w:r w:rsidRPr="004C058D">
        <w:fldChar w:fldCharType="begin"/>
      </w:r>
      <w:r w:rsidRPr="004C058D">
        <w:instrText xml:space="preserve"> </w:instrText>
      </w:r>
      <w:r w:rsidRPr="004C058D">
        <w:rPr>
          <w:rFonts w:hint="eastAsia"/>
        </w:rPr>
        <w:instrText>REF _Ref151762260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4</w:t>
      </w:r>
      <w:r w:rsidRPr="004C058D">
        <w:fldChar w:fldCharType="end"/>
      </w:r>
      <w:r w:rsidRPr="004C058D">
        <w:t>所示</w:t>
      </w:r>
      <w:r w:rsidRPr="004C058D">
        <w:t>,</w:t>
      </w:r>
      <w:r w:rsidRPr="004C058D">
        <w:t>假设期望位置为</w:t>
      </w:r>
      <w:r w:rsidRPr="004C058D">
        <w:rPr>
          <w:position w:val="-14"/>
          <w14:ligatures w14:val="none"/>
        </w:rPr>
        <w:object w:dxaOrig="1730" w:dyaOrig="440" w14:anchorId="6D8B216F">
          <v:shape id="_x0000_i1552" type="#_x0000_t75" style="width:86.55pt;height:21.85pt" o:ole="">
            <v:imagedata r:id="rId991" o:title=""/>
          </v:shape>
          <o:OLEObject Type="Embed" ProgID="Equation.DSMT4" ShapeID="_x0000_i1552" DrawAspect="Content" ObjectID="_1762594948" r:id="rId992"/>
        </w:object>
      </w:r>
      <w:r w:rsidRPr="004C058D">
        <w:rPr>
          <w:rFonts w:ascii="微软雅黑" w:eastAsia="微软雅黑" w:hAnsi="微软雅黑" w:cs="微软雅黑" w:hint="eastAsia"/>
        </w:rPr>
        <w:t>﹐</w:t>
      </w:r>
      <w:r w:rsidRPr="004C058D">
        <w:rPr>
          <w:rFonts w:cs="仿宋_GB2312" w:hint="eastAsia"/>
        </w:rPr>
        <w:t>无人艇的位置为</w:t>
      </w:r>
      <w:r w:rsidRPr="004C058D">
        <w:rPr>
          <w:position w:val="-10"/>
          <w14:ligatures w14:val="none"/>
        </w:rPr>
        <w:object w:dxaOrig="1050" w:dyaOrig="360" w14:anchorId="0D8EA0A7">
          <v:shape id="_x0000_i1553" type="#_x0000_t75" style="width:52.7pt;height:18pt" o:ole="">
            <v:imagedata r:id="rId993" o:title=""/>
          </v:shape>
          <o:OLEObject Type="Embed" ProgID="Equation.DSMT4" ShapeID="_x0000_i1553" DrawAspect="Content" ObjectID="_1762594949" r:id="rId994"/>
        </w:object>
      </w:r>
      <w:r w:rsidRPr="004C058D">
        <w:rPr>
          <w:rFonts w:hint="eastAsia"/>
          <w14:ligatures w14:val="none"/>
        </w:rPr>
        <w:t>，</w:t>
      </w:r>
      <w:r w:rsidRPr="004C058D">
        <w:rPr>
          <w:rFonts w:cs="仿宋_GB2312" w:hint="eastAsia"/>
        </w:rPr>
        <w:t>设</w:t>
      </w:r>
      <w:r w:rsidRPr="004C058D">
        <w:rPr>
          <w:position w:val="-12"/>
        </w:rPr>
        <w:object w:dxaOrig="400" w:dyaOrig="360" w14:anchorId="33B5EDED">
          <v:shape id="_x0000_i1554" type="#_x0000_t75" style="width:20.15pt;height:18pt" o:ole="">
            <v:imagedata r:id="rId995" o:title=""/>
          </v:shape>
          <o:OLEObject Type="Embed" ProgID="Equation.DSMT4" ShapeID="_x0000_i1554" DrawAspect="Content" ObjectID="_1762594950" r:id="rId996"/>
        </w:object>
      </w:r>
      <w:r w:rsidRPr="004C058D">
        <w:t>和</w:t>
      </w:r>
      <w:r w:rsidRPr="004C058D">
        <w:rPr>
          <w:position w:val="-12"/>
        </w:rPr>
        <w:object w:dxaOrig="260" w:dyaOrig="360" w14:anchorId="65756CF8">
          <v:shape id="_x0000_i1555" type="#_x0000_t75" style="width:12.85pt;height:18pt" o:ole="">
            <v:imagedata r:id="rId997" o:title=""/>
          </v:shape>
          <o:OLEObject Type="Embed" ProgID="Equation.DSMT4" ShapeID="_x0000_i1555" DrawAspect="Content" ObjectID="_1762594951" r:id="rId998"/>
        </w:object>
      </w:r>
      <w:r w:rsidRPr="004C058D">
        <w:t>固定且已知。则</w:t>
      </w:r>
      <w:r w:rsidRPr="004C058D">
        <w:t>“LOS</w:t>
      </w:r>
      <w:r w:rsidRPr="004C058D">
        <w:t>角</w:t>
      </w:r>
      <w:r w:rsidRPr="004C058D">
        <w:t>”</w:t>
      </w:r>
      <w:r w:rsidRPr="004C058D">
        <w:t>可以通过下面公式计算得到</w:t>
      </w:r>
      <w:r w:rsidRPr="004C058D">
        <w:t>:</w:t>
      </w:r>
    </w:p>
    <w:p w14:paraId="5A542733" w14:textId="0A8F51A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4"/>
        </w:rPr>
        <w:object w:dxaOrig="2090" w:dyaOrig="750" w14:anchorId="64E2580F">
          <v:shape id="_x0000_i1556" type="#_x0000_t75" style="width:104.55pt;height:37.7pt" o:ole="">
            <v:imagedata r:id="rId999" o:title=""/>
          </v:shape>
          <o:OLEObject Type="Embed" ProgID="Equation.DSMT4" ShapeID="_x0000_i1556" DrawAspect="Content" ObjectID="_1762594952" r:id="rId100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970C5B0" w14:textId="77777777" w:rsidR="004C058D" w:rsidRPr="004C058D" w:rsidRDefault="004C058D" w:rsidP="004C058D">
      <w:pPr>
        <w:ind w:firstLine="560"/>
      </w:pPr>
      <w:r w:rsidRPr="004C058D">
        <w:rPr>
          <w:rFonts w:hint="eastAsia"/>
        </w:rPr>
        <w:t>其中，</w:t>
      </w:r>
      <w:r w:rsidRPr="004C058D">
        <w:object w:dxaOrig="1500" w:dyaOrig="400" w14:anchorId="5A591BDA">
          <v:shape id="_x0000_i1557" type="#_x0000_t75" style="width:75pt;height:20.15pt" o:ole="">
            <v:imagedata r:id="rId1001" o:title=""/>
          </v:shape>
          <o:OLEObject Type="Embed" ProgID="Equation.DSMT4" ShapeID="_x0000_i1557" DrawAspect="Content" ObjectID="_1762594953" r:id="rId1002"/>
        </w:object>
      </w:r>
      <w:r w:rsidRPr="004C058D">
        <w:rPr>
          <w:rFonts w:hint="eastAsia"/>
        </w:rPr>
        <w:t>，是“</w:t>
      </w:r>
      <w:r w:rsidRPr="004C058D">
        <w:rPr>
          <w:rFonts w:hint="eastAsia"/>
        </w:rPr>
        <w:t>L</w:t>
      </w:r>
      <w:r w:rsidRPr="004C058D">
        <w:t>OS</w:t>
      </w:r>
      <w:r w:rsidRPr="004C058D">
        <w:rPr>
          <w:rFonts w:hint="eastAsia"/>
        </w:rPr>
        <w:t>角”。</w:t>
      </w:r>
    </w:p>
    <w:p w14:paraId="265CDBF0"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6110" w:dyaOrig="3370" w14:anchorId="278E6352">
          <v:shape id="_x0000_i1558" type="#_x0000_t75" style="width:305.55pt;height:168.45pt" o:ole="">
            <v:imagedata r:id="rId1003" o:title=""/>
          </v:shape>
          <o:OLEObject Type="Embed" ProgID="Visio.Drawing.15" ShapeID="_x0000_i1558" DrawAspect="Content" ObjectID="_1762594954" r:id="rId1004"/>
        </w:object>
      </w:r>
    </w:p>
    <w:p w14:paraId="536E4859" w14:textId="239F935D" w:rsidR="004C058D" w:rsidRPr="004C058D" w:rsidRDefault="004C058D" w:rsidP="004C058D">
      <w:pPr>
        <w:ind w:firstLineChars="0" w:firstLine="0"/>
        <w:jc w:val="center"/>
        <w:rPr>
          <w:rFonts w:eastAsia="宋体" w:cs="Times New Roman"/>
          <w:szCs w:val="20"/>
          <w14:ligatures w14:val="none"/>
        </w:rPr>
      </w:pPr>
      <w:bookmarkStart w:id="22" w:name="_Ref151762260"/>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w:t>
      </w:r>
      <w:r w:rsidRPr="004C058D">
        <w:rPr>
          <w:rFonts w:eastAsia="宋体" w:cs="Times New Roman"/>
          <w:szCs w:val="20"/>
          <w14:ligatures w14:val="none"/>
        </w:rPr>
        <w:fldChar w:fldCharType="end"/>
      </w:r>
      <w:bookmarkEnd w:id="22"/>
      <w:r w:rsidRPr="004C058D">
        <w:rPr>
          <w:rFonts w:eastAsia="宋体" w:cs="Times New Roman" w:hint="eastAsia"/>
          <w:szCs w:val="20"/>
          <w14:ligatures w14:val="none"/>
        </w:rPr>
        <w:t xml:space="preserve"> LOS</w:t>
      </w:r>
      <w:r w:rsidRPr="004C058D">
        <w:rPr>
          <w:rFonts w:eastAsia="宋体" w:cs="Times New Roman" w:hint="eastAsia"/>
          <w:szCs w:val="20"/>
          <w14:ligatures w14:val="none"/>
        </w:rPr>
        <w:t>角直观示意图</w:t>
      </w:r>
    </w:p>
    <w:p w14:paraId="48DA6715"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1DA3F112" wp14:editId="3563F065">
            <wp:extent cx="3993515" cy="2632710"/>
            <wp:effectExtent l="0" t="0" r="6985" b="0"/>
            <wp:docPr id="12803074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07436" name="图片 7"/>
                    <pic:cNvPicPr>
                      <a:picLocks noChangeAspect="1" noChangeArrowheads="1"/>
                    </pic:cNvPicPr>
                  </pic:nvPicPr>
                  <pic:blipFill>
                    <a:blip r:embed="rId1005">
                      <a:extLst>
                        <a:ext uri="{28A0092B-C50C-407E-A947-70E740481C1C}">
                          <a14:useLocalDpi xmlns:a14="http://schemas.microsoft.com/office/drawing/2010/main" val="0"/>
                        </a:ext>
                      </a:extLst>
                    </a:blip>
                    <a:srcRect l="1154" r="8857" b="11004"/>
                    <a:stretch>
                      <a:fillRect/>
                    </a:stretch>
                  </pic:blipFill>
                  <pic:spPr>
                    <a:xfrm>
                      <a:off x="0" y="0"/>
                      <a:ext cx="3994293" cy="2633472"/>
                    </a:xfrm>
                    <a:prstGeom prst="rect">
                      <a:avLst/>
                    </a:prstGeom>
                    <a:noFill/>
                    <a:ln>
                      <a:noFill/>
                    </a:ln>
                  </pic:spPr>
                </pic:pic>
              </a:graphicData>
            </a:graphic>
          </wp:inline>
        </w:drawing>
      </w:r>
    </w:p>
    <w:p w14:paraId="7DB167EB" w14:textId="0870A73F" w:rsidR="004C058D" w:rsidRPr="004C058D" w:rsidRDefault="004C058D" w:rsidP="004C058D">
      <w:pPr>
        <w:ind w:firstLineChars="0" w:firstLine="0"/>
        <w:jc w:val="center"/>
        <w:rPr>
          <w:rFonts w:eastAsia="宋体" w:cs="Times New Roman"/>
          <w:szCs w:val="20"/>
          <w14:ligatures w14:val="none"/>
        </w:rPr>
      </w:pPr>
      <w:bookmarkStart w:id="23" w:name="_Ref151762324"/>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bookmarkEnd w:id="23"/>
      <w:r w:rsidRPr="004C058D">
        <w:rPr>
          <w:rFonts w:eastAsia="宋体" w:cs="Times New Roman" w:hint="eastAsia"/>
          <w:szCs w:val="20"/>
          <w14:ligatures w14:val="none"/>
        </w:rPr>
        <w:t xml:space="preserve"> </w:t>
      </w:r>
      <w:r w:rsidRPr="004C058D">
        <w:rPr>
          <w:rFonts w:eastAsia="宋体" w:cs="Times New Roman" w:hint="eastAsia"/>
          <w:szCs w:val="20"/>
          <w14:ligatures w14:val="none"/>
        </w:rPr>
        <w:t>图像坐标系建立图</w:t>
      </w:r>
    </w:p>
    <w:p w14:paraId="19EC93AA" w14:textId="77777777" w:rsidR="004C058D" w:rsidRPr="004C058D" w:rsidRDefault="004C058D" w:rsidP="004C058D">
      <w:pPr>
        <w:ind w:firstLine="560"/>
      </w:pPr>
      <w:r w:rsidRPr="004C058D">
        <w:rPr>
          <w:rFonts w:hint="eastAsia"/>
        </w:rPr>
        <w:t>用两个摄像头来测量航向角，且这两个摄像头轴心方向为</w:t>
      </w:r>
      <w:r w:rsidRPr="004C058D">
        <w:t>180</w:t>
      </w:r>
      <w:r w:rsidRPr="004C058D">
        <w:t>度。通过两个方向来测量航向</w:t>
      </w:r>
      <w:r w:rsidRPr="004C058D">
        <w:rPr>
          <w:rFonts w:hint="eastAsia"/>
        </w:rPr>
        <w:t>。在图像坐标系中，利用视觉目标跟踪算法确定了目标船头和船尾位置后，需要判断无人艇向哪一侧偏航，算法为</w:t>
      </w:r>
      <w:r w:rsidRPr="004C058D">
        <w:t>:</w:t>
      </w:r>
      <w:r w:rsidRPr="004C058D">
        <w:t>设船尾坐标为</w:t>
      </w:r>
      <w:r w:rsidRPr="004C058D">
        <w:t>(x1</w:t>
      </w:r>
      <w:r w:rsidRPr="004C058D">
        <w:t>，</w:t>
      </w:r>
      <w:r w:rsidRPr="004C058D">
        <w:t>y1)</w:t>
      </w:r>
      <w:r w:rsidRPr="004C058D">
        <w:t>，船头坐标为</w:t>
      </w:r>
      <w:r w:rsidRPr="004C058D">
        <w:t>(x1</w:t>
      </w:r>
      <w:r w:rsidRPr="004C058D">
        <w:t>，</w:t>
      </w:r>
      <w:proofErr w:type="spellStart"/>
      <w:r w:rsidRPr="004C058D">
        <w:t>yl</w:t>
      </w:r>
      <w:proofErr w:type="spellEnd"/>
      <w:r w:rsidRPr="004C058D">
        <w:t>),</w:t>
      </w:r>
      <w:r w:rsidRPr="004C058D">
        <w:t>目标坐标为</w:t>
      </w:r>
      <w:r w:rsidRPr="004C058D">
        <w:t>(x1</w:t>
      </w:r>
      <w:r w:rsidRPr="004C058D">
        <w:t>，</w:t>
      </w:r>
      <w:r w:rsidRPr="004C058D">
        <w:t>y1)</w:t>
      </w:r>
      <w:r w:rsidRPr="004C058D">
        <w:t>，</w:t>
      </w:r>
    </w:p>
    <w:p w14:paraId="23E9ACD0" w14:textId="1098EE2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5400" w:dyaOrig="360" w14:anchorId="1C851490">
          <v:shape id="_x0000_i1559" type="#_x0000_t75" style="width:270pt;height:18pt" o:ole="">
            <v:imagedata r:id="rId1006" o:title=""/>
          </v:shape>
          <o:OLEObject Type="Embed" ProgID="Equation.DSMT4" ShapeID="_x0000_i1559" DrawAspect="Content" ObjectID="_1762594955" r:id="rId100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697690C" w14:textId="77777777" w:rsidR="004C058D" w:rsidRPr="004C058D" w:rsidRDefault="004C058D" w:rsidP="004C058D">
      <w:pPr>
        <w:ind w:firstLine="560"/>
      </w:pPr>
      <w:r w:rsidRPr="004C058D">
        <w:rPr>
          <w:rFonts w:hint="eastAsia"/>
        </w:rPr>
        <w:t>当</w:t>
      </w:r>
      <w:r w:rsidRPr="004C058D">
        <w:t>S</w:t>
      </w:r>
      <w:r w:rsidRPr="004C058D">
        <w:t>为正数时，目标在无人</w:t>
      </w:r>
      <w:proofErr w:type="gramStart"/>
      <w:r w:rsidRPr="004C058D">
        <w:t>艇当前</w:t>
      </w:r>
      <w:proofErr w:type="gramEnd"/>
      <w:r w:rsidRPr="004C058D">
        <w:t>航向的左侧</w:t>
      </w:r>
      <w:r w:rsidRPr="004C058D">
        <w:t>;</w:t>
      </w:r>
      <w:r w:rsidRPr="004C058D">
        <w:t>反之，当</w:t>
      </w:r>
      <w:r w:rsidRPr="004C058D">
        <w:t>S</w:t>
      </w:r>
      <w:r w:rsidRPr="004C058D">
        <w:t>为负数时，目标在无人</w:t>
      </w:r>
      <w:proofErr w:type="gramStart"/>
      <w:r w:rsidRPr="004C058D">
        <w:t>艇当前</w:t>
      </w:r>
      <w:proofErr w:type="gramEnd"/>
      <w:r w:rsidRPr="004C058D">
        <w:t>航向的右侧</w:t>
      </w:r>
      <w:r w:rsidRPr="004C058D">
        <w:t>;</w:t>
      </w:r>
      <w:r w:rsidRPr="004C058D">
        <w:t>当</w:t>
      </w:r>
      <w:r w:rsidRPr="004C058D">
        <w:t>S=0</w:t>
      </w:r>
      <w:r w:rsidRPr="004C058D">
        <w:t>时，目标位于无人艇航向直线上。</w:t>
      </w:r>
    </w:p>
    <w:p w14:paraId="09A5E820" w14:textId="77777777" w:rsidR="004C058D" w:rsidRPr="004C058D" w:rsidRDefault="004C058D" w:rsidP="004C058D">
      <w:pPr>
        <w:ind w:firstLine="560"/>
      </w:pPr>
      <w:r w:rsidRPr="004C058D">
        <w:rPr>
          <w:rFonts w:hint="eastAsia"/>
        </w:rPr>
        <w:lastRenderedPageBreak/>
        <w:t>本采用单目测</w:t>
      </w:r>
      <w:proofErr w:type="gramStart"/>
      <w:r w:rsidRPr="004C058D">
        <w:rPr>
          <w:rFonts w:hint="eastAsia"/>
        </w:rPr>
        <w:t>距技术</w:t>
      </w:r>
      <w:proofErr w:type="gramEnd"/>
      <w:r w:rsidRPr="004C058D">
        <w:rPr>
          <w:rFonts w:hint="eastAsia"/>
        </w:rPr>
        <w:t>来获取其位置信息，建立图像坐标系下的点</w:t>
      </w:r>
      <w:r w:rsidRPr="004C058D">
        <w:rPr>
          <w:position w:val="-10"/>
        </w:rPr>
        <w:object w:dxaOrig="550" w:dyaOrig="340" w14:anchorId="38728EA3">
          <v:shape id="_x0000_i1560" type="#_x0000_t75" style="width:27.45pt;height:17.15pt" o:ole="">
            <v:imagedata r:id="rId1008" o:title=""/>
          </v:shape>
          <o:OLEObject Type="Embed" ProgID="Equation.DSMT4" ShapeID="_x0000_i1560" DrawAspect="Content" ObjectID="_1762594956" r:id="rId1009"/>
        </w:object>
      </w:r>
      <w:r w:rsidRPr="004C058D">
        <w:t>与大地坐标系下的位置坐标</w:t>
      </w:r>
      <w:r w:rsidRPr="004C058D">
        <w:rPr>
          <w:position w:val="-14"/>
        </w:rPr>
        <w:object w:dxaOrig="700" w:dyaOrig="400" w14:anchorId="1DD6D125">
          <v:shape id="_x0000_i1561" type="#_x0000_t75" style="width:35.15pt;height:20.15pt" o:ole="">
            <v:imagedata r:id="rId1010" o:title=""/>
          </v:shape>
          <o:OLEObject Type="Embed" ProgID="Equation.DSMT4" ShapeID="_x0000_i1561" DrawAspect="Content" ObjectID="_1762594957" r:id="rId1011"/>
        </w:object>
      </w:r>
      <w:r w:rsidRPr="004C058D">
        <w:t>的映射关系。</w:t>
      </w:r>
    </w:p>
    <w:p w14:paraId="3CC6C348" w14:textId="50077507" w:rsidR="004C058D" w:rsidRPr="004C058D" w:rsidRDefault="004C058D" w:rsidP="004C058D">
      <w:pPr>
        <w:ind w:firstLine="560"/>
      </w:pPr>
      <w:r w:rsidRPr="004C058D">
        <w:t>假设摄像头的焦距为</w:t>
      </w:r>
      <w:r w:rsidRPr="004C058D">
        <w:rPr>
          <w:position w:val="-10"/>
        </w:rPr>
        <w:object w:dxaOrig="240" w:dyaOrig="340" w14:anchorId="55222852">
          <v:shape id="_x0000_i1562" type="#_x0000_t75" style="width:12pt;height:17.15pt" o:ole="">
            <v:imagedata r:id="rId1012" o:title=""/>
          </v:shape>
          <o:OLEObject Type="Embed" ProgID="Equation.DSMT4" ShapeID="_x0000_i1562" DrawAspect="Content" ObjectID="_1762594958" r:id="rId1013"/>
        </w:object>
      </w:r>
      <w:r w:rsidRPr="004C058D">
        <w:t>，</w:t>
      </w:r>
      <w:r w:rsidRPr="004C058D">
        <w:rPr>
          <w:position w:val="-12"/>
        </w:rPr>
        <w:object w:dxaOrig="540" w:dyaOrig="360" w14:anchorId="1A71AE41">
          <v:shape id="_x0000_i1563" type="#_x0000_t75" style="width:27pt;height:18pt" o:ole="">
            <v:imagedata r:id="rId1014" o:title=""/>
          </v:shape>
          <o:OLEObject Type="Embed" ProgID="Equation.DSMT4" ShapeID="_x0000_i1563" DrawAspect="Content" ObjectID="_1762594959" r:id="rId1015"/>
        </w:object>
      </w:r>
      <w:r w:rsidRPr="004C058D">
        <w:t>为它的光轴位置，光心</w:t>
      </w:r>
      <w:r w:rsidRPr="004C058D">
        <w:rPr>
          <w:position w:val="-12"/>
        </w:rPr>
        <w:object w:dxaOrig="300" w:dyaOrig="360" w14:anchorId="1636ACA3">
          <v:shape id="_x0000_i1564" type="#_x0000_t75" style="width:15pt;height:18pt" o:ole="">
            <v:imagedata r:id="rId1016" o:title=""/>
          </v:shape>
          <o:OLEObject Type="Embed" ProgID="Equation.DSMT4" ShapeID="_x0000_i1564" DrawAspect="Content" ObjectID="_1762594960" r:id="rId1017"/>
        </w:object>
      </w:r>
      <w:r w:rsidRPr="004C058D">
        <w:t>距离地面高度为</w:t>
      </w:r>
      <w:r w:rsidRPr="004C058D">
        <w:rPr>
          <w:position w:val="-6"/>
        </w:rPr>
        <w:object w:dxaOrig="200" w:dyaOrig="290" w14:anchorId="4A89A575">
          <v:shape id="_x0000_i1565" type="#_x0000_t75" style="width:9.85pt;height:14.55pt" o:ole="">
            <v:imagedata r:id="rId1018" o:title=""/>
          </v:shape>
          <o:OLEObject Type="Embed" ProgID="Equation.DSMT4" ShapeID="_x0000_i1565" DrawAspect="Content" ObjectID="_1762594961" r:id="rId1019"/>
        </w:object>
      </w:r>
      <w:r w:rsidRPr="004C058D">
        <w:t>，</w:t>
      </w:r>
      <w:r w:rsidRPr="004C058D">
        <w:rPr>
          <w:position w:val="-12"/>
        </w:rPr>
        <w:object w:dxaOrig="290" w:dyaOrig="360" w14:anchorId="1D9D54D8">
          <v:shape id="_x0000_i1566" type="#_x0000_t75" style="width:14.55pt;height:18pt" o:ole="">
            <v:imagedata r:id="rId1020" o:title=""/>
          </v:shape>
          <o:OLEObject Type="Embed" ProgID="Equation.DSMT4" ShapeID="_x0000_i1566" DrawAspect="Content" ObjectID="_1762594962" r:id="rId1021"/>
        </w:object>
      </w:r>
      <w:r w:rsidRPr="004C058D">
        <w:t>是光轴在图像的交点，</w:t>
      </w:r>
      <w:r w:rsidRPr="004C058D">
        <w:rPr>
          <w:position w:val="-6"/>
        </w:rPr>
        <w:object w:dxaOrig="240" w:dyaOrig="240" w14:anchorId="37CCA60E">
          <v:shape id="_x0000_i1567" type="#_x0000_t75" style="width:12pt;height:12pt" o:ole="">
            <v:imagedata r:id="rId1022" o:title=""/>
          </v:shape>
          <o:OLEObject Type="Embed" ProgID="Equation.DSMT4" ShapeID="_x0000_i1567" DrawAspect="Content" ObjectID="_1762594963" r:id="rId1023"/>
        </w:object>
      </w:r>
      <w:r w:rsidRPr="004C058D">
        <w:t>为光轴</w:t>
      </w:r>
      <w:r w:rsidRPr="004C058D">
        <w:rPr>
          <w:position w:val="-12"/>
        </w:rPr>
        <w:object w:dxaOrig="540" w:dyaOrig="360" w14:anchorId="410B3AC8">
          <v:shape id="_x0000_i1568" type="#_x0000_t75" style="width:27pt;height:18pt" o:ole="">
            <v:imagedata r:id="rId1024" o:title=""/>
          </v:shape>
          <o:OLEObject Type="Embed" ProgID="Equation.DSMT4" ShapeID="_x0000_i1568" DrawAspect="Content" ObjectID="_1762594964" r:id="rId1025"/>
        </w:object>
      </w:r>
      <w:r w:rsidRPr="004C058D">
        <w:t>与水平方向的夹角。设地上的一个点</w:t>
      </w:r>
      <w:r w:rsidRPr="004C058D">
        <w:rPr>
          <w:position w:val="-4"/>
        </w:rPr>
        <w:object w:dxaOrig="240" w:dyaOrig="260" w14:anchorId="66DAE05F">
          <v:shape id="_x0000_i1569" type="#_x0000_t75" style="width:12pt;height:12.85pt" o:ole="">
            <v:imagedata r:id="rId1026" o:title=""/>
          </v:shape>
          <o:OLEObject Type="Embed" ProgID="Equation.DSMT4" ShapeID="_x0000_i1569" DrawAspect="Content" ObjectID="_1762594965" r:id="rId1027"/>
        </w:object>
      </w:r>
      <w:r w:rsidRPr="004C058D">
        <w:t>，它在成像平面上的点为</w:t>
      </w:r>
      <w:r w:rsidRPr="004C058D">
        <w:rPr>
          <w:position w:val="-12"/>
        </w:rPr>
        <w:object w:dxaOrig="240" w:dyaOrig="360" w14:anchorId="75DE94EB">
          <v:shape id="_x0000_i1570" type="#_x0000_t75" style="width:12pt;height:18pt" o:ole="">
            <v:imagedata r:id="rId1028" o:title=""/>
          </v:shape>
          <o:OLEObject Type="Embed" ProgID="Equation.DSMT4" ShapeID="_x0000_i1570" DrawAspect="Content" ObjectID="_1762594966" r:id="rId1029"/>
        </w:object>
      </w:r>
      <w:r w:rsidRPr="004C058D">
        <w:t>，</w:t>
      </w:r>
      <w:r w:rsidRPr="004C058D">
        <w:rPr>
          <w:position w:val="-12"/>
        </w:rPr>
        <w:object w:dxaOrig="390" w:dyaOrig="360" w14:anchorId="7703F799">
          <v:shape id="_x0000_i1571" type="#_x0000_t75" style="width:19.7pt;height:18pt" o:ole="">
            <v:imagedata r:id="rId1030" o:title=""/>
          </v:shape>
          <o:OLEObject Type="Embed" ProgID="Equation.DSMT4" ShapeID="_x0000_i1571" DrawAspect="Content" ObjectID="_1762594967" r:id="rId1031"/>
        </w:object>
      </w:r>
      <w:r w:rsidRPr="004C058D">
        <w:t>与地面的夹角用</w:t>
      </w:r>
      <w:r w:rsidRPr="004C058D">
        <w:rPr>
          <w:position w:val="-10"/>
        </w:rPr>
        <w:object w:dxaOrig="240" w:dyaOrig="340" w14:anchorId="6E3EAF13">
          <v:shape id="_x0000_i1572" type="#_x0000_t75" style="width:12pt;height:17.15pt" o:ole="">
            <v:imagedata r:id="rId1032" o:title=""/>
          </v:shape>
          <o:OLEObject Type="Embed" ProgID="Equation.DSMT4" ShapeID="_x0000_i1572" DrawAspect="Content" ObjectID="_1762594968" r:id="rId1033"/>
        </w:object>
      </w:r>
      <w:r w:rsidRPr="004C058D">
        <w:t>来表示，而</w:t>
      </w:r>
      <w:r w:rsidRPr="004C058D">
        <w:rPr>
          <w:position w:val="-12"/>
        </w:rPr>
        <w:object w:dxaOrig="390" w:dyaOrig="360" w14:anchorId="75CF6DE6">
          <v:shape id="_x0000_i1573" type="#_x0000_t75" style="width:19.7pt;height:18pt" o:ole="">
            <v:imagedata r:id="rId1030" o:title=""/>
          </v:shape>
          <o:OLEObject Type="Embed" ProgID="Equation.DSMT4" ShapeID="_x0000_i1573" DrawAspect="Content" ObjectID="_1762594969" r:id="rId1034"/>
        </w:object>
      </w:r>
      <w:r w:rsidRPr="004C058D">
        <w:t>和光轴</w:t>
      </w:r>
      <w:r w:rsidRPr="004C058D">
        <w:rPr>
          <w:position w:val="-12"/>
        </w:rPr>
        <w:object w:dxaOrig="540" w:dyaOrig="360" w14:anchorId="31B81674">
          <v:shape id="_x0000_i1574" type="#_x0000_t75" style="width:27pt;height:18pt" o:ole="">
            <v:imagedata r:id="rId1024" o:title=""/>
          </v:shape>
          <o:OLEObject Type="Embed" ProgID="Equation.DSMT4" ShapeID="_x0000_i1574" DrawAspect="Content" ObjectID="_1762594970" r:id="rId1035"/>
        </w:object>
      </w:r>
      <w:r w:rsidRPr="004C058D">
        <w:t>的夹角为</w:t>
      </w:r>
      <w:r w:rsidRPr="004C058D">
        <w:rPr>
          <w:position w:val="-10"/>
        </w:rPr>
        <w:object w:dxaOrig="200" w:dyaOrig="260" w14:anchorId="7E422A64">
          <v:shape id="_x0000_i1575" type="#_x0000_t75" style="width:9.85pt;height:12.85pt" o:ole="">
            <v:imagedata r:id="rId1036" o:title=""/>
          </v:shape>
          <o:OLEObject Type="Embed" ProgID="Equation.DSMT4" ShapeID="_x0000_i1575" DrawAspect="Content" ObjectID="_1762594971" r:id="rId1037"/>
        </w:object>
      </w:r>
      <w:r w:rsidRPr="004C058D">
        <w:t>，</w:t>
      </w:r>
      <w:r w:rsidRPr="004C058D">
        <w:rPr>
          <w:position w:val="-12"/>
        </w:rPr>
        <w:object w:dxaOrig="450" w:dyaOrig="360" w14:anchorId="4B613EC1">
          <v:shape id="_x0000_i1576" type="#_x0000_t75" style="width:22.7pt;height:18pt" o:ole="">
            <v:imagedata r:id="rId1038" o:title=""/>
          </v:shape>
          <o:OLEObject Type="Embed" ProgID="Equation.DSMT4" ShapeID="_x0000_i1576" DrawAspect="Content" ObjectID="_1762594972" r:id="rId1039"/>
        </w:object>
      </w:r>
      <w:r w:rsidRPr="004C058D">
        <w:t>则表示点</w:t>
      </w:r>
      <w:r w:rsidRPr="004C058D">
        <w:rPr>
          <w:position w:val="-4"/>
        </w:rPr>
        <w:object w:dxaOrig="240" w:dyaOrig="260" w14:anchorId="6CB158D6">
          <v:shape id="_x0000_i1577" type="#_x0000_t75" style="width:12pt;height:12.85pt" o:ole="">
            <v:imagedata r:id="rId1040" o:title=""/>
          </v:shape>
          <o:OLEObject Type="Embed" ProgID="Equation.DSMT4" ShapeID="_x0000_i1577" DrawAspect="Content" ObjectID="_1762594973" r:id="rId1041"/>
        </w:object>
      </w:r>
      <w:r w:rsidRPr="004C058D">
        <w:t>与光心</w:t>
      </w:r>
      <w:r w:rsidRPr="004C058D">
        <w:rPr>
          <w:position w:val="-12"/>
        </w:rPr>
        <w:object w:dxaOrig="300" w:dyaOrig="360" w14:anchorId="6AAA0B11">
          <v:shape id="_x0000_i1578" type="#_x0000_t75" style="width:15pt;height:18pt" o:ole="">
            <v:imagedata r:id="rId1016" o:title=""/>
          </v:shape>
          <o:OLEObject Type="Embed" ProgID="Equation.DSMT4" ShapeID="_x0000_i1578" DrawAspect="Content" ObjectID="_1762594974" r:id="rId1042"/>
        </w:object>
      </w:r>
      <w:r w:rsidRPr="004C058D">
        <w:t>的水平距离。在</w:t>
      </w:r>
      <w:r w:rsidRPr="004C058D">
        <w:fldChar w:fldCharType="begin"/>
      </w:r>
      <w:r w:rsidRPr="004C058D">
        <w:instrText xml:space="preserve"> REF _Ref151762324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5</w:t>
      </w:r>
      <w:r w:rsidRPr="004C058D">
        <w:fldChar w:fldCharType="end"/>
      </w:r>
      <w:r w:rsidRPr="004C058D">
        <w:t>中，设置以下几个坐标系</w:t>
      </w:r>
      <w:r w:rsidRPr="004C058D">
        <w:t>:</w:t>
      </w:r>
    </w:p>
    <w:p w14:paraId="303E68B7" w14:textId="77777777" w:rsidR="004C058D" w:rsidRPr="004C058D" w:rsidRDefault="004C058D" w:rsidP="004C058D">
      <w:pPr>
        <w:ind w:firstLine="560"/>
      </w:pPr>
      <w:r w:rsidRPr="004C058D">
        <w:t>大地坐标系</w:t>
      </w:r>
      <w:r w:rsidRPr="004C058D">
        <w:rPr>
          <w:position w:val="-12"/>
        </w:rPr>
        <w:object w:dxaOrig="640" w:dyaOrig="360" w14:anchorId="187778CC">
          <v:shape id="_x0000_i1579" type="#_x0000_t75" style="width:32.15pt;height:18pt" o:ole="">
            <v:imagedata r:id="rId1043" o:title=""/>
          </v:shape>
          <o:OLEObject Type="Embed" ProgID="Equation.DSMT4" ShapeID="_x0000_i1579" DrawAspect="Content" ObjectID="_1762594975" r:id="rId1044"/>
        </w:object>
      </w:r>
      <w:r w:rsidRPr="004C058D">
        <w:t>:</w:t>
      </w:r>
      <w:r w:rsidRPr="004C058D">
        <w:t>以光心</w:t>
      </w:r>
      <w:r w:rsidRPr="004C058D">
        <w:rPr>
          <w:position w:val="-12"/>
        </w:rPr>
        <w:object w:dxaOrig="300" w:dyaOrig="360" w14:anchorId="3A61F9FC">
          <v:shape id="_x0000_i1580" type="#_x0000_t75" style="width:15pt;height:18pt" o:ole="">
            <v:imagedata r:id="rId1016" o:title=""/>
          </v:shape>
          <o:OLEObject Type="Embed" ProgID="Equation.DSMT4" ShapeID="_x0000_i1580" DrawAspect="Content" ObjectID="_1762594976" r:id="rId1045"/>
        </w:object>
      </w:r>
      <w:r w:rsidRPr="004C058D">
        <w:t>的投影</w:t>
      </w:r>
      <w:r w:rsidRPr="004C058D">
        <w:rPr>
          <w:position w:val="-12"/>
        </w:rPr>
        <w:object w:dxaOrig="300" w:dyaOrig="360" w14:anchorId="5BC00426">
          <v:shape id="_x0000_i1581" type="#_x0000_t75" style="width:15pt;height:18pt" o:ole="">
            <v:imagedata r:id="rId1046" o:title=""/>
          </v:shape>
          <o:OLEObject Type="Embed" ProgID="Equation.DSMT4" ShapeID="_x0000_i1581" DrawAspect="Content" ObjectID="_1762594977" r:id="rId1047"/>
        </w:object>
      </w:r>
      <w:r w:rsidRPr="004C058D">
        <w:t>为原点，平行于</w:t>
      </w:r>
      <w:r w:rsidRPr="004C058D">
        <w:rPr>
          <w:position w:val="-12"/>
        </w:rPr>
        <w:object w:dxaOrig="300" w:dyaOrig="360" w14:anchorId="706C0A35">
          <v:shape id="_x0000_i1582" type="#_x0000_t75" style="width:15pt;height:18pt" o:ole="">
            <v:imagedata r:id="rId1046" o:title=""/>
          </v:shape>
          <o:OLEObject Type="Embed" ProgID="Equation.DSMT4" ShapeID="_x0000_i1582" DrawAspect="Content" ObjectID="_1762594978" r:id="rId1048"/>
        </w:object>
      </w:r>
      <w:r w:rsidRPr="004C058D">
        <w:t>水平向左的方向为</w:t>
      </w:r>
      <w:r w:rsidRPr="004C058D">
        <w:rPr>
          <w:position w:val="-4"/>
        </w:rPr>
        <w:object w:dxaOrig="290" w:dyaOrig="260" w14:anchorId="7BD07C60">
          <v:shape id="_x0000_i1583" type="#_x0000_t75" style="width:14.55pt;height:12.85pt" o:ole="">
            <v:imagedata r:id="rId1049" o:title=""/>
          </v:shape>
          <o:OLEObject Type="Embed" ProgID="Equation.DSMT4" ShapeID="_x0000_i1583" DrawAspect="Content" ObjectID="_1762594979" r:id="rId1050"/>
        </w:object>
      </w:r>
      <w:r w:rsidRPr="004C058D">
        <w:t>轴的正方向，与摄像头垂直向前的为</w:t>
      </w:r>
      <w:r w:rsidRPr="004C058D">
        <w:rPr>
          <w:position w:val="-4"/>
        </w:rPr>
        <w:object w:dxaOrig="240" w:dyaOrig="260" w14:anchorId="08406916">
          <v:shape id="_x0000_i1584" type="#_x0000_t75" style="width:12pt;height:12.85pt" o:ole="">
            <v:imagedata r:id="rId1051" o:title=""/>
          </v:shape>
          <o:OLEObject Type="Embed" ProgID="Equation.DSMT4" ShapeID="_x0000_i1584" DrawAspect="Content" ObjectID="_1762594980" r:id="rId1052"/>
        </w:object>
      </w:r>
      <w:r w:rsidRPr="004C058D">
        <w:t>的正方向，坐标用</w:t>
      </w:r>
      <w:r w:rsidRPr="004C058D">
        <w:rPr>
          <w:position w:val="-14"/>
        </w:rPr>
        <w:object w:dxaOrig="700" w:dyaOrig="400" w14:anchorId="2A0C2E5C">
          <v:shape id="_x0000_i1585" type="#_x0000_t75" style="width:35.15pt;height:20.15pt" o:ole="">
            <v:imagedata r:id="rId1053" o:title=""/>
          </v:shape>
          <o:OLEObject Type="Embed" ProgID="Equation.DSMT4" ShapeID="_x0000_i1585" DrawAspect="Content" ObjectID="_1762594981" r:id="rId1054"/>
        </w:object>
      </w:r>
      <w:r w:rsidRPr="004C058D">
        <w:t>来表示。</w:t>
      </w:r>
    </w:p>
    <w:p w14:paraId="6543F9DD" w14:textId="77777777" w:rsidR="004C058D" w:rsidRPr="004C058D" w:rsidRDefault="004C058D" w:rsidP="004C058D">
      <w:pPr>
        <w:ind w:firstLine="560"/>
      </w:pPr>
      <w:r w:rsidRPr="004C058D">
        <w:t>图像坐标系</w:t>
      </w:r>
      <w:r w:rsidRPr="004C058D">
        <w:rPr>
          <w:position w:val="-12"/>
        </w:rPr>
        <w:object w:dxaOrig="500" w:dyaOrig="360" w14:anchorId="305B5032">
          <v:shape id="_x0000_i1586" type="#_x0000_t75" style="width:24.85pt;height:18pt" o:ole="">
            <v:imagedata r:id="rId1055" o:title=""/>
          </v:shape>
          <o:OLEObject Type="Embed" ProgID="Equation.DSMT4" ShapeID="_x0000_i1586" DrawAspect="Content" ObjectID="_1762594982" r:id="rId1056"/>
        </w:object>
      </w:r>
      <w:r w:rsidRPr="004C058D">
        <w:t>:</w:t>
      </w:r>
      <w:r w:rsidRPr="004C058D">
        <w:t>原点在相机成像平面的中心，以</w:t>
      </w:r>
      <w:r w:rsidRPr="004C058D">
        <w:rPr>
          <w:position w:val="-14"/>
        </w:rPr>
        <w:object w:dxaOrig="600" w:dyaOrig="400" w14:anchorId="3A2060A9">
          <v:shape id="_x0000_i1587" type="#_x0000_t75" style="width:30pt;height:20.15pt" o:ole="">
            <v:imagedata r:id="rId1057" o:title=""/>
          </v:shape>
          <o:OLEObject Type="Embed" ProgID="Equation.DSMT4" ShapeID="_x0000_i1587" DrawAspect="Content" ObjectID="_1762594983" r:id="rId1058"/>
        </w:object>
      </w:r>
      <w:r w:rsidRPr="004C058D">
        <w:t>代表其坐标。</w:t>
      </w:r>
    </w:p>
    <w:p w14:paraId="7BD574C3" w14:textId="77777777" w:rsidR="004C058D" w:rsidRPr="004C058D" w:rsidRDefault="004C058D" w:rsidP="004C058D">
      <w:pPr>
        <w:ind w:firstLine="560"/>
      </w:pPr>
      <w:r w:rsidRPr="004C058D">
        <w:t>3.</w:t>
      </w:r>
      <w:r w:rsidRPr="004C058D">
        <w:t>像素坐标系</w:t>
      </w:r>
      <w:r w:rsidRPr="004C058D">
        <w:rPr>
          <w:position w:val="-6"/>
        </w:rPr>
        <w:object w:dxaOrig="440" w:dyaOrig="240" w14:anchorId="07290CB6">
          <v:shape id="_x0000_i1588" type="#_x0000_t75" style="width:21.85pt;height:12pt" o:ole="">
            <v:imagedata r:id="rId1059" o:title=""/>
          </v:shape>
          <o:OLEObject Type="Embed" ProgID="Equation.DSMT4" ShapeID="_x0000_i1588" DrawAspect="Content" ObjectID="_1762594984" r:id="rId1060"/>
        </w:object>
      </w:r>
      <w:r w:rsidRPr="004C058D">
        <w:t>:</w:t>
      </w:r>
      <w:r w:rsidRPr="004C058D">
        <w:t>图像平面的左上角是坐标系的原点，以</w:t>
      </w:r>
      <w:r w:rsidRPr="004C058D">
        <w:rPr>
          <w:position w:val="-14"/>
        </w:rPr>
        <w:object w:dxaOrig="590" w:dyaOrig="400" w14:anchorId="4CD96960">
          <v:shape id="_x0000_i1589" type="#_x0000_t75" style="width:29.55pt;height:20.15pt" o:ole="">
            <v:imagedata r:id="rId1061" o:title=""/>
          </v:shape>
          <o:OLEObject Type="Embed" ProgID="Equation.DSMT4" ShapeID="_x0000_i1589" DrawAspect="Content" ObjectID="_1762594985" r:id="rId1062"/>
        </w:object>
      </w:r>
      <w:r w:rsidRPr="004C058D">
        <w:t>表示其坐标，以像素为单位。</w:t>
      </w:r>
      <w:r w:rsidRPr="004C058D">
        <w:rPr>
          <w:position w:val="-12"/>
        </w:rPr>
        <w:object w:dxaOrig="290" w:dyaOrig="360" w14:anchorId="4BAC57C0">
          <v:shape id="_x0000_i1590" type="#_x0000_t75" style="width:14.55pt;height:18pt" o:ole="">
            <v:imagedata r:id="rId1063" o:title=""/>
          </v:shape>
          <o:OLEObject Type="Embed" ProgID="Equation.DSMT4" ShapeID="_x0000_i1590" DrawAspect="Content" ObjectID="_1762594986" r:id="rId1064"/>
        </w:object>
      </w:r>
      <w:r w:rsidRPr="004C058D">
        <w:t>在像素坐标系下的坐标表示为</w:t>
      </w:r>
      <w:r w:rsidRPr="004C058D">
        <w:rPr>
          <w:position w:val="-14"/>
        </w:rPr>
        <w:object w:dxaOrig="790" w:dyaOrig="400" w14:anchorId="2DAF2C5B">
          <v:shape id="_x0000_i1591" type="#_x0000_t75" style="width:39.45pt;height:20.15pt" o:ole="">
            <v:imagedata r:id="rId1065" o:title=""/>
          </v:shape>
          <o:OLEObject Type="Embed" ProgID="Equation.DSMT4" ShapeID="_x0000_i1591" DrawAspect="Content" ObjectID="_1762594987" r:id="rId1066"/>
        </w:object>
      </w:r>
      <w:r w:rsidRPr="004C058D">
        <w:t>。</w:t>
      </w:r>
    </w:p>
    <w:p w14:paraId="46ED691B"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5500" w:dyaOrig="4170" w14:anchorId="34455D1A">
          <v:shape id="_x0000_i1592" type="#_x0000_t75" style="width:275.15pt;height:208.7pt" o:ole="">
            <v:imagedata r:id="rId1067" o:title=""/>
          </v:shape>
          <o:OLEObject Type="Embed" ProgID="Visio.Drawing.15" ShapeID="_x0000_i1592" DrawAspect="Content" ObjectID="_1762594988" r:id="rId1068"/>
        </w:object>
      </w:r>
    </w:p>
    <w:p w14:paraId="1CE60BD9" w14:textId="0966E890" w:rsidR="004C058D" w:rsidRPr="004C058D" w:rsidRDefault="004C058D" w:rsidP="004C058D">
      <w:pPr>
        <w:ind w:firstLineChars="0" w:firstLine="0"/>
        <w:jc w:val="center"/>
        <w:rPr>
          <w:rFonts w:eastAsia="宋体" w:cs="Times New Roman"/>
          <w:szCs w:val="20"/>
          <w14:ligatures w14:val="none"/>
        </w:rPr>
      </w:pPr>
      <w:bookmarkStart w:id="24" w:name="_Ref151762343"/>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6</w:t>
      </w:r>
      <w:r w:rsidRPr="004C058D">
        <w:rPr>
          <w:rFonts w:eastAsia="宋体" w:cs="Times New Roman"/>
          <w:szCs w:val="20"/>
          <w14:ligatures w14:val="none"/>
        </w:rPr>
        <w:fldChar w:fldCharType="end"/>
      </w:r>
      <w:bookmarkEnd w:id="24"/>
      <w:r w:rsidRPr="004C058D">
        <w:rPr>
          <w:rFonts w:eastAsia="宋体" w:cs="Times New Roman" w:hint="eastAsia"/>
          <w:szCs w:val="20"/>
          <w14:ligatures w14:val="none"/>
        </w:rPr>
        <w:t xml:space="preserve"> </w:t>
      </w:r>
      <w:r w:rsidRPr="004C058D">
        <w:rPr>
          <w:rFonts w:eastAsia="宋体" w:cs="Times New Roman" w:hint="eastAsia"/>
          <w:szCs w:val="20"/>
          <w14:ligatures w14:val="none"/>
        </w:rPr>
        <w:t>垂直方向成像示意图</w:t>
      </w:r>
    </w:p>
    <w:p w14:paraId="406151E8" w14:textId="00F6E295" w:rsidR="004C058D" w:rsidRPr="004C058D" w:rsidRDefault="004C058D" w:rsidP="008D0CB3">
      <w:pPr>
        <w:ind w:firstLine="560"/>
      </w:pPr>
      <w:r w:rsidRPr="004C058D">
        <w:rPr>
          <w:rFonts w:hint="eastAsia"/>
        </w:rPr>
        <w:lastRenderedPageBreak/>
        <w:t>在图像坐标系</w:t>
      </w:r>
      <w:r w:rsidRPr="004C058D">
        <w:rPr>
          <w:position w:val="-12"/>
        </w:rPr>
        <w:object w:dxaOrig="500" w:dyaOrig="360" w14:anchorId="64117134">
          <v:shape id="_x0000_i1593" type="#_x0000_t75" style="width:24.85pt;height:18pt" o:ole="">
            <v:imagedata r:id="rId1069" o:title=""/>
          </v:shape>
          <o:OLEObject Type="Embed" ProgID="Equation.DSMT4" ShapeID="_x0000_i1593" DrawAspect="Content" ObjectID="_1762594989" r:id="rId1070"/>
        </w:object>
      </w:r>
      <w:r w:rsidRPr="004C058D">
        <w:t>下</w:t>
      </w:r>
      <w:r w:rsidRPr="004C058D">
        <w:rPr>
          <w:position w:val="-12"/>
        </w:rPr>
        <w:object w:dxaOrig="240" w:dyaOrig="360" w14:anchorId="0C30D207">
          <v:shape id="_x0000_i1594" type="#_x0000_t75" style="width:12pt;height:18pt" o:ole="">
            <v:imagedata r:id="rId1071" o:title=""/>
          </v:shape>
          <o:OLEObject Type="Embed" ProgID="Equation.DSMT4" ShapeID="_x0000_i1594" DrawAspect="Content" ObjectID="_1762594990" r:id="rId1072"/>
        </w:object>
      </w:r>
      <w:r w:rsidRPr="004C058D">
        <w:t>的坐标是</w:t>
      </w:r>
      <w:r w:rsidRPr="004C058D">
        <w:rPr>
          <w:position w:val="-14"/>
        </w:rPr>
        <w:object w:dxaOrig="800" w:dyaOrig="400" w14:anchorId="47F60CDE">
          <v:shape id="_x0000_i1595" type="#_x0000_t75" style="width:39.85pt;height:20.15pt" o:ole="">
            <v:imagedata r:id="rId1073" o:title=""/>
          </v:shape>
          <o:OLEObject Type="Embed" ProgID="Equation.DSMT4" ShapeID="_x0000_i1595" DrawAspect="Content" ObjectID="_1762594991" r:id="rId1074"/>
        </w:object>
      </w:r>
      <w:r w:rsidRPr="004C058D">
        <w:t>，根据</w:t>
      </w:r>
      <w:r w:rsidRPr="004C058D">
        <w:fldChar w:fldCharType="begin"/>
      </w:r>
      <w:r w:rsidRPr="004C058D">
        <w:instrText xml:space="preserve"> REF _Ref151762343 \h </w:instrText>
      </w:r>
      <w:r w:rsidR="008D0CB3">
        <w:instrText xml:space="preserve"> \* MERGEFORMAT </w:instrText>
      </w:r>
      <w:r w:rsidRPr="004C058D">
        <w:fldChar w:fldCharType="separate"/>
      </w:r>
      <w:r w:rsidR="00023B91" w:rsidRPr="00023B91">
        <w:rPr>
          <w:rFonts w:hint="eastAsia"/>
          <w:szCs w:val="20"/>
          <w14:ligatures w14:val="none"/>
        </w:rPr>
        <w:t>图</w:t>
      </w:r>
      <w:r w:rsidR="00023B91" w:rsidRPr="00023B91">
        <w:rPr>
          <w:rFonts w:hint="eastAsia"/>
          <w:szCs w:val="20"/>
          <w14:ligatures w14:val="none"/>
        </w:rPr>
        <w:t xml:space="preserve"> </w:t>
      </w:r>
      <w:r w:rsidR="00023B91" w:rsidRPr="00023B91">
        <w:rPr>
          <w:noProof/>
          <w:szCs w:val="20"/>
          <w14:ligatures w14:val="none"/>
        </w:rPr>
        <w:t>5</w:t>
      </w:r>
      <w:r w:rsidR="00023B91" w:rsidRPr="00023B91">
        <w:rPr>
          <w:noProof/>
          <w:szCs w:val="20"/>
          <w14:ligatures w14:val="none"/>
        </w:rPr>
        <w:noBreakHyphen/>
        <w:t>6</w:t>
      </w:r>
      <w:r w:rsidRPr="004C058D">
        <w:fldChar w:fldCharType="end"/>
      </w:r>
      <w:r w:rsidRPr="004C058D">
        <w:t>可知式</w:t>
      </w:r>
      <w:r w:rsidRPr="004C058D">
        <w:t>:</w:t>
      </w:r>
    </w:p>
    <w:p w14:paraId="70901575" w14:textId="76E1E82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990" w:dyaOrig="340" w14:anchorId="45586E93">
          <v:shape id="_x0000_i1596" type="#_x0000_t75" style="width:49.7pt;height:17.15pt" o:ole="">
            <v:imagedata r:id="rId1075" o:title=""/>
          </v:shape>
          <o:OLEObject Type="Embed" ProgID="Equation.DSMT4" ShapeID="_x0000_i1596" DrawAspect="Content" ObjectID="_1762594992" r:id="rId107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2942416" w14:textId="7149D90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1100" w:dyaOrig="650" w14:anchorId="6C96D3A4">
          <v:shape id="_x0000_i1597" type="#_x0000_t75" style="width:54.85pt;height:32.55pt" o:ole="">
            <v:imagedata r:id="rId1077" o:title=""/>
          </v:shape>
          <o:OLEObject Type="Embed" ProgID="Equation.DSMT4" ShapeID="_x0000_i1597" DrawAspect="Content" ObjectID="_1762594993" r:id="rId107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8394020" w14:textId="0393D55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4"/>
        </w:rPr>
        <w:object w:dxaOrig="3040" w:dyaOrig="1000" w14:anchorId="71423D66">
          <v:shape id="_x0000_i1598" type="#_x0000_t75" style="width:152.15pt;height:50.15pt" o:ole="">
            <v:imagedata r:id="rId1079" o:title=""/>
          </v:shape>
          <o:OLEObject Type="Embed" ProgID="Equation.DSMT4" ShapeID="_x0000_i1598" DrawAspect="Content" ObjectID="_1762594994" r:id="rId108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75DE72F" w14:textId="77777777" w:rsidR="004C058D" w:rsidRPr="004C058D" w:rsidRDefault="004C058D" w:rsidP="008D0CB3">
      <w:pPr>
        <w:ind w:firstLine="560"/>
      </w:pPr>
      <w:r w:rsidRPr="004C058D">
        <w:rPr>
          <w:rFonts w:hint="eastAsia"/>
        </w:rPr>
        <w:t>由于得到的不是</w:t>
      </w:r>
      <w:r w:rsidRPr="004C058D">
        <w:rPr>
          <w:position w:val="-10"/>
        </w:rPr>
        <w:object w:dxaOrig="240" w:dyaOrig="260" w14:anchorId="153A77F4">
          <v:shape id="_x0000_i1599" type="#_x0000_t75" style="width:12pt;height:12.85pt" o:ole="">
            <v:imagedata r:id="rId1081" o:title=""/>
          </v:shape>
          <o:OLEObject Type="Embed" ProgID="Equation.DSMT4" ShapeID="_x0000_i1599" DrawAspect="Content" ObjectID="_1762594995" r:id="rId1082"/>
        </w:object>
      </w:r>
      <w:r w:rsidRPr="004C058D">
        <w:t>值，而是像素坐标系上的</w:t>
      </w:r>
      <w:r w:rsidRPr="004C058D">
        <w:rPr>
          <w:position w:val="-6"/>
        </w:rPr>
        <w:object w:dxaOrig="160" w:dyaOrig="240" w14:anchorId="7F1895E4">
          <v:shape id="_x0000_i1600" type="#_x0000_t75" style="width:8.15pt;height:12pt" o:ole="">
            <v:imagedata r:id="rId1083" o:title=""/>
          </v:shape>
          <o:OLEObject Type="Embed" ProgID="Equation.DSMT4" ShapeID="_x0000_i1600" DrawAspect="Content" ObjectID="_1762594996" r:id="rId1084"/>
        </w:object>
      </w:r>
      <w:r w:rsidRPr="004C058D">
        <w:t>值，所以由公式</w:t>
      </w:r>
      <w:r w:rsidRPr="004C058D">
        <w:t>:</w:t>
      </w:r>
      <w:r w:rsidRPr="004C058D">
        <w:rPr>
          <w:position w:val="-14"/>
          <w14:ligatures w14:val="none"/>
        </w:rPr>
        <w:object w:dxaOrig="1540" w:dyaOrig="390" w14:anchorId="6D3B4C41">
          <v:shape id="_x0000_i1601" type="#_x0000_t75" style="width:77.15pt;height:19.7pt" o:ole="">
            <v:imagedata r:id="rId1085" o:title=""/>
          </v:shape>
          <o:OLEObject Type="Embed" ProgID="Equation.DSMT4" ShapeID="_x0000_i1601" DrawAspect="Content" ObjectID="_1762594997" r:id="rId1086"/>
        </w:object>
      </w:r>
      <w:r w:rsidRPr="004C058D">
        <w:t>(</w:t>
      </w:r>
      <w:r w:rsidRPr="004C058D">
        <w:t>其中</w:t>
      </w:r>
      <w:r w:rsidRPr="004C058D">
        <w:rPr>
          <w:position w:val="-14"/>
        </w:rPr>
        <w:object w:dxaOrig="290" w:dyaOrig="390" w14:anchorId="16E94058">
          <v:shape id="_x0000_i1602" type="#_x0000_t75" style="width:14.55pt;height:19.7pt" o:ole="">
            <v:imagedata r:id="rId1087" o:title=""/>
          </v:shape>
          <o:OLEObject Type="Embed" ProgID="Equation.DSMT4" ShapeID="_x0000_i1602" DrawAspect="Content" ObjectID="_1762594998" r:id="rId1088"/>
        </w:object>
      </w:r>
      <w:r w:rsidRPr="004C058D">
        <w:t>代表垂直方向上一个像素的实际大小</w:t>
      </w:r>
      <w:r w:rsidRPr="004C058D">
        <w:t>)</w:t>
      </w:r>
      <w:r w:rsidRPr="004C058D">
        <w:t>，令</w:t>
      </w:r>
      <w:r w:rsidRPr="004C058D">
        <w:rPr>
          <w:position w:val="-14"/>
          <w14:ligatures w14:val="none"/>
        </w:rPr>
        <w:object w:dxaOrig="1090" w:dyaOrig="390" w14:anchorId="0D5624A6">
          <v:shape id="_x0000_i1603" type="#_x0000_t75" style="width:54.45pt;height:19.7pt" o:ole="">
            <v:imagedata r:id="rId1089" o:title=""/>
          </v:shape>
          <o:OLEObject Type="Embed" ProgID="Equation.DSMT4" ShapeID="_x0000_i1603" DrawAspect="Content" ObjectID="_1762594999" r:id="rId1090"/>
        </w:object>
      </w:r>
      <w:r w:rsidRPr="004C058D">
        <w:t>，则</w:t>
      </w:r>
      <w:r w:rsidRPr="004C058D">
        <w:t>:</w:t>
      </w:r>
    </w:p>
    <w:p w14:paraId="687AF4ED" w14:textId="3CD0C02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72"/>
        </w:rPr>
        <w:object w:dxaOrig="2780" w:dyaOrig="1100" w14:anchorId="3CC89C04">
          <v:shape id="_x0000_i1604" type="#_x0000_t75" style="width:138.85pt;height:54.85pt" o:ole="">
            <v:imagedata r:id="rId1091" o:title=""/>
          </v:shape>
          <o:OLEObject Type="Embed" ProgID="Equation.DSMT4" ShapeID="_x0000_i1604" DrawAspect="Content" ObjectID="_1762595000" r:id="rId109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25" w:name="ZEqnNum522282"/>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7</w:instrText>
      </w:r>
      <w:r w:rsidR="006F3ACB">
        <w:rPr>
          <w:rFonts w:ascii="宋体" w:eastAsia="宋体" w:hAnsi="宋体" w:cs="Times New Roman"/>
        </w:rPr>
        <w:fldChar w:fldCharType="end"/>
      </w:r>
      <w:r w:rsidR="006F3ACB">
        <w:rPr>
          <w:rFonts w:ascii="宋体" w:eastAsia="宋体" w:hAnsi="宋体" w:cs="Times New Roman"/>
        </w:rPr>
        <w:instrText>)</w:instrText>
      </w:r>
      <w:bookmarkEnd w:id="25"/>
      <w:r w:rsidR="006F3ACB">
        <w:rPr>
          <w:rFonts w:ascii="宋体" w:eastAsia="宋体" w:hAnsi="宋体" w:cs="Times New Roman"/>
        </w:rPr>
        <w:fldChar w:fldCharType="end"/>
      </w:r>
    </w:p>
    <w:p w14:paraId="501315DE" w14:textId="77777777" w:rsidR="004C058D" w:rsidRPr="004C058D" w:rsidRDefault="004C058D" w:rsidP="008D0CB3">
      <w:pPr>
        <w:ind w:firstLine="560"/>
      </w:pPr>
      <w:r w:rsidRPr="004C058D">
        <w:rPr>
          <w:rFonts w:hint="eastAsia"/>
        </w:rPr>
        <w:t>为了计算出目标无人</w:t>
      </w:r>
      <w:proofErr w:type="gramStart"/>
      <w:r w:rsidRPr="004C058D">
        <w:rPr>
          <w:rFonts w:hint="eastAsia"/>
        </w:rPr>
        <w:t>艇距离</w:t>
      </w:r>
      <w:proofErr w:type="gramEnd"/>
      <w:r w:rsidRPr="004C058D">
        <w:rPr>
          <w:rFonts w:hint="eastAsia"/>
        </w:rPr>
        <w:t>水面无人艇的坐标位置，在得到目标与无人艇的垂直距离</w:t>
      </w:r>
      <w:r w:rsidRPr="004C058D">
        <w:t>Y</w:t>
      </w:r>
      <w:r w:rsidRPr="004C058D">
        <w:t>之后，还需要得到目标与无人艇的水平距离</w:t>
      </w:r>
      <w:r w:rsidRPr="004C058D">
        <w:t>X</w:t>
      </w:r>
      <w:r w:rsidRPr="004C058D">
        <w:t>。</w:t>
      </w:r>
    </w:p>
    <w:p w14:paraId="073AC376"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510" w:dyaOrig="4110" w14:anchorId="771629A1">
          <v:shape id="_x0000_i1605" type="#_x0000_t75" style="width:225.45pt;height:205.7pt" o:ole="">
            <v:imagedata r:id="rId1093" o:title=""/>
          </v:shape>
          <o:OLEObject Type="Embed" ProgID="Visio.Drawing.15" ShapeID="_x0000_i1605" DrawAspect="Content" ObjectID="_1762595001" r:id="rId1094"/>
        </w:object>
      </w:r>
    </w:p>
    <w:p w14:paraId="7469493A" w14:textId="391FCDB8" w:rsidR="004C058D" w:rsidRPr="004C058D" w:rsidRDefault="004C058D" w:rsidP="004C058D">
      <w:pPr>
        <w:ind w:firstLineChars="0" w:firstLine="0"/>
        <w:jc w:val="center"/>
        <w:rPr>
          <w:rFonts w:eastAsia="宋体" w:cs="Times New Roman"/>
          <w:szCs w:val="20"/>
          <w14:ligatures w14:val="none"/>
        </w:rPr>
      </w:pPr>
      <w:bookmarkStart w:id="26" w:name="_Ref15176236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7</w:t>
      </w:r>
      <w:r w:rsidRPr="004C058D">
        <w:rPr>
          <w:rFonts w:eastAsia="宋体" w:cs="Times New Roman"/>
          <w:szCs w:val="20"/>
          <w14:ligatures w14:val="none"/>
        </w:rPr>
        <w:fldChar w:fldCharType="end"/>
      </w:r>
      <w:bookmarkEnd w:id="26"/>
      <w:r w:rsidRPr="004C058D">
        <w:rPr>
          <w:rFonts w:eastAsia="宋体" w:cs="Times New Roman" w:hint="eastAsia"/>
          <w:szCs w:val="20"/>
          <w14:ligatures w14:val="none"/>
        </w:rPr>
        <w:t xml:space="preserve"> </w:t>
      </w:r>
      <w:r w:rsidRPr="004C058D">
        <w:rPr>
          <w:rFonts w:ascii="宋体" w:eastAsia="宋体" w:hAnsi="宋体" w:cs="Times New Roman"/>
          <w:szCs w:val="20"/>
        </w:rPr>
        <w:t>水平方向成像示意图</w:t>
      </w:r>
    </w:p>
    <w:p w14:paraId="062B1B3A" w14:textId="7CE8D2D8" w:rsidR="004C058D" w:rsidRPr="004C058D" w:rsidRDefault="004C058D" w:rsidP="008D0CB3">
      <w:pPr>
        <w:ind w:firstLine="560"/>
      </w:pPr>
      <w:r w:rsidRPr="004C058D">
        <w:rPr>
          <w:rFonts w:hint="eastAsia"/>
        </w:rPr>
        <w:t>设</w:t>
      </w:r>
      <w:r w:rsidRPr="004C058D">
        <w:fldChar w:fldCharType="begin"/>
      </w:r>
      <w:r w:rsidRPr="004C058D">
        <w:instrText xml:space="preserve"> </w:instrText>
      </w:r>
      <w:r w:rsidRPr="004C058D">
        <w:rPr>
          <w:rFonts w:hint="eastAsia"/>
        </w:rPr>
        <w:instrText>REF _Ref151762362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7</w:t>
      </w:r>
      <w:r w:rsidRPr="004C058D">
        <w:fldChar w:fldCharType="end"/>
      </w:r>
      <w:r w:rsidRPr="004C058D">
        <w:t>中的两点</w:t>
      </w:r>
      <w:r w:rsidRPr="004C058D">
        <w:rPr>
          <w:position w:val="-4"/>
        </w:rPr>
        <w:object w:dxaOrig="240" w:dyaOrig="260" w14:anchorId="28480013">
          <v:shape id="_x0000_i1606" type="#_x0000_t75" style="width:12pt;height:12.85pt" o:ole="">
            <v:imagedata r:id="rId1095" o:title=""/>
          </v:shape>
          <o:OLEObject Type="Embed" ProgID="Equation.DSMT4" ShapeID="_x0000_i1606" DrawAspect="Content" ObjectID="_1762595002" r:id="rId1096"/>
        </w:object>
      </w:r>
      <w:r w:rsidRPr="004C058D">
        <w:t>和</w:t>
      </w:r>
      <w:r w:rsidRPr="004C058D">
        <w:rPr>
          <w:position w:val="-10"/>
        </w:rPr>
        <w:object w:dxaOrig="240" w:dyaOrig="340" w14:anchorId="6D3792AB">
          <v:shape id="_x0000_i1607" type="#_x0000_t75" style="width:12pt;height:17.15pt" o:ole="">
            <v:imagedata r:id="rId1097" o:title=""/>
          </v:shape>
          <o:OLEObject Type="Embed" ProgID="Equation.DSMT4" ShapeID="_x0000_i1607" DrawAspect="Content" ObjectID="_1762595003" r:id="rId1098"/>
        </w:object>
      </w:r>
      <w:r w:rsidRPr="004C058D">
        <w:t>在大地坐标系</w:t>
      </w:r>
      <w:r w:rsidRPr="004C058D">
        <w:rPr>
          <w:position w:val="-12"/>
        </w:rPr>
        <w:object w:dxaOrig="640" w:dyaOrig="360" w14:anchorId="0802AC0D">
          <v:shape id="_x0000_i1608" type="#_x0000_t75" style="width:32.15pt;height:18pt" o:ole="">
            <v:imagedata r:id="rId1099" o:title=""/>
          </v:shape>
          <o:OLEObject Type="Embed" ProgID="Equation.DSMT4" ShapeID="_x0000_i1608" DrawAspect="Content" ObjectID="_1762595004" r:id="rId1100"/>
        </w:object>
      </w:r>
      <w:r w:rsidRPr="004C058D">
        <w:t>下的坐标表示为</w:t>
      </w:r>
      <w:r w:rsidRPr="004C058D">
        <w:rPr>
          <w:position w:val="-14"/>
        </w:rPr>
        <w:object w:dxaOrig="800" w:dyaOrig="400" w14:anchorId="698F20FF">
          <v:shape id="_x0000_i1609" type="#_x0000_t75" style="width:39.85pt;height:20.15pt" o:ole="">
            <v:imagedata r:id="rId1101" o:title=""/>
          </v:shape>
          <o:OLEObject Type="Embed" ProgID="Equation.DSMT4" ShapeID="_x0000_i1609" DrawAspect="Content" ObjectID="_1762595005" r:id="rId1102"/>
        </w:object>
      </w:r>
      <w:r w:rsidRPr="004C058D">
        <w:t>，</w:t>
      </w:r>
      <w:r w:rsidRPr="004C058D">
        <w:rPr>
          <w:position w:val="-14"/>
        </w:rPr>
        <w:object w:dxaOrig="900" w:dyaOrig="400" w14:anchorId="32F1D245">
          <v:shape id="_x0000_i1610" type="#_x0000_t75" style="width:45pt;height:20.15pt" o:ole="">
            <v:imagedata r:id="rId1103" o:title=""/>
          </v:shape>
          <o:OLEObject Type="Embed" ProgID="Equation.DSMT4" ShapeID="_x0000_i1610" DrawAspect="Content" ObjectID="_1762595006" r:id="rId1104"/>
        </w:object>
      </w:r>
      <w:r w:rsidRPr="004C058D">
        <w:t>，点</w:t>
      </w:r>
      <w:r w:rsidRPr="004C058D">
        <w:rPr>
          <w:position w:val="-12"/>
        </w:rPr>
        <w:object w:dxaOrig="240" w:dyaOrig="360" w14:anchorId="021C6FAC">
          <v:shape id="_x0000_i1611" type="#_x0000_t75" style="width:12pt;height:18pt" o:ole="">
            <v:imagedata r:id="rId1105" o:title=""/>
          </v:shape>
          <o:OLEObject Type="Embed" ProgID="Equation.DSMT4" ShapeID="_x0000_i1611" DrawAspect="Content" ObjectID="_1762595007" r:id="rId1106"/>
        </w:object>
      </w:r>
      <w:r w:rsidRPr="004C058D">
        <w:t>，</w:t>
      </w:r>
      <w:r w:rsidRPr="004C058D">
        <w:rPr>
          <w:position w:val="-12"/>
        </w:rPr>
        <w:object w:dxaOrig="290" w:dyaOrig="360" w14:anchorId="17F4BB5B">
          <v:shape id="_x0000_i1612" type="#_x0000_t75" style="width:14.55pt;height:18pt" o:ole="">
            <v:imagedata r:id="rId1107" o:title=""/>
          </v:shape>
          <o:OLEObject Type="Embed" ProgID="Equation.DSMT4" ShapeID="_x0000_i1612" DrawAspect="Content" ObjectID="_1762595008" r:id="rId1108"/>
        </w:object>
      </w:r>
      <w:r w:rsidRPr="004C058D">
        <w:t>为点</w:t>
      </w:r>
      <w:r w:rsidRPr="004C058D">
        <w:rPr>
          <w:position w:val="-4"/>
        </w:rPr>
        <w:object w:dxaOrig="240" w:dyaOrig="260" w14:anchorId="22C4496F">
          <v:shape id="_x0000_i1613" type="#_x0000_t75" style="width:12pt;height:12.85pt" o:ole="">
            <v:imagedata r:id="rId1109" o:title=""/>
          </v:shape>
          <o:OLEObject Type="Embed" ProgID="Equation.DSMT4" ShapeID="_x0000_i1613" DrawAspect="Content" ObjectID="_1762595009" r:id="rId1110"/>
        </w:object>
      </w:r>
      <w:r w:rsidRPr="004C058D">
        <w:t>，</w:t>
      </w:r>
      <w:r w:rsidRPr="004C058D">
        <w:rPr>
          <w:position w:val="-10"/>
        </w:rPr>
        <w:object w:dxaOrig="240" w:dyaOrig="340" w14:anchorId="5F41FAB8">
          <v:shape id="_x0000_i1614" type="#_x0000_t75" style="width:12pt;height:17.15pt" o:ole="">
            <v:imagedata r:id="rId1111" o:title=""/>
          </v:shape>
          <o:OLEObject Type="Embed" ProgID="Equation.DSMT4" ShapeID="_x0000_i1614" DrawAspect="Content" ObjectID="_1762595010" r:id="rId1112"/>
        </w:object>
      </w:r>
      <w:r w:rsidRPr="004C058D">
        <w:t>在图像坐标系</w:t>
      </w:r>
      <w:r w:rsidRPr="004C058D">
        <w:rPr>
          <w:position w:val="-12"/>
        </w:rPr>
        <w:object w:dxaOrig="500" w:dyaOrig="360" w14:anchorId="013C450E">
          <v:shape id="_x0000_i1615" type="#_x0000_t75" style="width:24.85pt;height:18pt" o:ole="">
            <v:imagedata r:id="rId1113" o:title=""/>
          </v:shape>
          <o:OLEObject Type="Embed" ProgID="Equation.DSMT4" ShapeID="_x0000_i1615" DrawAspect="Content" ObjectID="_1762595011" r:id="rId1114"/>
        </w:object>
      </w:r>
      <w:r w:rsidRPr="004C058D">
        <w:t>上的投影，其坐标分别是</w:t>
      </w:r>
      <w:r w:rsidRPr="004C058D">
        <w:rPr>
          <w:position w:val="-14"/>
        </w:rPr>
        <w:object w:dxaOrig="800" w:dyaOrig="400" w14:anchorId="0031E642">
          <v:shape id="_x0000_i1616" type="#_x0000_t75" style="width:39.85pt;height:20.15pt" o:ole="">
            <v:imagedata r:id="rId1115" o:title=""/>
          </v:shape>
          <o:OLEObject Type="Embed" ProgID="Equation.DSMT4" ShapeID="_x0000_i1616" DrawAspect="Content" ObjectID="_1762595012" r:id="rId1116"/>
        </w:object>
      </w:r>
      <w:r w:rsidRPr="004C058D">
        <w:t>，</w:t>
      </w:r>
      <w:r w:rsidRPr="004C058D">
        <w:rPr>
          <w:position w:val="-14"/>
        </w:rPr>
        <w:object w:dxaOrig="900" w:dyaOrig="400" w14:anchorId="155B1FFD">
          <v:shape id="_x0000_i1617" type="#_x0000_t75" style="width:45pt;height:20.15pt" o:ole="">
            <v:imagedata r:id="rId1117" o:title=""/>
          </v:shape>
          <o:OLEObject Type="Embed" ProgID="Equation.DSMT4" ShapeID="_x0000_i1617" DrawAspect="Content" ObjectID="_1762595013" r:id="rId1118"/>
        </w:object>
      </w:r>
      <w:r w:rsidRPr="004C058D">
        <w:t>，点</w:t>
      </w:r>
      <w:r w:rsidRPr="004C058D">
        <w:rPr>
          <w:position w:val="-12"/>
        </w:rPr>
        <w:object w:dxaOrig="240" w:dyaOrig="360" w14:anchorId="63E6D9C0">
          <v:shape id="_x0000_i1618" type="#_x0000_t75" style="width:12pt;height:18pt" o:ole="">
            <v:imagedata r:id="rId1119" o:title=""/>
          </v:shape>
          <o:OLEObject Type="Embed" ProgID="Equation.DSMT4" ShapeID="_x0000_i1618" DrawAspect="Content" ObjectID="_1762595014" r:id="rId1120"/>
        </w:object>
      </w:r>
      <w:r w:rsidRPr="004C058D">
        <w:t>,</w:t>
      </w:r>
      <w:r w:rsidRPr="004C058D">
        <w:rPr>
          <w:position w:val="-12"/>
        </w:rPr>
        <w:object w:dxaOrig="290" w:dyaOrig="360" w14:anchorId="2A3C8EF7">
          <v:shape id="_x0000_i1619" type="#_x0000_t75" style="width:14.55pt;height:18pt" o:ole="">
            <v:imagedata r:id="rId1121" o:title=""/>
          </v:shape>
          <o:OLEObject Type="Embed" ProgID="Equation.DSMT4" ShapeID="_x0000_i1619" DrawAspect="Content" ObjectID="_1762595015" r:id="rId1122"/>
        </w:object>
      </w:r>
      <w:r w:rsidRPr="004C058D">
        <w:t>在图像坐标系</w:t>
      </w:r>
      <w:r w:rsidRPr="004C058D">
        <w:rPr>
          <w:position w:val="-12"/>
        </w:rPr>
        <w:object w:dxaOrig="450" w:dyaOrig="360" w14:anchorId="70456901">
          <v:shape id="_x0000_i1620" type="#_x0000_t75" style="width:22.7pt;height:18pt" o:ole="">
            <v:imagedata r:id="rId1123" o:title=""/>
          </v:shape>
          <o:OLEObject Type="Embed" ProgID="Equation.DSMT4" ShapeID="_x0000_i1620" DrawAspect="Content" ObjectID="_1762595016" r:id="rId1124"/>
        </w:object>
      </w:r>
      <w:r w:rsidRPr="004C058D">
        <w:t>下的坐标为</w:t>
      </w:r>
      <w:r w:rsidRPr="004C058D">
        <w:rPr>
          <w:position w:val="-14"/>
        </w:rPr>
        <w:object w:dxaOrig="890" w:dyaOrig="400" w14:anchorId="31DA2BF2">
          <v:shape id="_x0000_i1621" type="#_x0000_t75" style="width:44.55pt;height:20.15pt" o:ole="">
            <v:imagedata r:id="rId1125" o:title=""/>
          </v:shape>
          <o:OLEObject Type="Embed" ProgID="Equation.DSMT4" ShapeID="_x0000_i1621" DrawAspect="Content" ObjectID="_1762595017" r:id="rId1126"/>
        </w:object>
      </w:r>
      <w:r w:rsidRPr="004C058D">
        <w:t>，</w:t>
      </w:r>
      <w:r w:rsidRPr="004C058D">
        <w:rPr>
          <w:position w:val="-14"/>
        </w:rPr>
        <w:object w:dxaOrig="840" w:dyaOrig="400" w14:anchorId="19D4C200">
          <v:shape id="_x0000_i1622" type="#_x0000_t75" style="width:42pt;height:20.15pt" o:ole="">
            <v:imagedata r:id="rId1127" o:title=""/>
          </v:shape>
          <o:OLEObject Type="Embed" ProgID="Equation.DSMT4" ShapeID="_x0000_i1622" DrawAspect="Content" ObjectID="_1762595018" r:id="rId1128"/>
        </w:object>
      </w:r>
      <w:r w:rsidRPr="004C058D">
        <w:t>。点</w:t>
      </w:r>
      <w:r w:rsidRPr="004C058D">
        <w:t>O</w:t>
      </w:r>
      <w:r w:rsidRPr="004C058D">
        <w:t>在图像坐标系下的坐标为</w:t>
      </w:r>
      <w:r w:rsidRPr="004C058D">
        <w:rPr>
          <w:position w:val="-12"/>
        </w:rPr>
        <w:object w:dxaOrig="950" w:dyaOrig="360" w14:anchorId="122340BC">
          <v:shape id="_x0000_i1623" type="#_x0000_t75" style="width:47.55pt;height:18pt" o:ole="">
            <v:imagedata r:id="rId1129" o:title=""/>
          </v:shape>
          <o:OLEObject Type="Embed" ProgID="Equation.DSMT4" ShapeID="_x0000_i1623" DrawAspect="Content" ObjectID="_1762595019" r:id="rId1130"/>
        </w:object>
      </w:r>
      <w:r w:rsidRPr="004C058D">
        <w:t>，同时</w:t>
      </w:r>
      <w:r w:rsidRPr="004C058D">
        <w:rPr>
          <w:position w:val="-10"/>
        </w:rPr>
        <w:object w:dxaOrig="400" w:dyaOrig="340" w14:anchorId="6D7731C1">
          <v:shape id="_x0000_i1624" type="#_x0000_t75" style="width:20.15pt;height:17.15pt" o:ole="">
            <v:imagedata r:id="rId1131" o:title=""/>
          </v:shape>
          <o:OLEObject Type="Embed" ProgID="Equation.DSMT4" ShapeID="_x0000_i1624" DrawAspect="Content" ObjectID="_1762595020" r:id="rId1132"/>
        </w:object>
      </w:r>
      <w:r w:rsidRPr="004C058D">
        <w:t>与</w:t>
      </w:r>
      <w:r w:rsidRPr="004C058D">
        <w:rPr>
          <w:position w:val="-12"/>
        </w:rPr>
        <w:object w:dxaOrig="450" w:dyaOrig="360" w14:anchorId="10BCA191">
          <v:shape id="_x0000_i1625" type="#_x0000_t75" style="width:22.7pt;height:18pt" o:ole="">
            <v:imagedata r:id="rId1133" o:title=""/>
          </v:shape>
          <o:OLEObject Type="Embed" ProgID="Equation.DSMT4" ShapeID="_x0000_i1625" DrawAspect="Content" ObjectID="_1762595021" r:id="rId1134"/>
        </w:object>
      </w:r>
      <w:r w:rsidRPr="004C058D">
        <w:t>相互垂直。可得到</w:t>
      </w:r>
      <w:r w:rsidRPr="004C058D">
        <w:t>:</w:t>
      </w:r>
    </w:p>
    <w:p w14:paraId="3EC03BF0" w14:textId="643D40E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990" w:dyaOrig="340" w14:anchorId="2F8EF33F">
          <v:shape id="_x0000_i1626" type="#_x0000_t75" style="width:49.7pt;height:17.15pt" o:ole="">
            <v:imagedata r:id="rId1135" o:title=""/>
          </v:shape>
          <o:OLEObject Type="Embed" ProgID="Equation.DSMT4" ShapeID="_x0000_i1626" DrawAspect="Content" ObjectID="_1762595022" r:id="rId113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FC8450B" w14:textId="40EDD48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1280" w:dyaOrig="650" w14:anchorId="1A167AE0">
          <v:shape id="_x0000_i1627" type="#_x0000_t75" style="width:63.85pt;height:32.55pt" o:ole="">
            <v:imagedata r:id="rId1137" o:title=""/>
          </v:shape>
          <o:OLEObject Type="Embed" ProgID="Equation.DSMT4" ShapeID="_x0000_i1627" DrawAspect="Content" ObjectID="_1762595023" r:id="rId113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8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10DB58C" w14:textId="3BCD3326"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58"/>
        </w:rPr>
        <w:object w:dxaOrig="4030" w:dyaOrig="950" w14:anchorId="6B74A5AF">
          <v:shape id="_x0000_i1628" type="#_x0000_t75" style="width:201.45pt;height:47.55pt" o:ole="">
            <v:imagedata r:id="rId1139" o:title=""/>
          </v:shape>
          <o:OLEObject Type="Embed" ProgID="Equation.DSMT4" ShapeID="_x0000_i1628" DrawAspect="Content" ObjectID="_1762595024" r:id="rId114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5FAB41F" w14:textId="77777777" w:rsidR="004C058D" w:rsidRPr="004C058D" w:rsidRDefault="004C058D" w:rsidP="008D0CB3">
      <w:pPr>
        <w:ind w:firstLine="560"/>
      </w:pPr>
      <w:r w:rsidRPr="004C058D">
        <w:rPr>
          <w:rFonts w:hint="eastAsia"/>
        </w:rPr>
        <w:t>变换到像素坐标系中则有可得</w:t>
      </w:r>
      <w:r w:rsidRPr="004C058D">
        <w:t>:</w:t>
      </w:r>
    </w:p>
    <w:p w14:paraId="6DDCD144" w14:textId="034178D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2"/>
        </w:rPr>
        <w:object w:dxaOrig="5100" w:dyaOrig="1000" w14:anchorId="75052142">
          <v:shape id="_x0000_i1629" type="#_x0000_t75" style="width:255pt;height:50.15pt" o:ole="">
            <v:imagedata r:id="rId1141" o:title=""/>
          </v:shape>
          <o:OLEObject Type="Embed" ProgID="Equation.DSMT4" ShapeID="_x0000_i1629" DrawAspect="Content" ObjectID="_1762595025" r:id="rId114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B550CE5" w14:textId="77777777" w:rsidR="004C058D" w:rsidRPr="004C058D" w:rsidRDefault="004C058D" w:rsidP="008D0CB3">
      <w:pPr>
        <w:ind w:firstLine="560"/>
      </w:pPr>
      <w:r w:rsidRPr="004C058D">
        <w:rPr>
          <w:rFonts w:hint="eastAsia"/>
        </w:rPr>
        <w:t>又因为</w:t>
      </w:r>
      <w:r w:rsidRPr="004C058D">
        <w:t>:</w:t>
      </w:r>
    </w:p>
    <w:p w14:paraId="18DC9C50" w14:textId="07F16CD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6"/>
        </w:rPr>
        <w:object w:dxaOrig="3280" w:dyaOrig="490" w14:anchorId="60D9D663">
          <v:shape id="_x0000_i1630" type="#_x0000_t75" style="width:164.15pt;height:24.45pt" o:ole="">
            <v:imagedata r:id="rId1143" o:title=""/>
          </v:shape>
          <o:OLEObject Type="Embed" ProgID="Equation.DSMT4" ShapeID="_x0000_i1630" DrawAspect="Content" ObjectID="_1762595026" r:id="rId114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2656AD9" w14:textId="26159BE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6"/>
        </w:rPr>
        <w:object w:dxaOrig="750" w:dyaOrig="640" w14:anchorId="20028615">
          <v:shape id="_x0000_i1631" type="#_x0000_t75" style="width:37.7pt;height:32.15pt" o:ole="">
            <v:imagedata r:id="rId1145" o:title=""/>
          </v:shape>
          <o:OLEObject Type="Embed" ProgID="Equation.DSMT4" ShapeID="_x0000_i1631" DrawAspect="Content" ObjectID="_1762595027" r:id="rId114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7C0F31A" w14:textId="391192F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450" w:dyaOrig="360" w14:anchorId="1BDE9F9C">
          <v:shape id="_x0000_i1632" type="#_x0000_t75" style="width:72.45pt;height:18pt" o:ole="">
            <v:imagedata r:id="rId1147" o:title=""/>
          </v:shape>
          <o:OLEObject Type="Embed" ProgID="Equation.DSMT4" ShapeID="_x0000_i1632" DrawAspect="Content" ObjectID="_1762595028" r:id="rId114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bookmarkStart w:id="27" w:name="ZEqnNum360688"/>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4</w:instrText>
      </w:r>
      <w:r w:rsidR="006F3ACB">
        <w:rPr>
          <w:rFonts w:ascii="宋体" w:eastAsia="宋体" w:hAnsi="宋体" w:cs="Times New Roman"/>
        </w:rPr>
        <w:fldChar w:fldCharType="end"/>
      </w:r>
      <w:r w:rsidR="006F3ACB">
        <w:rPr>
          <w:rFonts w:ascii="宋体" w:eastAsia="宋体" w:hAnsi="宋体" w:cs="Times New Roman"/>
        </w:rPr>
        <w:instrText>)</w:instrText>
      </w:r>
      <w:bookmarkEnd w:id="27"/>
      <w:r w:rsidR="006F3ACB">
        <w:rPr>
          <w:rFonts w:ascii="宋体" w:eastAsia="宋体" w:hAnsi="宋体" w:cs="Times New Roman"/>
        </w:rPr>
        <w:fldChar w:fldCharType="end"/>
      </w:r>
    </w:p>
    <w:p w14:paraId="703B1857" w14:textId="77777777" w:rsidR="004C058D" w:rsidRPr="004C058D" w:rsidRDefault="004C058D" w:rsidP="008D0CB3">
      <w:pPr>
        <w:ind w:firstLine="560"/>
      </w:pPr>
      <w:r w:rsidRPr="004C058D">
        <w:rPr>
          <w:rFonts w:hint="eastAsia"/>
        </w:rPr>
        <w:t>则最终代入解得</w:t>
      </w:r>
      <w:r w:rsidRPr="004C058D">
        <w:t>:</w:t>
      </w:r>
    </w:p>
    <w:p w14:paraId="2621B107" w14:textId="4A0086D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2"/>
        </w:rPr>
        <w:object w:dxaOrig="7470" w:dyaOrig="1630" w14:anchorId="469DDE31">
          <v:shape id="_x0000_i1633" type="#_x0000_t75" style="width:373.7pt;height:81.45pt" o:ole="">
            <v:imagedata r:id="rId1149" o:title=""/>
          </v:shape>
          <o:OLEObject Type="Embed" ProgID="Equation.DSMT4" ShapeID="_x0000_i1633" DrawAspect="Content" ObjectID="_1762595029" r:id="rId115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59110E9" w14:textId="56EC606F" w:rsidR="004C058D" w:rsidRPr="004C058D" w:rsidRDefault="004C058D" w:rsidP="008D0CB3">
      <w:pPr>
        <w:ind w:firstLine="560"/>
        <w:rPr>
          <w:rFonts w:ascii="宋体" w:eastAsia="宋体" w:hAnsi="宋体" w:cs="Times New Roman"/>
        </w:rPr>
      </w:pPr>
      <w:r w:rsidRPr="004C058D">
        <w:rPr>
          <w:rFonts w:hint="eastAsia"/>
        </w:rPr>
        <w:t>式</w:t>
      </w:r>
      <w:r w:rsidRPr="004C058D">
        <w:fldChar w:fldCharType="begin"/>
      </w:r>
      <w:r w:rsidRPr="004C058D">
        <w:instrText xml:space="preserve"> </w:instrText>
      </w:r>
      <w:r w:rsidRPr="004C058D">
        <w:rPr>
          <w:rFonts w:hint="eastAsia"/>
        </w:rPr>
        <w:instrText>GOTOBUTTON ZEqnNum522282  \* MERGEFORMAT</w:instrText>
      </w:r>
      <w:r w:rsidRPr="004C058D">
        <w:instrText xml:space="preserve"> </w:instrText>
      </w:r>
      <w:fldSimple w:instr=" REF ZEqnNum522282 \* Charformat \! \* MERGEFORMAT ">
        <w:r w:rsidR="00023B91" w:rsidRPr="00023B91">
          <w:instrText>(87)</w:instrText>
        </w:r>
      </w:fldSimple>
      <w:r w:rsidRPr="004C058D">
        <w:fldChar w:fldCharType="end"/>
      </w:r>
      <w:r w:rsidRPr="004C058D">
        <w:t>与式</w:t>
      </w:r>
      <w:r w:rsidRPr="004C058D">
        <w:fldChar w:fldCharType="begin"/>
      </w:r>
      <w:r w:rsidRPr="004C058D">
        <w:instrText xml:space="preserve"> </w:instrText>
      </w:r>
      <w:r w:rsidRPr="004C058D">
        <w:rPr>
          <w:rFonts w:hint="eastAsia"/>
        </w:rPr>
        <w:instrText>GOTOBUTTON ZEqnNum360688  \* MERGEFORMAT</w:instrText>
      </w:r>
      <w:r w:rsidRPr="004C058D">
        <w:instrText xml:space="preserve"> </w:instrText>
      </w:r>
      <w:fldSimple w:instr=" REF ZEqnNum360688 \* Charformat \! \* MERGEFORMAT ">
        <w:r w:rsidR="00023B91" w:rsidRPr="00023B91">
          <w:instrText>(94)</w:instrText>
        </w:r>
      </w:fldSimple>
      <w:r w:rsidRPr="004C058D">
        <w:fldChar w:fldCharType="end"/>
      </w:r>
      <w:r w:rsidRPr="004C058D">
        <w:t>为一对从图像坐标系</w:t>
      </w:r>
      <w:r w:rsidRPr="004C058D">
        <w:t>UOV</w:t>
      </w:r>
      <w:r w:rsidRPr="004C058D">
        <w:t>到大地坐标系</w:t>
      </w:r>
      <w:r w:rsidRPr="004C058D">
        <w:t>XOY</w:t>
      </w:r>
      <w:r w:rsidRPr="004C058D">
        <w:t>的</w:t>
      </w:r>
      <w:r w:rsidRPr="008D0CB3">
        <w:lastRenderedPageBreak/>
        <w:t>坐标转换公式，二者组成了基于</w:t>
      </w:r>
      <w:proofErr w:type="gramStart"/>
      <w:r w:rsidRPr="008D0CB3">
        <w:t>单目的</w:t>
      </w:r>
      <w:proofErr w:type="gramEnd"/>
      <w:r w:rsidRPr="008D0CB3">
        <w:t>成像模型。其中</w:t>
      </w:r>
      <w:r w:rsidRPr="008D0CB3">
        <w:t>h</w:t>
      </w:r>
      <w:r w:rsidRPr="008D0CB3">
        <w:t>代表相机的镜头与地面的垂直高度，而</w:t>
      </w:r>
      <w:r w:rsidRPr="008D0CB3">
        <w:t>α</w:t>
      </w:r>
      <w:r w:rsidRPr="008D0CB3">
        <w:t>则表示镜头的主光轴和水平方向所呈的夹角。其余参数是摄像头的内部参数，需要对摄像头的标定得到。</w:t>
      </w:r>
    </w:p>
    <w:p w14:paraId="5942C3C3" w14:textId="77777777" w:rsidR="004C058D" w:rsidRPr="004C058D" w:rsidRDefault="004C058D" w:rsidP="008D0CB3">
      <w:pPr>
        <w:ind w:firstLine="560"/>
      </w:pPr>
      <w:r w:rsidRPr="004C058D">
        <w:rPr>
          <w:rFonts w:hint="eastAsia"/>
        </w:rPr>
        <w:t>对摄像头标定可以根据已知的摄像头模型来求解出与定位的有关的摄像头的参数。进行标定时，一般是在摄像头前设置已知形状和大小的校准参考物。但为了简化这一过程，需要选择的标定物体比较容易被识别，且</w:t>
      </w:r>
      <w:proofErr w:type="gramStart"/>
      <w:r w:rsidRPr="004C058D">
        <w:rPr>
          <w:rFonts w:hint="eastAsia"/>
        </w:rPr>
        <w:t>具有着</w:t>
      </w:r>
      <w:proofErr w:type="gramEnd"/>
      <w:r w:rsidRPr="004C058D">
        <w:rPr>
          <w:rFonts w:hint="eastAsia"/>
        </w:rPr>
        <w:t>鲜明的特征，如圆形阵列等，以这种图案构成立体标定对象或平面标定对象来完成摄像头的标定。</w:t>
      </w:r>
    </w:p>
    <w:p w14:paraId="715CF943" w14:textId="77777777" w:rsidR="004C058D" w:rsidRPr="004C058D" w:rsidRDefault="004C058D" w:rsidP="008D0CB3">
      <w:pPr>
        <w:ind w:firstLine="560"/>
      </w:pPr>
      <w:r w:rsidRPr="004C058D">
        <w:rPr>
          <w:rFonts w:hint="eastAsia"/>
        </w:rPr>
        <w:t>一旦固定了焦距和光圈，摄像头的内部参数只和自身的性质有关，其值固定不变。同时采用离线方式标定，不会占用系统执行图像处理操作任务的时间。在本设计中只对摄像头进行标定得到其内参数即可。</w:t>
      </w:r>
    </w:p>
    <w:p w14:paraId="16D36EFC" w14:textId="77777777" w:rsidR="004C058D" w:rsidRPr="004C058D" w:rsidRDefault="004C058D" w:rsidP="008D0CB3">
      <w:pPr>
        <w:ind w:firstLine="560"/>
      </w:pPr>
      <w:r w:rsidRPr="004C058D">
        <w:rPr>
          <w:rFonts w:hint="eastAsia"/>
        </w:rPr>
        <w:t>运行</w:t>
      </w:r>
      <w:proofErr w:type="spellStart"/>
      <w:r w:rsidRPr="004C058D">
        <w:t>Opencv</w:t>
      </w:r>
      <w:proofErr w:type="spellEnd"/>
      <w:r w:rsidRPr="004C058D">
        <w:t>的标定程序，完成对摄像头的标定，得到摄像头的内参数矩阵</w:t>
      </w:r>
      <w:r w:rsidRPr="004C058D">
        <w:rPr>
          <w:rFonts w:hint="eastAsia"/>
        </w:rPr>
        <w:t>。</w:t>
      </w:r>
    </w:p>
    <w:p w14:paraId="485585E6" w14:textId="77777777" w:rsidR="004C058D" w:rsidRPr="004C058D" w:rsidRDefault="004C058D" w:rsidP="008D0CB3">
      <w:pPr>
        <w:ind w:firstLine="560"/>
      </w:pPr>
      <w:r w:rsidRPr="004C058D">
        <w:rPr>
          <w:rFonts w:hint="eastAsia"/>
        </w:rPr>
        <w:t>通过对无人艇的不同方向的测量角度，将两个较大误差的测量值加权相加可以获得一个较为准确的航向。同理，可以对图像中的任意一条直线，求出改直线在世界坐标系下的方向。在图像中连接无人艇船头与目标直线，得到目标航向，将其与无人艇航向相减，即可得到无人艇的偏航角。</w:t>
      </w:r>
    </w:p>
    <w:p w14:paraId="13FEA5EB" w14:textId="77777777" w:rsidR="004C058D" w:rsidRPr="004C058D" w:rsidRDefault="004C058D" w:rsidP="008D0CB3">
      <w:pPr>
        <w:ind w:firstLine="560"/>
      </w:pPr>
      <w:r w:rsidRPr="004C058D">
        <w:rPr>
          <w:rFonts w:hint="eastAsia"/>
        </w:rPr>
        <w:t>虽然本设计计算出的航向角度具有一定误差，但是，因为通过图像目标跟踪处理，当无人艇的航向与目标航向一致时</w:t>
      </w:r>
      <w:r w:rsidRPr="004C058D">
        <w:t>(</w:t>
      </w:r>
      <w:r w:rsidRPr="004C058D">
        <w:t>此时在图像中，目标，船头和船尾在同一条直线上</w:t>
      </w:r>
      <w:r w:rsidRPr="004C058D">
        <w:t>),</w:t>
      </w:r>
      <w:r w:rsidRPr="004C058D">
        <w:t>可以得到准确的判定，这样，此闭环控制系统可以收敛在目标航向上。</w:t>
      </w:r>
    </w:p>
    <w:p w14:paraId="2B2FE849" w14:textId="77777777" w:rsidR="004C058D" w:rsidRPr="004C058D" w:rsidRDefault="004C058D" w:rsidP="008D0CB3">
      <w:pPr>
        <w:ind w:firstLine="560"/>
      </w:pPr>
      <w:r w:rsidRPr="004C058D">
        <w:rPr>
          <w:rFonts w:hint="eastAsia"/>
        </w:rPr>
        <w:lastRenderedPageBreak/>
        <w:t>本设计采用的是</w:t>
      </w:r>
      <w:r w:rsidRPr="004C058D">
        <w:t>PID</w:t>
      </w:r>
      <w:r w:rsidRPr="004C058D">
        <w:t>控制算法，该算法通过三个独立部分来控制偏差的快速减小，消除稳态误差和防止过多调节</w:t>
      </w:r>
      <w:r w:rsidRPr="004C058D">
        <w:t>;</w:t>
      </w:r>
      <w:r w:rsidRPr="004C058D">
        <w:t>对于船舶系统这样的具有很大惯性的系统有很好的控制效果。</w:t>
      </w:r>
      <w:r w:rsidRPr="004C058D">
        <w:t>PID</w:t>
      </w:r>
      <w:r w:rsidRPr="004C058D">
        <w:t>算法通过不断的动态迭代，将误差不断减小，其相关参数也非常容易确定。</w:t>
      </w:r>
    </w:p>
    <w:p w14:paraId="67EF1009" w14:textId="77777777" w:rsidR="004C058D" w:rsidRPr="004C058D" w:rsidRDefault="004C058D" w:rsidP="008D0CB3">
      <w:pPr>
        <w:ind w:firstLine="560"/>
      </w:pPr>
      <w:r w:rsidRPr="004C058D">
        <w:t>PID</w:t>
      </w:r>
      <w:r w:rsidRPr="004C058D">
        <w:t>的基本控制规律可以表示为如下公式</w:t>
      </w:r>
      <w:r w:rsidRPr="004C058D">
        <w:t>:</w:t>
      </w:r>
    </w:p>
    <w:p w14:paraId="5947091A" w14:textId="5F82020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180" w:dyaOrig="690" w14:anchorId="3161D252">
          <v:shape id="_x0000_i1634" type="#_x0000_t75" style="width:209.15pt;height:34.7pt" o:ole="">
            <v:imagedata r:id="rId1151" o:title=""/>
          </v:shape>
          <o:OLEObject Type="Embed" ProgID="Equation.DSMT4" ShapeID="_x0000_i1634" DrawAspect="Content" ObjectID="_1762595030" r:id="rId115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5351080" w14:textId="77777777" w:rsidR="004C058D" w:rsidRPr="004C058D" w:rsidRDefault="004C058D" w:rsidP="008D0CB3">
      <w:pPr>
        <w:ind w:firstLine="560"/>
      </w:pPr>
      <w:r w:rsidRPr="004C058D">
        <w:rPr>
          <w:rFonts w:hint="eastAsia"/>
        </w:rPr>
        <w:t>其中</w:t>
      </w:r>
      <w:proofErr w:type="spellStart"/>
      <w:r w:rsidRPr="004C058D">
        <w:t>kp</w:t>
      </w:r>
      <w:proofErr w:type="spellEnd"/>
      <w:r w:rsidRPr="004C058D">
        <w:t>为比例带，</w:t>
      </w:r>
      <w:r w:rsidRPr="004C058D">
        <w:t>TI</w:t>
      </w:r>
      <w:r w:rsidRPr="004C058D">
        <w:t>为积分时间，</w:t>
      </w:r>
      <w:r w:rsidRPr="004C058D">
        <w:t>TD</w:t>
      </w:r>
      <w:r w:rsidRPr="004C058D">
        <w:t>为微分时间。</w:t>
      </w:r>
    </w:p>
    <w:p w14:paraId="2FC6C11D" w14:textId="77777777" w:rsidR="004C058D" w:rsidRPr="004C058D" w:rsidRDefault="004C058D" w:rsidP="008D0CB3">
      <w:pPr>
        <w:ind w:firstLine="560"/>
      </w:pPr>
      <w:r w:rsidRPr="004C058D">
        <w:rPr>
          <w:rFonts w:hint="eastAsia"/>
        </w:rPr>
        <w:t>因为本设计是通过树莓派控制器实现的控制算法，需要对</w:t>
      </w:r>
      <w:r w:rsidRPr="004C058D">
        <w:t>PID</w:t>
      </w:r>
      <w:r w:rsidRPr="004C058D">
        <w:t>算法进行离散化。</w:t>
      </w:r>
    </w:p>
    <w:p w14:paraId="76EB3B5E" w14:textId="2167CBF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4430" w:dyaOrig="690" w14:anchorId="10CE696F">
          <v:shape id="_x0000_i1635" type="#_x0000_t75" style="width:221.55pt;height:34.7pt" o:ole="">
            <v:imagedata r:id="rId1153" o:title=""/>
          </v:shape>
          <o:OLEObject Type="Embed" ProgID="Equation.DSMT4" ShapeID="_x0000_i1635" DrawAspect="Content" ObjectID="_1762595031" r:id="rId115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9516A14" w14:textId="77777777" w:rsidR="004C058D" w:rsidRPr="004C058D" w:rsidRDefault="004C058D" w:rsidP="008D0CB3">
      <w:pPr>
        <w:ind w:firstLine="560"/>
      </w:pPr>
      <w:r w:rsidRPr="004C058D">
        <w:rPr>
          <w:rFonts w:hint="eastAsia"/>
        </w:rPr>
        <w:t>通过计算机实现</w:t>
      </w:r>
      <w:r w:rsidRPr="004C058D">
        <w:t>PID</w:t>
      </w:r>
      <w:r w:rsidRPr="004C058D">
        <w:t>控制</w:t>
      </w:r>
      <w:r w:rsidRPr="004C058D">
        <w:t>,</w:t>
      </w:r>
      <w:r w:rsidRPr="004C058D">
        <w:t>其内存空间有限，因此采用的是增量式</w:t>
      </w:r>
      <w:r w:rsidRPr="004C058D">
        <w:t>PID</w:t>
      </w:r>
      <w:r w:rsidRPr="004C058D">
        <w:t>算法，增量式</w:t>
      </w:r>
      <w:r w:rsidRPr="004C058D">
        <w:t>PID</w:t>
      </w:r>
      <w:r w:rsidRPr="004C058D">
        <w:t>控制是通过计算每次需要增加的控制偏差来实现，不用消耗过多内存。其算法公式为</w:t>
      </w:r>
      <w:r w:rsidRPr="004C058D">
        <w:t>.</w:t>
      </w:r>
    </w:p>
    <w:p w14:paraId="035F4E85" w14:textId="101D07C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2140" w:dyaOrig="340" w14:anchorId="59AF9267">
          <v:shape id="_x0000_i1636" type="#_x0000_t75" style="width:107.15pt;height:17.15pt" o:ole="">
            <v:imagedata r:id="rId1155" o:title=""/>
          </v:shape>
          <o:OLEObject Type="Embed" ProgID="Equation.DSMT4" ShapeID="_x0000_i1636" DrawAspect="Content" ObjectID="_1762595032" r:id="rId115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A540234" w14:textId="463ECD6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6770" w:dyaOrig="690" w14:anchorId="3F905368">
          <v:shape id="_x0000_i1637" type="#_x0000_t75" style="width:338.55pt;height:34.7pt" o:ole="">
            <v:imagedata r:id="rId1157" o:title=""/>
          </v:shape>
          <o:OLEObject Type="Embed" ProgID="Equation.DSMT4" ShapeID="_x0000_i1637" DrawAspect="Content" ObjectID="_1762595033" r:id="rId115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9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3E58672" w14:textId="77777777" w:rsidR="004C058D" w:rsidRPr="004C058D" w:rsidRDefault="004C058D" w:rsidP="008D0CB3">
      <w:pPr>
        <w:ind w:firstLine="560"/>
      </w:pPr>
      <w:r w:rsidRPr="004C058D">
        <w:rPr>
          <w:rFonts w:hint="eastAsia"/>
        </w:rPr>
        <w:t>在得到了目标和无人艇的位置和航向数据后，就可以实现对动态目标航亦的跟踪。大致过程为</w:t>
      </w:r>
      <w:r w:rsidRPr="004C058D">
        <w:t>:</w:t>
      </w:r>
      <w:r w:rsidRPr="004C058D">
        <w:t>通过摄像头传回的图像，分别用</w:t>
      </w:r>
      <w:proofErr w:type="gramStart"/>
      <w:r w:rsidRPr="004C058D">
        <w:t>鼠标框取选定</w:t>
      </w:r>
      <w:proofErr w:type="gramEnd"/>
      <w:r w:rsidRPr="004C058D">
        <w:t>目标，无人艇</w:t>
      </w:r>
      <w:proofErr w:type="gramStart"/>
      <w:r w:rsidRPr="004C058D">
        <w:t>的沿头和</w:t>
      </w:r>
      <w:proofErr w:type="gramEnd"/>
      <w:r w:rsidRPr="004C058D">
        <w:t>船尾，启动跟踪，上位机根据图像畸变的数据，计算出无人艇航向，目标航向，目标和无人艇的位置，通过串口发送位置和航向数据给无人艇的控制器，</w:t>
      </w:r>
      <w:r w:rsidRPr="004C058D">
        <w:rPr>
          <w:rFonts w:hint="eastAsia"/>
        </w:rPr>
        <w:t>控制器</w:t>
      </w:r>
      <w:r w:rsidRPr="004C058D">
        <w:t>收到数据后，计算出航向偏差量，基于视线的航迹跟踪算法，求解出舵机偏转角</w:t>
      </w:r>
      <w:r w:rsidRPr="004C058D">
        <w:rPr>
          <w:rFonts w:hint="eastAsia"/>
        </w:rPr>
        <w:t>度，</w:t>
      </w:r>
      <w:r w:rsidRPr="004C058D">
        <w:rPr>
          <w:rFonts w:hint="eastAsia"/>
        </w:rPr>
        <w:lastRenderedPageBreak/>
        <w:t>最终实现动态目标的轨迹跟踪。</w:t>
      </w:r>
    </w:p>
    <w:p w14:paraId="17637924" w14:textId="77777777" w:rsidR="004C058D" w:rsidRPr="004C058D" w:rsidRDefault="004C058D" w:rsidP="004C058D">
      <w:pPr>
        <w:pStyle w:val="3"/>
      </w:pPr>
      <w:r w:rsidRPr="004C058D">
        <w:rPr>
          <w:rFonts w:hint="eastAsia"/>
        </w:rPr>
        <w:t>自主避障控制技术</w:t>
      </w:r>
    </w:p>
    <w:p w14:paraId="5E2B169E" w14:textId="77777777" w:rsidR="004C058D" w:rsidRPr="004C058D" w:rsidRDefault="004C058D" w:rsidP="008D0CB3">
      <w:pPr>
        <w:ind w:firstLine="560"/>
      </w:pPr>
      <w:r w:rsidRPr="004C058D">
        <w:rPr>
          <w:rFonts w:hint="eastAsia"/>
        </w:rPr>
        <w:t>自主避障控制技术是指无人舰艇在自主航行过程中避免障碍物和避免碰撞的控制技术。它通过利用传感器数据和环境感知技术，实时检测舰艇周围的障碍物，并采取相应的避障策略和控制动作，使舰艇能够安全地绕过障碍物。自主避障控制技术可包括避障路径规划、障碍物检测和避障决策等方面的内容。</w:t>
      </w:r>
    </w:p>
    <w:p w14:paraId="360FA29C" w14:textId="77777777" w:rsidR="004C058D" w:rsidRPr="004C058D" w:rsidRDefault="004C058D" w:rsidP="008D0CB3">
      <w:pPr>
        <w:ind w:firstLine="560"/>
      </w:pPr>
      <w:r w:rsidRPr="004C058D">
        <w:t>1.</w:t>
      </w:r>
      <w:r w:rsidRPr="004C058D">
        <w:t>碰撞情况预测模型</w:t>
      </w:r>
    </w:p>
    <w:p w14:paraId="10DE1424" w14:textId="45E847CD" w:rsidR="004C058D" w:rsidRPr="004C058D" w:rsidRDefault="004C058D" w:rsidP="008D0CB3">
      <w:pPr>
        <w:ind w:firstLine="560"/>
      </w:pPr>
      <w:r w:rsidRPr="004C058D">
        <w:rPr>
          <w:rFonts w:hint="eastAsia"/>
        </w:rPr>
        <w:t>水面无人艇</w:t>
      </w:r>
      <w:r w:rsidRPr="004C058D">
        <w:t>(USV)</w:t>
      </w:r>
      <w:r w:rsidRPr="004C058D">
        <w:t>在自主航行过程中</w:t>
      </w:r>
      <w:r w:rsidRPr="004C058D">
        <w:t>,</w:t>
      </w:r>
      <w:r w:rsidRPr="004C058D">
        <w:t>需要对可能发生的碰撞做出判断</w:t>
      </w:r>
      <w:r w:rsidRPr="004C058D">
        <w:t>,</w:t>
      </w:r>
      <w:r w:rsidRPr="004C058D">
        <w:t>并采取相应的规避措施</w:t>
      </w:r>
      <w:r w:rsidRPr="004C058D">
        <w:t>,</w:t>
      </w:r>
      <w:r w:rsidRPr="004C058D">
        <w:t>因此对碰撞情况的准确判断及如何遵守</w:t>
      </w:r>
      <w:r w:rsidRPr="004C058D">
        <w:t>COLREGS,</w:t>
      </w:r>
      <w:r w:rsidRPr="004C058D">
        <w:rPr>
          <w:rFonts w:hint="eastAsia"/>
        </w:rPr>
        <w:t>是</w:t>
      </w:r>
      <w:r w:rsidRPr="004C058D">
        <w:t>USV</w:t>
      </w:r>
      <w:r w:rsidRPr="004C058D">
        <w:t>智能规避任务中重要组成部分。对碰撞模型定义如</w:t>
      </w:r>
      <w:r w:rsidRPr="004C058D">
        <w:fldChar w:fldCharType="begin"/>
      </w:r>
      <w:r w:rsidRPr="004C058D">
        <w:instrText xml:space="preserve"> REF _Ref151762394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8</w:t>
      </w:r>
      <w:r w:rsidRPr="004C058D">
        <w:fldChar w:fldCharType="end"/>
      </w:r>
      <w:r w:rsidRPr="004C058D">
        <w:t>所示。</w:t>
      </w:r>
    </w:p>
    <w:p w14:paraId="32B757E9"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430" w:dyaOrig="3610" w14:anchorId="1EDC9C64">
          <v:shape id="_x0000_i1638" type="#_x0000_t75" style="width:221.55pt;height:180.45pt" o:ole="">
            <v:imagedata r:id="rId1159" o:title=""/>
          </v:shape>
          <o:OLEObject Type="Embed" ProgID="Visio.Drawing.15" ShapeID="_x0000_i1638" DrawAspect="Content" ObjectID="_1762595034" r:id="rId1160"/>
        </w:object>
      </w:r>
    </w:p>
    <w:p w14:paraId="3EB44D47" w14:textId="1229913B" w:rsidR="004C058D" w:rsidRPr="004C058D" w:rsidRDefault="004C058D" w:rsidP="004C058D">
      <w:pPr>
        <w:ind w:firstLineChars="0" w:firstLine="0"/>
        <w:jc w:val="center"/>
        <w:rPr>
          <w:rFonts w:eastAsia="宋体" w:cs="Times New Roman"/>
          <w:szCs w:val="20"/>
          <w14:ligatures w14:val="none"/>
        </w:rPr>
      </w:pPr>
      <w:bookmarkStart w:id="28" w:name="_Ref151762394"/>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8</w:t>
      </w:r>
      <w:r w:rsidRPr="004C058D">
        <w:rPr>
          <w:rFonts w:eastAsia="宋体" w:cs="Times New Roman"/>
          <w:szCs w:val="20"/>
          <w14:ligatures w14:val="none"/>
        </w:rPr>
        <w:fldChar w:fldCharType="end"/>
      </w:r>
      <w:bookmarkEnd w:id="28"/>
      <w:r w:rsidRPr="004C058D">
        <w:rPr>
          <w:rFonts w:eastAsia="宋体" w:cs="Times New Roman" w:hint="eastAsia"/>
          <w:szCs w:val="20"/>
          <w14:ligatures w14:val="none"/>
        </w:rPr>
        <w:t xml:space="preserve"> </w:t>
      </w:r>
      <w:r w:rsidRPr="004C058D">
        <w:rPr>
          <w:rFonts w:ascii="宋体" w:eastAsia="宋体" w:hAnsi="宋体" w:cs="Times New Roman" w:hint="eastAsia"/>
          <w:szCs w:val="20"/>
        </w:rPr>
        <w:t>碰撞模型</w:t>
      </w:r>
      <w:r w:rsidRPr="004C058D">
        <w:rPr>
          <w:rFonts w:ascii="宋体" w:eastAsia="宋体" w:hAnsi="宋体" w:cs="Times New Roman"/>
          <w:szCs w:val="20"/>
        </w:rPr>
        <w:t xml:space="preserve"> </w:t>
      </w:r>
    </w:p>
    <w:p w14:paraId="26056926" w14:textId="77777777" w:rsidR="004C058D" w:rsidRPr="004C058D" w:rsidRDefault="004C058D" w:rsidP="008D0CB3">
      <w:pPr>
        <w:ind w:firstLine="560"/>
      </w:pPr>
      <w:r w:rsidRPr="004C058D">
        <w:rPr>
          <w:rFonts w:hint="eastAsia"/>
        </w:rPr>
        <w:t>图中</w:t>
      </w:r>
      <w:r w:rsidRPr="004C058D">
        <w:t>A</w:t>
      </w:r>
      <w:r w:rsidRPr="004C058D">
        <w:t>为</w:t>
      </w:r>
      <w:r w:rsidRPr="004C058D">
        <w:t>USV</w:t>
      </w:r>
      <w:r w:rsidRPr="004C058D">
        <w:t>当前位置</w:t>
      </w:r>
      <w:r w:rsidRPr="004C058D">
        <w:t>,</w:t>
      </w:r>
      <w:r w:rsidRPr="004C058D">
        <w:t>以航速</w:t>
      </w:r>
      <w:r w:rsidRPr="004C058D">
        <w:rPr>
          <w:position w:val="-12"/>
        </w:rPr>
        <w:object w:dxaOrig="290" w:dyaOrig="360" w14:anchorId="1068797B">
          <v:shape id="_x0000_i1639" type="#_x0000_t75" style="width:14.55pt;height:18pt" o:ole="">
            <v:imagedata r:id="rId1161" o:title=""/>
          </v:shape>
          <o:OLEObject Type="Embed" ProgID="Equation.DSMT4" ShapeID="_x0000_i1639" DrawAspect="Content" ObjectID="_1762595035" r:id="rId1162"/>
        </w:object>
      </w:r>
      <w:r w:rsidRPr="004C058D">
        <w:t>、艇首向角</w:t>
      </w:r>
      <w:r w:rsidRPr="004C058D">
        <w:t>α</w:t>
      </w:r>
      <w:r w:rsidRPr="004C058D">
        <w:t>前进</w:t>
      </w:r>
      <w:r w:rsidRPr="004C058D">
        <w:t>(</w:t>
      </w:r>
      <w:r w:rsidRPr="004C058D">
        <w:t>在海洋环境中</w:t>
      </w:r>
      <w:r w:rsidRPr="004C058D">
        <w:t>,USV</w:t>
      </w:r>
      <w:r w:rsidRPr="004C058D">
        <w:t>简化为一个点</w:t>
      </w:r>
      <w:r w:rsidRPr="004C058D">
        <w:t>)</w:t>
      </w:r>
      <w:r w:rsidRPr="004C058D">
        <w:t>。</w:t>
      </w:r>
      <w:r w:rsidRPr="004C058D">
        <w:t>B</w:t>
      </w:r>
      <w:r w:rsidRPr="004C058D">
        <w:t>为半径为</w:t>
      </w:r>
      <w:r w:rsidRPr="004C058D">
        <w:t>R</w:t>
      </w:r>
      <w:r w:rsidRPr="004C058D">
        <w:t>、圆心在</w:t>
      </w:r>
      <w:r w:rsidRPr="004C058D">
        <w:t>B</w:t>
      </w:r>
      <w:r w:rsidRPr="004C058D">
        <w:t>的圆形障碍物</w:t>
      </w:r>
      <w:r w:rsidRPr="004C058D">
        <w:t>,</w:t>
      </w:r>
      <w:r w:rsidRPr="004C058D">
        <w:t>以航速</w:t>
      </w:r>
      <w:r w:rsidRPr="004C058D">
        <w:rPr>
          <w:position w:val="-12"/>
        </w:rPr>
        <w:object w:dxaOrig="290" w:dyaOrig="360" w14:anchorId="13090C4C">
          <v:shape id="_x0000_i1640" type="#_x0000_t75" style="width:14.55pt;height:18pt" o:ole="">
            <v:imagedata r:id="rId1163" o:title=""/>
          </v:shape>
          <o:OLEObject Type="Embed" ProgID="Equation.DSMT4" ShapeID="_x0000_i1640" DrawAspect="Content" ObjectID="_1762595036" r:id="rId1164"/>
        </w:object>
      </w:r>
      <w:r w:rsidRPr="004C058D">
        <w:t>、首向角</w:t>
      </w:r>
      <w:r w:rsidRPr="004C058D">
        <w:t>β</w:t>
      </w:r>
      <w:r w:rsidRPr="004C058D">
        <w:t>前进。</w:t>
      </w:r>
      <w:r w:rsidRPr="004C058D">
        <w:rPr>
          <w:rFonts w:cs="宋体"/>
          <w:position w:val="-6"/>
        </w:rPr>
        <w:object w:dxaOrig="400" w:dyaOrig="290" w14:anchorId="5D298451">
          <v:shape id="_x0000_i1641" type="#_x0000_t75" style="width:20.15pt;height:14.55pt" o:ole="">
            <v:imagedata r:id="rId1165" o:title=""/>
          </v:shape>
          <o:OLEObject Type="Embed" ProgID="Equation.DSMT4" ShapeID="_x0000_i1641" DrawAspect="Content" ObjectID="_1762595037" r:id="rId1166"/>
        </w:object>
      </w:r>
      <w:r w:rsidRPr="004C058D">
        <w:t>为</w:t>
      </w:r>
      <w:r w:rsidRPr="004C058D">
        <w:rPr>
          <w:position w:val="-12"/>
        </w:rPr>
        <w:object w:dxaOrig="290" w:dyaOrig="360" w14:anchorId="1CC606EC">
          <v:shape id="_x0000_i1642" type="#_x0000_t75" style="width:14.55pt;height:18pt" o:ole="">
            <v:imagedata r:id="rId1161" o:title=""/>
          </v:shape>
          <o:OLEObject Type="Embed" ProgID="Equation.DSMT4" ShapeID="_x0000_i1642" DrawAspect="Content" ObjectID="_1762595038" r:id="rId1167"/>
        </w:object>
      </w:r>
      <w:r w:rsidRPr="004C058D">
        <w:t>与</w:t>
      </w:r>
      <w:r w:rsidRPr="004C058D">
        <w:rPr>
          <w:position w:val="-12"/>
        </w:rPr>
        <w:object w:dxaOrig="290" w:dyaOrig="360" w14:anchorId="740449FF">
          <v:shape id="_x0000_i1643" type="#_x0000_t75" style="width:14.55pt;height:18pt" o:ole="">
            <v:imagedata r:id="rId1168" o:title=""/>
          </v:shape>
          <o:OLEObject Type="Embed" ProgID="Equation.DSMT4" ShapeID="_x0000_i1643" DrawAspect="Content" ObjectID="_1762595039" r:id="rId1169"/>
        </w:object>
      </w:r>
      <w:r w:rsidRPr="004C058D">
        <w:t>的合速度</w:t>
      </w:r>
      <w:r w:rsidRPr="004C058D">
        <w:t>,</w:t>
      </w:r>
      <w:r w:rsidRPr="004C058D">
        <w:t>方向为</w:t>
      </w:r>
      <w:r w:rsidRPr="004C058D">
        <w:rPr>
          <w:position w:val="-10"/>
        </w:rPr>
        <w:object w:dxaOrig="240" w:dyaOrig="260" w14:anchorId="6397B9AA">
          <v:shape id="_x0000_i1644" type="#_x0000_t75" style="width:12pt;height:12.85pt" o:ole="">
            <v:imagedata r:id="rId1170" o:title=""/>
          </v:shape>
          <o:OLEObject Type="Embed" ProgID="Equation.DSMT4" ShapeID="_x0000_i1644" DrawAspect="Content" ObjectID="_1762595040" r:id="rId1171"/>
        </w:object>
      </w:r>
      <w:r w:rsidRPr="004C058D">
        <w:t>,</w:t>
      </w:r>
      <w:r w:rsidRPr="004C058D">
        <w:t>与视线</w:t>
      </w:r>
      <w:r w:rsidRPr="004C058D">
        <w:t>AB</w:t>
      </w:r>
      <w:r w:rsidRPr="004C058D">
        <w:lastRenderedPageBreak/>
        <w:t>连线夹角为</w:t>
      </w:r>
      <w:r w:rsidRPr="004C058D">
        <w:rPr>
          <w:position w:val="-10"/>
        </w:rPr>
        <w:object w:dxaOrig="200" w:dyaOrig="260" w14:anchorId="4EBA9CAD">
          <v:shape id="_x0000_i1645" type="#_x0000_t75" style="width:9.85pt;height:12.85pt" o:ole="">
            <v:imagedata r:id="rId1172" o:title=""/>
          </v:shape>
          <o:OLEObject Type="Embed" ProgID="Equation.DSMT4" ShapeID="_x0000_i1645" DrawAspect="Content" ObjectID="_1762595041" r:id="rId1173"/>
        </w:object>
      </w:r>
      <w:r w:rsidRPr="004C058D">
        <w:t>。把</w:t>
      </w:r>
      <w:r w:rsidRPr="004C058D">
        <w:rPr>
          <w:rFonts w:cs="宋体"/>
          <w:position w:val="-6"/>
        </w:rPr>
        <w:object w:dxaOrig="400" w:dyaOrig="290" w14:anchorId="68198498">
          <v:shape id="_x0000_i1646" type="#_x0000_t75" style="width:20.15pt;height:14.55pt" o:ole="">
            <v:imagedata r:id="rId1165" o:title=""/>
          </v:shape>
          <o:OLEObject Type="Embed" ProgID="Equation.DSMT4" ShapeID="_x0000_i1646" DrawAspect="Content" ObjectID="_1762595042" r:id="rId1174"/>
        </w:object>
      </w:r>
      <w:r w:rsidRPr="004C058D">
        <w:t>分解为沿视线</w:t>
      </w:r>
      <w:r w:rsidRPr="004C058D">
        <w:t>AB</w:t>
      </w:r>
      <w:r w:rsidRPr="004C058D">
        <w:t>方向分速度</w:t>
      </w:r>
      <w:r w:rsidRPr="004C058D">
        <w:rPr>
          <w:position w:val="-12"/>
        </w:rPr>
        <w:object w:dxaOrig="290" w:dyaOrig="360" w14:anchorId="36009CB4">
          <v:shape id="_x0000_i1647" type="#_x0000_t75" style="width:14.55pt;height:18pt" o:ole="">
            <v:imagedata r:id="rId1175" o:title=""/>
          </v:shape>
          <o:OLEObject Type="Embed" ProgID="Equation.DSMT4" ShapeID="_x0000_i1647" DrawAspect="Content" ObjectID="_1762595043" r:id="rId1176"/>
        </w:object>
      </w:r>
      <w:r w:rsidRPr="004C058D">
        <w:t>和垂直于</w:t>
      </w:r>
      <w:r w:rsidRPr="004C058D">
        <w:t>AB</w:t>
      </w:r>
      <w:r w:rsidRPr="004C058D">
        <w:t>方向分速度</w:t>
      </w:r>
      <w:r w:rsidRPr="004C058D">
        <w:rPr>
          <w:position w:val="-12"/>
        </w:rPr>
        <w:object w:dxaOrig="290" w:dyaOrig="360" w14:anchorId="508864EE">
          <v:shape id="_x0000_i1648" type="#_x0000_t75" style="width:14.55pt;height:18pt" o:ole="">
            <v:imagedata r:id="rId1177" o:title=""/>
          </v:shape>
          <o:OLEObject Type="Embed" ProgID="Equation.DSMT4" ShapeID="_x0000_i1648" DrawAspect="Content" ObjectID="_1762595044" r:id="rId1178"/>
        </w:object>
      </w:r>
      <w:r w:rsidRPr="004C058D">
        <w:t>:</w:t>
      </w:r>
    </w:p>
    <w:p w14:paraId="389F8DCE" w14:textId="1E68E82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3280" w:dyaOrig="740" w14:anchorId="1B94D980">
          <v:shape id="_x0000_i1649" type="#_x0000_t75" style="width:164.15pt;height:36.85pt" o:ole="">
            <v:imagedata r:id="rId1179" o:title=""/>
          </v:shape>
          <o:OLEObject Type="Embed" ProgID="Equation.DSMT4" ShapeID="_x0000_i1649" DrawAspect="Content" ObjectID="_1762595045" r:id="rId118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C0FD7C0" w14:textId="42B193C3" w:rsidR="004C058D" w:rsidRPr="004C058D" w:rsidRDefault="004C058D" w:rsidP="008D0CB3">
      <w:pPr>
        <w:ind w:firstLine="560"/>
      </w:pPr>
      <w:r w:rsidRPr="004C058D">
        <w:rPr>
          <w:rFonts w:hint="eastAsia"/>
        </w:rPr>
        <w:t>以</w:t>
      </w:r>
      <w:r w:rsidRPr="004C058D">
        <w:t>USV</w:t>
      </w:r>
      <w:r w:rsidRPr="004C058D">
        <w:t>当前位置为原点</w:t>
      </w:r>
      <w:r w:rsidRPr="004C058D">
        <w:t>,</w:t>
      </w:r>
      <w:r w:rsidRPr="004C058D">
        <w:t>艇首向为</w:t>
      </w:r>
      <w:r w:rsidRPr="004C058D">
        <w:rPr>
          <w:position w:val="-6"/>
        </w:rPr>
        <w:object w:dxaOrig="200" w:dyaOrig="240" w14:anchorId="3868D193">
          <v:shape id="_x0000_i1650" type="#_x0000_t75" style="width:9.85pt;height:12pt" o:ole="">
            <v:imagedata r:id="rId1181" o:title=""/>
          </v:shape>
          <o:OLEObject Type="Embed" ProgID="Equation.DSMT4" ShapeID="_x0000_i1650" DrawAspect="Content" ObjectID="_1762595046" r:id="rId1182"/>
        </w:object>
      </w:r>
      <w:r w:rsidRPr="004C058D">
        <w:t>轴正向</w:t>
      </w:r>
      <w:r w:rsidRPr="004C058D">
        <w:t>,</w:t>
      </w:r>
      <w:r w:rsidRPr="004C058D">
        <w:t>左舷为</w:t>
      </w:r>
      <w:r w:rsidRPr="004C058D">
        <w:rPr>
          <w:position w:val="-10"/>
        </w:rPr>
        <w:object w:dxaOrig="240" w:dyaOrig="260" w14:anchorId="283CD895">
          <v:shape id="_x0000_i1651" type="#_x0000_t75" style="width:12pt;height:12.85pt" o:ole="">
            <v:imagedata r:id="rId1183" o:title=""/>
          </v:shape>
          <o:OLEObject Type="Embed" ProgID="Equation.DSMT4" ShapeID="_x0000_i1651" DrawAspect="Content" ObjectID="_1762595047" r:id="rId1184"/>
        </w:object>
      </w:r>
      <w:r w:rsidRPr="004C058D">
        <w:t>轴正向</w:t>
      </w:r>
      <w:r w:rsidRPr="004C058D">
        <w:t>,</w:t>
      </w:r>
      <w:r w:rsidRPr="004C058D">
        <w:t>建立与障碍物相对运动坐标系</w:t>
      </w:r>
      <w:r w:rsidRPr="004C058D">
        <w:t>,</w:t>
      </w:r>
      <w:r w:rsidRPr="004C058D">
        <w:t>如</w:t>
      </w:r>
      <w:r w:rsidRPr="004C058D">
        <w:fldChar w:fldCharType="begin"/>
      </w:r>
      <w:r w:rsidRPr="004C058D">
        <w:instrText xml:space="preserve"> REF _Ref15176241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9</w:t>
      </w:r>
      <w:r w:rsidRPr="004C058D">
        <w:fldChar w:fldCharType="end"/>
      </w:r>
      <w:r w:rsidRPr="004C058D">
        <w:t>所示。</w:t>
      </w:r>
    </w:p>
    <w:p w14:paraId="66D4B844"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560" w:dyaOrig="3880" w14:anchorId="414DA059">
          <v:shape id="_x0000_i1652" type="#_x0000_t75" style="width:228pt;height:194.15pt" o:ole="">
            <v:imagedata r:id="rId1185" o:title=""/>
          </v:shape>
          <o:OLEObject Type="Embed" ProgID="Visio.Drawing.15" ShapeID="_x0000_i1652" DrawAspect="Content" ObjectID="_1762595048" r:id="rId1186"/>
        </w:object>
      </w:r>
    </w:p>
    <w:p w14:paraId="09ADE88A" w14:textId="640E9CB2" w:rsidR="004C058D" w:rsidRPr="004C058D" w:rsidRDefault="004C058D" w:rsidP="004C058D">
      <w:pPr>
        <w:ind w:firstLineChars="0" w:firstLine="0"/>
        <w:jc w:val="center"/>
        <w:rPr>
          <w:rFonts w:eastAsia="宋体" w:cs="Times New Roman"/>
          <w:szCs w:val="20"/>
          <w14:ligatures w14:val="none"/>
        </w:rPr>
      </w:pPr>
      <w:bookmarkStart w:id="29" w:name="_Ref151762412"/>
      <w:bookmarkStart w:id="30" w:name="_Ref15176662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9</w:t>
      </w:r>
      <w:r w:rsidRPr="004C058D">
        <w:rPr>
          <w:rFonts w:eastAsia="宋体" w:cs="Times New Roman"/>
          <w:szCs w:val="20"/>
          <w14:ligatures w14:val="none"/>
        </w:rPr>
        <w:fldChar w:fldCharType="end"/>
      </w:r>
      <w:bookmarkEnd w:id="29"/>
      <w:r w:rsidRPr="004C058D">
        <w:rPr>
          <w:rFonts w:eastAsia="宋体" w:cs="Times New Roman" w:hint="eastAsia"/>
          <w:szCs w:val="20"/>
          <w14:ligatures w14:val="none"/>
        </w:rPr>
        <w:t xml:space="preserve"> </w:t>
      </w:r>
      <w:r w:rsidRPr="004C058D">
        <w:rPr>
          <w:rFonts w:eastAsia="宋体" w:cs="Times New Roman" w:hint="eastAsia"/>
          <w:szCs w:val="20"/>
          <w14:ligatures w14:val="none"/>
        </w:rPr>
        <w:t>相对运动坐标系</w:t>
      </w:r>
      <w:bookmarkEnd w:id="30"/>
    </w:p>
    <w:p w14:paraId="6FBEB5D2" w14:textId="77777777" w:rsidR="004C058D" w:rsidRPr="004C058D" w:rsidRDefault="004C058D" w:rsidP="008D0CB3">
      <w:pPr>
        <w:ind w:firstLine="560"/>
      </w:pPr>
      <w:r w:rsidRPr="004C058D">
        <w:t>USV</w:t>
      </w:r>
      <w:r w:rsidRPr="004C058D">
        <w:t>到障碍物直线距离为</w:t>
      </w:r>
      <w:r w:rsidRPr="004C058D">
        <w:t>d,</w:t>
      </w:r>
      <w:r w:rsidRPr="004C058D">
        <w:t>障碍物半径为</w:t>
      </w:r>
      <w:r w:rsidRPr="004C058D">
        <w:t>R,</w:t>
      </w:r>
      <w:r w:rsidRPr="004C058D">
        <w:t>则安全角为</w:t>
      </w:r>
    </w:p>
    <w:p w14:paraId="02522245" w14:textId="5091274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240" w:dyaOrig="750" w14:anchorId="5A0D5677">
          <v:shape id="_x0000_i1653" type="#_x0000_t75" style="width:111.85pt;height:37.7pt" o:ole="">
            <v:imagedata r:id="rId1187" o:title=""/>
          </v:shape>
          <o:OLEObject Type="Embed" ProgID="Equation.DSMT4" ShapeID="_x0000_i1653" DrawAspect="Content" ObjectID="_1762595049" r:id="rId118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3F9509D" w14:textId="77777777" w:rsidR="004C058D" w:rsidRPr="004C058D" w:rsidRDefault="004C058D" w:rsidP="008D0CB3">
      <w:pPr>
        <w:ind w:firstLine="560"/>
      </w:pPr>
      <w:r w:rsidRPr="004C058D">
        <w:rPr>
          <w:rFonts w:hint="eastAsia"/>
        </w:rPr>
        <w:t>通过比较相对速度</w:t>
      </w:r>
      <w:r w:rsidRPr="004C058D">
        <w:rPr>
          <w:position w:val="-6"/>
        </w:rPr>
        <w:object w:dxaOrig="400" w:dyaOrig="290" w14:anchorId="4CBAEECB">
          <v:shape id="_x0000_i1654" type="#_x0000_t75" style="width:20.15pt;height:14.55pt" o:ole="">
            <v:imagedata r:id="rId1189" o:title=""/>
          </v:shape>
          <o:OLEObject Type="Embed" ProgID="Equation.DSMT4" ShapeID="_x0000_i1654" DrawAspect="Content" ObjectID="_1762595050" r:id="rId1190"/>
        </w:object>
      </w:r>
      <w:r w:rsidRPr="004C058D">
        <w:t>与视线</w:t>
      </w:r>
      <w:r w:rsidRPr="004C058D">
        <w:t>AB</w:t>
      </w:r>
      <w:r w:rsidRPr="004C058D">
        <w:t>夹角</w:t>
      </w:r>
      <w:r w:rsidRPr="004C058D">
        <w:rPr>
          <w:position w:val="-10"/>
        </w:rPr>
        <w:object w:dxaOrig="200" w:dyaOrig="260" w14:anchorId="3A67BA3D">
          <v:shape id="_x0000_i1655" type="#_x0000_t75" style="width:9.85pt;height:12.85pt" o:ole="">
            <v:imagedata r:id="rId1191" o:title=""/>
          </v:shape>
          <o:OLEObject Type="Embed" ProgID="Equation.DSMT4" ShapeID="_x0000_i1655" DrawAspect="Content" ObjectID="_1762595051" r:id="rId1192"/>
        </w:object>
      </w:r>
      <w:r w:rsidRPr="004C058D">
        <w:t>和安全角</w:t>
      </w:r>
      <w:r w:rsidRPr="004C058D">
        <w:rPr>
          <w:position w:val="-10"/>
        </w:rPr>
        <w:object w:dxaOrig="240" w:dyaOrig="260" w14:anchorId="38607D7E">
          <v:shape id="_x0000_i1656" type="#_x0000_t75" style="width:12pt;height:12.85pt" o:ole="">
            <v:imagedata r:id="rId1193" o:title=""/>
          </v:shape>
          <o:OLEObject Type="Embed" ProgID="Equation.DSMT4" ShapeID="_x0000_i1656" DrawAspect="Content" ObjectID="_1762595052" r:id="rId1194"/>
        </w:object>
      </w:r>
      <w:r w:rsidRPr="004C058D">
        <w:t>的相对关系</w:t>
      </w:r>
      <w:r w:rsidRPr="004C058D">
        <w:t>,</w:t>
      </w:r>
      <w:r w:rsidRPr="004C058D">
        <w:t>即可判定是否会发生碰撞。</w:t>
      </w:r>
    </w:p>
    <w:p w14:paraId="2E965C93" w14:textId="3BDD641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640" w:dyaOrig="740" w14:anchorId="68BB219D">
          <v:shape id="_x0000_i1657" type="#_x0000_t75" style="width:132pt;height:36.85pt" o:ole="">
            <v:imagedata r:id="rId1195" o:title=""/>
          </v:shape>
          <o:OLEObject Type="Embed" ProgID="Equation.DSMT4" ShapeID="_x0000_i1657" DrawAspect="Content" ObjectID="_1762595053" r:id="rId119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96A2D19" w14:textId="77777777" w:rsidR="004C058D" w:rsidRPr="004C058D" w:rsidRDefault="004C058D" w:rsidP="008D0CB3">
      <w:pPr>
        <w:ind w:firstLine="560"/>
      </w:pPr>
      <w:r w:rsidRPr="004C058D">
        <w:rPr>
          <w:rFonts w:hint="eastAsia"/>
        </w:rPr>
        <w:t>式中</w:t>
      </w:r>
      <w:r w:rsidRPr="004C058D">
        <w:t>,</w:t>
      </w:r>
      <w:proofErr w:type="spellStart"/>
      <w:r w:rsidRPr="004C058D">
        <w:t>collision_flag</w:t>
      </w:r>
      <w:proofErr w:type="spellEnd"/>
      <w:r w:rsidRPr="004C058D">
        <w:t>=0</w:t>
      </w:r>
      <w:r w:rsidRPr="004C058D">
        <w:t>时</w:t>
      </w:r>
      <w:r w:rsidRPr="004C058D">
        <w:t>,USV</w:t>
      </w:r>
      <w:r w:rsidRPr="004C058D">
        <w:t>保持当前航速和航向不会与障碍物发生碰撞</w:t>
      </w:r>
      <w:r w:rsidRPr="004C058D">
        <w:t>;</w:t>
      </w:r>
      <w:proofErr w:type="spellStart"/>
      <w:r w:rsidRPr="004C058D">
        <w:t>collision_flag</w:t>
      </w:r>
      <w:proofErr w:type="spellEnd"/>
      <w:r w:rsidRPr="004C058D">
        <w:t>=1</w:t>
      </w:r>
      <w:r w:rsidRPr="004C058D">
        <w:t>时</w:t>
      </w:r>
      <w:r w:rsidRPr="004C058D">
        <w:t>,USV</w:t>
      </w:r>
      <w:r w:rsidRPr="004C058D">
        <w:t>需要按照</w:t>
      </w:r>
      <w:r w:rsidRPr="004C058D">
        <w:t>COLREGS</w:t>
      </w:r>
      <w:r w:rsidRPr="004C058D">
        <w:t>要求改变航向或航速以避免与障碍物发生碰撞。</w:t>
      </w:r>
    </w:p>
    <w:p w14:paraId="5950ECAD" w14:textId="77777777" w:rsidR="004C058D" w:rsidRPr="004C058D" w:rsidRDefault="004C058D" w:rsidP="008D0CB3">
      <w:pPr>
        <w:ind w:firstLine="560"/>
      </w:pPr>
      <w:r w:rsidRPr="004C058D">
        <w:lastRenderedPageBreak/>
        <w:t>2</w:t>
      </w:r>
      <w:r w:rsidRPr="004C058D">
        <w:t>．规避算法</w:t>
      </w:r>
    </w:p>
    <w:p w14:paraId="10948576" w14:textId="77777777" w:rsidR="004C058D" w:rsidRPr="004C058D" w:rsidRDefault="004C058D" w:rsidP="008D0CB3">
      <w:pPr>
        <w:ind w:firstLine="560"/>
      </w:pPr>
      <w:r w:rsidRPr="004C058D">
        <w:t>USV</w:t>
      </w:r>
      <w:r w:rsidRPr="004C058D">
        <w:t>本身具有高速性和强机动性</w:t>
      </w:r>
      <w:r w:rsidRPr="004C058D">
        <w:t>,</w:t>
      </w:r>
      <w:r w:rsidRPr="004C058D">
        <w:t>这对自主航行中的障碍物规避算法提出很高的实时性要求</w:t>
      </w:r>
      <w:r w:rsidRPr="004C058D">
        <w:t>,</w:t>
      </w:r>
      <w:r w:rsidRPr="004C058D">
        <w:t>需要</w:t>
      </w:r>
      <w:r w:rsidRPr="004C058D">
        <w:t>USV</w:t>
      </w:r>
      <w:r w:rsidRPr="004C058D">
        <w:t>在航海雷达感知到可能发生碰撞障碍物的同时</w:t>
      </w:r>
      <w:r w:rsidRPr="004C058D">
        <w:t>,</w:t>
      </w:r>
      <w:r w:rsidRPr="004C058D">
        <w:t>做出合理规避动作</w:t>
      </w:r>
      <w:r w:rsidRPr="004C058D">
        <w:t>,</w:t>
      </w:r>
      <w:r w:rsidRPr="004C058D">
        <w:t>以完成</w:t>
      </w:r>
      <w:r w:rsidRPr="004C058D">
        <w:t>USV</w:t>
      </w:r>
      <w:r w:rsidRPr="004C058D">
        <w:t>危险规避。针对以上特点</w:t>
      </w:r>
      <w:r w:rsidRPr="004C058D">
        <w:t>,</w:t>
      </w:r>
      <w:r w:rsidRPr="004C058D">
        <w:t>引入一种相对坐标系下动态规避算法</w:t>
      </w:r>
      <w:r w:rsidRPr="004C058D">
        <w:t>,</w:t>
      </w:r>
      <w:r w:rsidRPr="004C058D">
        <w:t>通过改变</w:t>
      </w:r>
      <w:r w:rsidRPr="004C058D">
        <w:t>USV</w:t>
      </w:r>
      <w:r w:rsidRPr="004C058D">
        <w:t>航速和航向来改变相对速度</w:t>
      </w:r>
      <w:r w:rsidRPr="004C058D">
        <w:t>,</w:t>
      </w:r>
      <w:r w:rsidRPr="004C058D">
        <w:t>以达到对障碍物的规避目的。</w:t>
      </w:r>
    </w:p>
    <w:p w14:paraId="2CD0C6D3" w14:textId="77777777" w:rsidR="004C058D" w:rsidRPr="004C058D" w:rsidRDefault="004C058D" w:rsidP="008D0CB3">
      <w:pPr>
        <w:ind w:firstLine="560"/>
      </w:pPr>
      <w:r w:rsidRPr="004C058D">
        <w:t>1993</w:t>
      </w:r>
      <w:r w:rsidRPr="004C058D">
        <w:t>年</w:t>
      </w:r>
      <w:r w:rsidRPr="004C058D">
        <w:t>Fiorini</w:t>
      </w:r>
      <w:r w:rsidRPr="004C058D">
        <w:t>和</w:t>
      </w:r>
      <w:r w:rsidRPr="004C058D">
        <w:t>Shiller</w:t>
      </w:r>
      <w:r w:rsidRPr="004C058D">
        <w:t>提出了速度障碍物概念</w:t>
      </w:r>
      <w:r w:rsidRPr="004C058D">
        <w:t>,</w:t>
      </w:r>
      <w:r w:rsidRPr="004C058D">
        <w:t>完成了机器人动态环境的实时运动规划</w:t>
      </w:r>
      <w:r w:rsidRPr="004C058D">
        <w:t>,</w:t>
      </w:r>
      <w:r w:rsidRPr="004C058D">
        <w:t>之后又将这种方法用于静态障碍物的在线避碰和运动障碍物的避碰</w:t>
      </w:r>
      <w:r w:rsidRPr="004C058D">
        <w:t>,</w:t>
      </w:r>
      <w:r w:rsidRPr="004C058D">
        <w:t>以及以非线性速度运动的障碍物的实时规划。国内外其他学者也对速度障碍避碰理论进行了广泛的研究和应用。</w:t>
      </w:r>
    </w:p>
    <w:p w14:paraId="60686704" w14:textId="77777777" w:rsidR="004C058D" w:rsidRPr="004C058D" w:rsidRDefault="004C058D" w:rsidP="008D0CB3">
      <w:pPr>
        <w:ind w:firstLine="560"/>
      </w:pPr>
      <w:r w:rsidRPr="004C058D">
        <w:rPr>
          <w:rFonts w:hint="eastAsia"/>
        </w:rPr>
        <w:t>由图</w:t>
      </w:r>
      <w:r w:rsidRPr="004C058D">
        <w:t>5-38</w:t>
      </w:r>
      <w:r w:rsidRPr="004C058D">
        <w:t>碰撞模型</w:t>
      </w:r>
      <w:r w:rsidRPr="004C058D">
        <w:t>,</w:t>
      </w:r>
      <w:r w:rsidRPr="004C058D">
        <w:rPr>
          <w:position w:val="-12"/>
        </w:rPr>
        <w:object w:dxaOrig="290" w:dyaOrig="360" w14:anchorId="6E0571E1">
          <v:shape id="_x0000_i1658" type="#_x0000_t75" style="width:14.55pt;height:18pt" o:ole="">
            <v:imagedata r:id="rId1197" o:title=""/>
          </v:shape>
          <o:OLEObject Type="Embed" ProgID="Equation.DSMT4" ShapeID="_x0000_i1658" DrawAspect="Content" ObjectID="_1762595054" r:id="rId1198"/>
        </w:object>
      </w:r>
      <w:r w:rsidRPr="004C058D">
        <w:t>和</w:t>
      </w:r>
      <w:r w:rsidRPr="004C058D">
        <w:rPr>
          <w:position w:val="-12"/>
        </w:rPr>
        <w:object w:dxaOrig="290" w:dyaOrig="360" w14:anchorId="61EEA984">
          <v:shape id="_x0000_i1659" type="#_x0000_t75" style="width:14.55pt;height:18pt" o:ole="">
            <v:imagedata r:id="rId1199" o:title=""/>
          </v:shape>
          <o:OLEObject Type="Embed" ProgID="Equation.DSMT4" ShapeID="_x0000_i1659" DrawAspect="Content" ObjectID="_1762595055" r:id="rId1200"/>
        </w:object>
      </w:r>
      <w:r w:rsidRPr="004C058D">
        <w:t>分别为合速度</w:t>
      </w:r>
      <w:r w:rsidRPr="004C058D">
        <w:rPr>
          <w:rFonts w:cs="宋体"/>
          <w:position w:val="-6"/>
        </w:rPr>
        <w:object w:dxaOrig="400" w:dyaOrig="290" w14:anchorId="1BEA12A2">
          <v:shape id="_x0000_i1660" type="#_x0000_t75" style="width:20.15pt;height:14.55pt" o:ole="">
            <v:imagedata r:id="rId1201" o:title=""/>
          </v:shape>
          <o:OLEObject Type="Embed" ProgID="Equation.DSMT4" ShapeID="_x0000_i1660" DrawAspect="Content" ObjectID="_1762595056" r:id="rId1202"/>
        </w:object>
      </w:r>
      <w:r w:rsidRPr="004C058D">
        <w:t>沿视线</w:t>
      </w:r>
      <w:r w:rsidRPr="004C058D">
        <w:t>AB</w:t>
      </w:r>
      <w:r w:rsidRPr="004C058D">
        <w:t>方向分速度和垂直于</w:t>
      </w:r>
      <w:r w:rsidRPr="004C058D">
        <w:t>AB</w:t>
      </w:r>
      <w:r w:rsidRPr="004C058D">
        <w:t>方向分速度</w:t>
      </w:r>
      <w:r w:rsidRPr="004C058D">
        <w:t>,</w:t>
      </w:r>
      <w:r w:rsidRPr="004C058D">
        <w:rPr>
          <w:position w:val="-10"/>
        </w:rPr>
        <w:object w:dxaOrig="200" w:dyaOrig="260" w14:anchorId="7DD996FB">
          <v:shape id="_x0000_i1661" type="#_x0000_t75" style="width:9.85pt;height:12.85pt" o:ole="">
            <v:imagedata r:id="rId1203" o:title=""/>
          </v:shape>
          <o:OLEObject Type="Embed" ProgID="Equation.DSMT4" ShapeID="_x0000_i1661" DrawAspect="Content" ObjectID="_1762595057" r:id="rId1204"/>
        </w:object>
      </w:r>
      <w:r w:rsidRPr="004C058D">
        <w:t>为</w:t>
      </w:r>
      <w:r w:rsidRPr="004C058D">
        <w:rPr>
          <w:rFonts w:cs="宋体"/>
          <w:position w:val="-6"/>
        </w:rPr>
        <w:object w:dxaOrig="400" w:dyaOrig="290" w14:anchorId="1F821BFD">
          <v:shape id="_x0000_i1662" type="#_x0000_t75" style="width:20.15pt;height:14.55pt" o:ole="">
            <v:imagedata r:id="rId1201" o:title=""/>
          </v:shape>
          <o:OLEObject Type="Embed" ProgID="Equation.DSMT4" ShapeID="_x0000_i1662" DrawAspect="Content" ObjectID="_1762595058" r:id="rId1205"/>
        </w:object>
      </w:r>
      <w:r w:rsidRPr="004C058D">
        <w:t>与</w:t>
      </w:r>
      <w:r w:rsidRPr="004C058D">
        <w:t>AB</w:t>
      </w:r>
      <w:r w:rsidRPr="004C058D">
        <w:t>的夹角</w:t>
      </w:r>
      <w:r w:rsidRPr="004C058D">
        <w:t>,</w:t>
      </w:r>
      <w:r w:rsidRPr="004C058D">
        <w:t>则</w:t>
      </w:r>
    </w:p>
    <w:p w14:paraId="2044E08B" w14:textId="1D87776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060" w:dyaOrig="690" w14:anchorId="5D7875AD">
          <v:shape id="_x0000_i1663" type="#_x0000_t75" style="width:203.15pt;height:34.7pt" o:ole="">
            <v:imagedata r:id="rId1206" o:title=""/>
          </v:shape>
          <o:OLEObject Type="Embed" ProgID="Equation.DSMT4" ShapeID="_x0000_i1663" DrawAspect="Content" ObjectID="_1762595059" r:id="rId120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D66F10B" w14:textId="77777777" w:rsidR="004C058D" w:rsidRPr="004C058D" w:rsidRDefault="004C058D" w:rsidP="008D0CB3">
      <w:pPr>
        <w:ind w:firstLine="560"/>
      </w:pPr>
      <w:r w:rsidRPr="004C058D">
        <w:t>即</w:t>
      </w:r>
      <w:r w:rsidRPr="004C058D">
        <w:object w:dxaOrig="540" w:dyaOrig="300" w14:anchorId="71475399">
          <v:shape id="_x0000_i1664" type="#_x0000_t75" style="width:27pt;height:15pt" o:ole="">
            <v:imagedata r:id="rId1208" o:title=""/>
          </v:shape>
          <o:OLEObject Type="Embed" ProgID="Equation.DSMT4" ShapeID="_x0000_i1664" DrawAspect="Content" ObjectID="_1762595060" r:id="rId1209"/>
        </w:object>
      </w:r>
      <w:r w:rsidRPr="004C058D">
        <w:t>为关于</w:t>
      </w:r>
      <w:r w:rsidRPr="004C058D">
        <w:object w:dxaOrig="1140" w:dyaOrig="360" w14:anchorId="585F080C">
          <v:shape id="_x0000_i1665" type="#_x0000_t75" style="width:57pt;height:18pt" o:ole="">
            <v:imagedata r:id="rId1210" o:title=""/>
          </v:shape>
          <o:OLEObject Type="Embed" ProgID="Equation.DSMT4" ShapeID="_x0000_i1665" DrawAspect="Content" ObjectID="_1762595061" r:id="rId1211"/>
        </w:object>
      </w:r>
      <w:r w:rsidRPr="004C058D">
        <w:t>的函数：</w:t>
      </w:r>
    </w:p>
    <w:p w14:paraId="4139DD7B" w14:textId="10EAB41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230" w:dyaOrig="400" w14:anchorId="50C48AC0">
          <v:shape id="_x0000_i1666" type="#_x0000_t75" style="width:111.45pt;height:20.15pt" o:ole="">
            <v:imagedata r:id="rId1212" o:title=""/>
          </v:shape>
          <o:OLEObject Type="Embed" ProgID="Equation.DSMT4" ShapeID="_x0000_i1666" DrawAspect="Content" ObjectID="_1762595062" r:id="rId121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3F29125" w14:textId="6565300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520" w:dyaOrig="400" w14:anchorId="1F0BD227">
          <v:shape id="_x0000_i1667" type="#_x0000_t75" style="width:126pt;height:20.15pt" o:ole="">
            <v:imagedata r:id="rId1214" o:title=""/>
          </v:shape>
          <o:OLEObject Type="Embed" ProgID="Equation.DSMT4" ShapeID="_x0000_i1667" DrawAspect="Content" ObjectID="_1762595063" r:id="rId121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BB733FF" w14:textId="3F34825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1440" w:dyaOrig="650" w14:anchorId="2389D2F3">
          <v:shape id="_x0000_i1668" type="#_x0000_t75" style="width:1in;height:32.55pt" o:ole="">
            <v:imagedata r:id="rId1216" o:title=""/>
          </v:shape>
          <o:OLEObject Type="Embed" ProgID="Equation.DSMT4" ShapeID="_x0000_i1668" DrawAspect="Content" ObjectID="_1762595064" r:id="rId121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E52ABA1" w14:textId="715A0A86"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3530" w:dyaOrig="740" w14:anchorId="796E7144">
          <v:shape id="_x0000_i1669" type="#_x0000_t75" style="width:176.55pt;height:36.85pt" o:ole="">
            <v:imagedata r:id="rId1218" o:title=""/>
          </v:shape>
          <o:OLEObject Type="Embed" ProgID="Equation.DSMT4" ShapeID="_x0000_i1669" DrawAspect="Content" ObjectID="_1762595065" r:id="rId121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48F3233" w14:textId="77777777" w:rsidR="004C058D" w:rsidRPr="004C058D" w:rsidRDefault="004C058D" w:rsidP="008D0CB3">
      <w:pPr>
        <w:ind w:firstLine="560"/>
      </w:pPr>
      <w:r w:rsidRPr="004C058D">
        <w:t>式中，</w:t>
      </w:r>
      <w:r w:rsidRPr="004C058D">
        <w:object w:dxaOrig="3580" w:dyaOrig="440" w14:anchorId="1CFC385D">
          <v:shape id="_x0000_i1670" type="#_x0000_t75" style="width:179.15pt;height:21.85pt" o:ole="">
            <v:imagedata r:id="rId1220" o:title=""/>
          </v:shape>
          <o:OLEObject Type="Embed" ProgID="Equation.DSMT4" ShapeID="_x0000_i1670" DrawAspect="Content" ObjectID="_1762595066" r:id="rId1221"/>
        </w:object>
      </w:r>
      <w:r w:rsidRPr="004C058D">
        <w:t>。</w:t>
      </w:r>
    </w:p>
    <w:p w14:paraId="3485D254" w14:textId="58868E0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220" w:dyaOrig="690" w14:anchorId="130B089A">
          <v:shape id="_x0000_i1671" type="#_x0000_t75" style="width:210.85pt;height:34.7pt" o:ole="">
            <v:imagedata r:id="rId1222" o:title=""/>
          </v:shape>
          <o:OLEObject Type="Embed" ProgID="Equation.DSMT4" ShapeID="_x0000_i1671" DrawAspect="Content" ObjectID="_1762595067" r:id="rId122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CE2A77A" w14:textId="77777777" w:rsidR="004C058D" w:rsidRPr="004C058D" w:rsidRDefault="004C058D" w:rsidP="008D0CB3">
      <w:pPr>
        <w:ind w:firstLine="560"/>
      </w:pPr>
      <w:r w:rsidRPr="004C058D">
        <w:rPr>
          <w:rFonts w:hint="eastAsia"/>
        </w:rPr>
        <w:lastRenderedPageBreak/>
        <w:t>水面无人艇在实际规避过程中</w:t>
      </w:r>
      <w:r w:rsidRPr="004C058D">
        <w:t>,</w:t>
      </w:r>
      <w:r w:rsidRPr="004C058D">
        <w:t>只能对</w:t>
      </w:r>
      <w:r w:rsidRPr="004C058D">
        <w:rPr>
          <w:rFonts w:hint="eastAsia"/>
        </w:rPr>
        <w:t>自身航速</w:t>
      </w:r>
      <w:r w:rsidRPr="004C058D">
        <w:t>和</w:t>
      </w:r>
      <w:r w:rsidRPr="004C058D">
        <w:rPr>
          <w:rFonts w:hint="eastAsia"/>
        </w:rPr>
        <w:t>航向</w:t>
      </w:r>
      <w:r w:rsidRPr="004C058D">
        <w:t>做出调整</w:t>
      </w:r>
      <w:r w:rsidRPr="004C058D">
        <w:t>,</w:t>
      </w:r>
      <w:r w:rsidRPr="004C058D">
        <w:t>不能对障碍物的运动行为做出调整</w:t>
      </w:r>
      <w:r w:rsidRPr="004C058D">
        <w:t>,</w:t>
      </w:r>
      <w:r w:rsidRPr="004C058D">
        <w:rPr>
          <w:rFonts w:hint="eastAsia"/>
        </w:rPr>
        <w:t>上式可近似为</w:t>
      </w:r>
    </w:p>
    <w:p w14:paraId="6E3FA751" w14:textId="38090A5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880" w:dyaOrig="690" w14:anchorId="2955B3FE">
          <v:shape id="_x0000_i1672" type="#_x0000_t75" style="width:2in;height:34.7pt" o:ole="">
            <v:imagedata r:id="rId1224" o:title=""/>
          </v:shape>
          <o:OLEObject Type="Embed" ProgID="Equation.DSMT4" ShapeID="_x0000_i1672" DrawAspect="Content" ObjectID="_1762595068" r:id="rId122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0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B02D0E1" w14:textId="77777777" w:rsidR="004C058D" w:rsidRPr="004C058D" w:rsidRDefault="004C058D" w:rsidP="008D0CB3">
      <w:pPr>
        <w:ind w:firstLine="560"/>
      </w:pPr>
      <w:r w:rsidRPr="004C058D">
        <w:rPr>
          <w:rFonts w:hint="eastAsia"/>
        </w:rPr>
        <w:t>式中，</w:t>
      </w:r>
      <w:r w:rsidRPr="004C058D">
        <w:object w:dxaOrig="5060" w:dyaOrig="740" w14:anchorId="57E6EC04">
          <v:shape id="_x0000_i1673" type="#_x0000_t75" style="width:252.85pt;height:36.85pt" o:ole="">
            <v:imagedata r:id="rId1226" o:title=""/>
          </v:shape>
          <o:OLEObject Type="Embed" ProgID="Equation.DSMT4" ShapeID="_x0000_i1673" DrawAspect="Content" ObjectID="_1762595069" r:id="rId1227"/>
        </w:object>
      </w:r>
    </w:p>
    <w:p w14:paraId="5614045B" w14:textId="0405957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5060" w:dyaOrig="740" w14:anchorId="50F94000">
          <v:shape id="_x0000_i1674" type="#_x0000_t75" style="width:252.85pt;height:36.85pt" o:ole="">
            <v:imagedata r:id="rId1228" o:title=""/>
          </v:shape>
          <o:OLEObject Type="Embed" ProgID="Equation.DSMT4" ShapeID="_x0000_i1674" DrawAspect="Content" ObjectID="_1762595070" r:id="rId122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8F7EEE0" w14:textId="77777777" w:rsidR="004C058D" w:rsidRPr="004C058D" w:rsidRDefault="004C058D" w:rsidP="008D0CB3">
      <w:pPr>
        <w:ind w:firstLine="560"/>
      </w:pPr>
      <w:r w:rsidRPr="004C058D">
        <w:rPr>
          <w:rFonts w:hint="eastAsia"/>
        </w:rPr>
        <w:t>以差分形式来表示近似式</w:t>
      </w:r>
      <w:r w:rsidRPr="004C058D">
        <w:t>:</w:t>
      </w:r>
    </w:p>
    <w:p w14:paraId="3A93DCB8" w14:textId="7C82CD4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5170" w:dyaOrig="740" w14:anchorId="05192515">
          <v:shape id="_x0000_i1675" type="#_x0000_t75" style="width:258.45pt;height:36.85pt" o:ole="">
            <v:imagedata r:id="rId1230" o:title=""/>
          </v:shape>
          <o:OLEObject Type="Embed" ProgID="Equation.DSMT4" ShapeID="_x0000_i1675" DrawAspect="Content" ObjectID="_1762595071" r:id="rId123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5875469" w14:textId="44F9A2D1" w:rsidR="004C058D" w:rsidRPr="004C058D" w:rsidRDefault="004C058D" w:rsidP="008D0CB3">
      <w:pPr>
        <w:ind w:firstLine="560"/>
      </w:pPr>
      <w:r w:rsidRPr="004C058D">
        <w:rPr>
          <w:rFonts w:hint="eastAsia"/>
        </w:rPr>
        <w:t>由碰撞模型可得如</w:t>
      </w:r>
      <w:r w:rsidRPr="004C058D">
        <w:fldChar w:fldCharType="begin"/>
      </w:r>
      <w:r w:rsidRPr="004C058D">
        <w:instrText xml:space="preserve"> </w:instrText>
      </w:r>
      <w:r w:rsidRPr="004C058D">
        <w:rPr>
          <w:rFonts w:hint="eastAsia"/>
        </w:rPr>
        <w:instrText>REF _Ref151762438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0</w:t>
      </w:r>
      <w:r w:rsidRPr="004C058D">
        <w:fldChar w:fldCharType="end"/>
      </w:r>
      <w:r w:rsidRPr="004C058D">
        <w:t>所示的速度关系。</w:t>
      </w:r>
    </w:p>
    <w:p w14:paraId="43BE2A9E"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480" w:dyaOrig="2340" w14:anchorId="30B04B61">
          <v:shape id="_x0000_i1676" type="#_x0000_t75" style="width:224.15pt;height:117pt" o:ole="">
            <v:imagedata r:id="rId1232" o:title=""/>
          </v:shape>
          <o:OLEObject Type="Embed" ProgID="Visio.Drawing.15" ShapeID="_x0000_i1676" DrawAspect="Content" ObjectID="_1762595072" r:id="rId1233"/>
        </w:object>
      </w:r>
    </w:p>
    <w:p w14:paraId="7175CD81" w14:textId="78F2B5B1" w:rsidR="004C058D" w:rsidRPr="004C058D" w:rsidRDefault="004C058D" w:rsidP="004C058D">
      <w:pPr>
        <w:ind w:firstLineChars="0" w:firstLine="0"/>
        <w:jc w:val="center"/>
        <w:rPr>
          <w:rFonts w:eastAsia="宋体" w:cs="Times New Roman"/>
          <w:szCs w:val="20"/>
          <w14:ligatures w14:val="none"/>
        </w:rPr>
      </w:pPr>
      <w:bookmarkStart w:id="31" w:name="_Ref151762438"/>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0</w:t>
      </w:r>
      <w:r w:rsidRPr="004C058D">
        <w:rPr>
          <w:rFonts w:eastAsia="宋体" w:cs="Times New Roman"/>
          <w:szCs w:val="20"/>
          <w14:ligatures w14:val="none"/>
        </w:rPr>
        <w:fldChar w:fldCharType="end"/>
      </w:r>
      <w:bookmarkEnd w:id="31"/>
      <w:r w:rsidRPr="004C058D">
        <w:rPr>
          <w:rFonts w:eastAsia="宋体" w:cs="Times New Roman" w:hint="eastAsia"/>
          <w:szCs w:val="20"/>
          <w14:ligatures w14:val="none"/>
        </w:rPr>
        <w:t xml:space="preserve"> </w:t>
      </w:r>
      <w:r w:rsidRPr="004C058D">
        <w:rPr>
          <w:rFonts w:eastAsia="宋体" w:cs="Times New Roman" w:hint="eastAsia"/>
          <w:szCs w:val="20"/>
          <w14:ligatures w14:val="none"/>
        </w:rPr>
        <w:t>速度关系图</w:t>
      </w:r>
    </w:p>
    <w:p w14:paraId="4F59D376" w14:textId="758162CD" w:rsidR="004C058D" w:rsidRPr="004C058D" w:rsidRDefault="004C058D" w:rsidP="008D0CB3">
      <w:pPr>
        <w:ind w:firstLine="560"/>
      </w:pPr>
      <w:r w:rsidRPr="004C058D">
        <w:rPr>
          <w:rFonts w:hint="eastAsia"/>
        </w:rPr>
        <w:t>分析</w:t>
      </w:r>
      <w:r w:rsidRPr="004C058D">
        <w:fldChar w:fldCharType="begin"/>
      </w:r>
      <w:r w:rsidRPr="004C058D">
        <w:instrText xml:space="preserve"> </w:instrText>
      </w:r>
      <w:r w:rsidRPr="004C058D">
        <w:rPr>
          <w:rFonts w:hint="eastAsia"/>
        </w:rPr>
        <w:instrText>REF _Ref151762438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0</w:t>
      </w:r>
      <w:r w:rsidRPr="004C058D">
        <w:fldChar w:fldCharType="end"/>
      </w:r>
      <w:r w:rsidRPr="004C058D">
        <w:t>可得</w:t>
      </w:r>
    </w:p>
    <w:p w14:paraId="44122A9C" w14:textId="7345F5D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270" w:dyaOrig="360" w14:anchorId="76489D47">
          <v:shape id="_x0000_i1677" type="#_x0000_t75" style="width:163.7pt;height:18pt" o:ole="">
            <v:imagedata r:id="rId1234" o:title=""/>
          </v:shape>
          <o:OLEObject Type="Embed" ProgID="Equation.DSMT4" ShapeID="_x0000_i1677" DrawAspect="Content" ObjectID="_1762595073" r:id="rId123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7F98D39" w14:textId="58B780C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920" w:dyaOrig="400" w14:anchorId="5AC6B337">
          <v:shape id="_x0000_i1678" type="#_x0000_t75" style="width:146.15pt;height:20.15pt" o:ole="">
            <v:imagedata r:id="rId1236" o:title=""/>
          </v:shape>
          <o:OLEObject Type="Embed" ProgID="Equation.DSMT4" ShapeID="_x0000_i1678" DrawAspect="Content" ObjectID="_1762595074" r:id="rId123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BAB826D" w14:textId="3B13A90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3370" w:dyaOrig="400" w14:anchorId="13D619BA">
          <v:shape id="_x0000_i1679" type="#_x0000_t75" style="width:168.45pt;height:20.15pt" o:ole="">
            <v:imagedata r:id="rId1238" o:title=""/>
          </v:shape>
          <o:OLEObject Type="Embed" ProgID="Equation.DSMT4" ShapeID="_x0000_i1679" DrawAspect="Content" ObjectID="_1762595075" r:id="rId123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DB74459" w14:textId="3009DC8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780" w:dyaOrig="640" w14:anchorId="17A5B8C2">
          <v:shape id="_x0000_i1680" type="#_x0000_t75" style="width:138.85pt;height:32.15pt" o:ole="">
            <v:imagedata r:id="rId1240" o:title=""/>
          </v:shape>
          <o:OLEObject Type="Embed" ProgID="Equation.DSMT4" ShapeID="_x0000_i1680" DrawAspect="Content" ObjectID="_1762595076" r:id="rId124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AC5DF61" w14:textId="77777777" w:rsidR="004C058D" w:rsidRPr="004C058D" w:rsidRDefault="004C058D" w:rsidP="008D0CB3">
      <w:pPr>
        <w:ind w:firstLine="560"/>
      </w:pPr>
      <w:r w:rsidRPr="004C058D">
        <w:rPr>
          <w:rFonts w:hint="eastAsia"/>
        </w:rPr>
        <w:t>即</w:t>
      </w:r>
    </w:p>
    <w:p w14:paraId="641745EE" w14:textId="4D7650B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28"/>
        </w:rPr>
        <w:object w:dxaOrig="2740" w:dyaOrig="650" w14:anchorId="4BADA931">
          <v:shape id="_x0000_i1681" type="#_x0000_t75" style="width:137.15pt;height:32.55pt" o:ole="">
            <v:imagedata r:id="rId1242" o:title=""/>
          </v:shape>
          <o:OLEObject Type="Embed" ProgID="Equation.DSMT4" ShapeID="_x0000_i1681" DrawAspect="Content" ObjectID="_1762595077" r:id="rId124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BE2B66A" w14:textId="3657A305" w:rsidR="004C058D" w:rsidRPr="004C058D" w:rsidRDefault="004C058D" w:rsidP="008D0CB3">
      <w:pPr>
        <w:ind w:firstLine="560"/>
      </w:pPr>
      <w:r w:rsidRPr="004C058D">
        <w:rPr>
          <w:rFonts w:hint="eastAsia"/>
        </w:rPr>
        <w:t>分析上式</w:t>
      </w:r>
      <w:r w:rsidRPr="004C058D">
        <w:t>能得到</w:t>
      </w:r>
      <w:r w:rsidRPr="004C058D">
        <w:t>:</w:t>
      </w:r>
      <w:r w:rsidRPr="004C058D">
        <w:t>水面无人艇在危险规避中自身速度大小调整量</w:t>
      </w:r>
      <w:r w:rsidRPr="004C058D">
        <w:rPr>
          <w:position w:val="-12"/>
        </w:rPr>
        <w:object w:dxaOrig="290" w:dyaOrig="360" w14:anchorId="604097E9">
          <v:shape id="_x0000_i1682" type="#_x0000_t75" style="width:14.55pt;height:18pt" o:ole="">
            <v:imagedata r:id="rId1244" o:title=""/>
          </v:shape>
          <o:OLEObject Type="Embed" ProgID="Equation.DSMT4" ShapeID="_x0000_i1682" DrawAspect="Content" ObjectID="_1762595078" r:id="rId1245"/>
        </w:object>
      </w:r>
      <w:r w:rsidRPr="004C058D">
        <w:t>和自身速度万</w:t>
      </w:r>
      <w:proofErr w:type="gramStart"/>
      <w:r w:rsidRPr="004C058D">
        <w:t>向即首向</w:t>
      </w:r>
      <w:proofErr w:type="gramEnd"/>
      <w:r w:rsidRPr="004C058D">
        <w:t>角的调整量</w:t>
      </w:r>
      <w:r w:rsidRPr="004C058D">
        <w:rPr>
          <w:position w:val="-6"/>
        </w:rPr>
        <w:object w:dxaOrig="340" w:dyaOrig="290" w14:anchorId="2910C10E">
          <v:shape id="_x0000_i1683" type="#_x0000_t75" style="width:17.15pt;height:14.55pt" o:ole="">
            <v:imagedata r:id="rId1246" o:title=""/>
          </v:shape>
          <o:OLEObject Type="Embed" ProgID="Equation.DSMT4" ShapeID="_x0000_i1683" DrawAspect="Content" ObjectID="_1762595079" r:id="rId1247"/>
        </w:object>
      </w:r>
      <w:r w:rsidRPr="004C058D">
        <w:t>与</w:t>
      </w:r>
      <w:r w:rsidRPr="004C058D">
        <w:rPr>
          <w:position w:val="-10"/>
        </w:rPr>
        <w:object w:dxaOrig="360" w:dyaOrig="340" w14:anchorId="02CAEFC9">
          <v:shape id="_x0000_i1684" type="#_x0000_t75" style="width:18pt;height:17.15pt" o:ole="">
            <v:imagedata r:id="rId1248" o:title=""/>
          </v:shape>
          <o:OLEObject Type="Embed" ProgID="Equation.DSMT4" ShapeID="_x0000_i1684" DrawAspect="Content" ObjectID="_1762595080" r:id="rId1249"/>
        </w:object>
      </w:r>
      <w:r w:rsidRPr="004C058D">
        <w:t>有</w:t>
      </w:r>
      <w:r w:rsidRPr="004C058D">
        <w:rPr>
          <w:rFonts w:hint="eastAsia"/>
        </w:rPr>
        <w:t>关</w:t>
      </w:r>
      <w:r w:rsidRPr="004C058D">
        <w:t>。在每一离散时间内，</w:t>
      </w:r>
      <w:r w:rsidRPr="004C058D">
        <w:rPr>
          <w:position w:val="-12"/>
        </w:rPr>
        <w:object w:dxaOrig="450" w:dyaOrig="360" w14:anchorId="3E5DA040">
          <v:shape id="_x0000_i1685" type="#_x0000_t75" style="width:22.7pt;height:18pt" o:ole="">
            <v:imagedata r:id="rId1250" o:title=""/>
          </v:shape>
          <o:OLEObject Type="Embed" ProgID="Equation.DSMT4" ShapeID="_x0000_i1685" DrawAspect="Content" ObjectID="_1762595081" r:id="rId1251"/>
        </w:object>
      </w:r>
      <w:r w:rsidRPr="004C058D">
        <w:t>是水面无人</w:t>
      </w:r>
      <w:proofErr w:type="gramStart"/>
      <w:r w:rsidRPr="004C058D">
        <w:t>艇单位</w:t>
      </w:r>
      <w:proofErr w:type="gramEnd"/>
      <w:r w:rsidRPr="004C058D">
        <w:t>时间内速度大小变化量</w:t>
      </w:r>
      <w:r w:rsidRPr="004C058D">
        <w:t>,</w:t>
      </w:r>
      <w:r w:rsidRPr="004C058D">
        <w:t>即水面无人艇的加速度量</w:t>
      </w:r>
      <w:r w:rsidRPr="004C058D">
        <w:t>;</w:t>
      </w:r>
      <w:r w:rsidRPr="004C058D">
        <w:rPr>
          <w:rFonts w:cs="宋体"/>
          <w:position w:val="-6"/>
        </w:rPr>
        <w:object w:dxaOrig="400" w:dyaOrig="290" w14:anchorId="28D993DE">
          <v:shape id="_x0000_i1686" type="#_x0000_t75" style="width:20.15pt;height:14.55pt" o:ole="">
            <v:imagedata r:id="rId1252" o:title=""/>
          </v:shape>
          <o:OLEObject Type="Embed" ProgID="Equation.DSMT4" ShapeID="_x0000_i1686" DrawAspect="Content" ObjectID="_1762595082" r:id="rId1253"/>
        </w:object>
      </w:r>
      <w:r w:rsidRPr="004C058D">
        <w:t>是相对速度单位时间内变化量</w:t>
      </w:r>
      <w:r w:rsidRPr="004C058D">
        <w:t>,</w:t>
      </w:r>
      <w:r w:rsidRPr="004C058D">
        <w:t>即相对加速度量。则</w:t>
      </w:r>
      <w:r w:rsidRPr="004C058D">
        <w:rPr>
          <w:position w:val="-12"/>
        </w:rPr>
        <w:object w:dxaOrig="450" w:dyaOrig="360" w14:anchorId="3E0A633F">
          <v:shape id="_x0000_i1687" type="#_x0000_t75" style="width:22.7pt;height:18pt" o:ole="">
            <v:imagedata r:id="rId1250" o:title=""/>
          </v:shape>
          <o:OLEObject Type="Embed" ProgID="Equation.DSMT4" ShapeID="_x0000_i1687" DrawAspect="Content" ObjectID="_1762595083" r:id="rId1254"/>
        </w:object>
      </w:r>
      <w:r w:rsidRPr="004C058D">
        <w:t>是沿着水面无人艇航行万向</w:t>
      </w:r>
      <w:r w:rsidRPr="004C058D">
        <w:rPr>
          <w:position w:val="-12"/>
        </w:rPr>
        <w:object w:dxaOrig="290" w:dyaOrig="360" w14:anchorId="2F8E392F">
          <v:shape id="_x0000_i1688" type="#_x0000_t75" style="width:14.55pt;height:18pt" o:ole="">
            <v:imagedata r:id="rId1255" o:title=""/>
          </v:shape>
          <o:OLEObject Type="Embed" ProgID="Equation.DSMT4" ShapeID="_x0000_i1688" DrawAspect="Content" ObjectID="_1762595084" r:id="rId1256"/>
        </w:object>
      </w:r>
      <w:r w:rsidRPr="004C058D">
        <w:t>方向的加速度分量，</w:t>
      </w:r>
      <w:r w:rsidRPr="004C058D">
        <w:rPr>
          <w:position w:val="-12"/>
        </w:rPr>
        <w:object w:dxaOrig="550" w:dyaOrig="360" w14:anchorId="7E349CFB">
          <v:shape id="_x0000_i1689" type="#_x0000_t75" style="width:27.45pt;height:18pt" o:ole="">
            <v:imagedata r:id="rId1257" o:title=""/>
          </v:shape>
          <o:OLEObject Type="Embed" ProgID="Equation.DSMT4" ShapeID="_x0000_i1689" DrawAspect="Content" ObjectID="_1762595085" r:id="rId1258"/>
        </w:object>
      </w:r>
      <w:r w:rsidRPr="004C058D">
        <w:t>可近似为与水面无人艇航行方向</w:t>
      </w:r>
      <w:r w:rsidRPr="004C058D">
        <w:rPr>
          <w:position w:val="-12"/>
        </w:rPr>
        <w:object w:dxaOrig="290" w:dyaOrig="360" w14:anchorId="43775261">
          <v:shape id="_x0000_i1690" type="#_x0000_t75" style="width:14.55pt;height:18pt" o:ole="">
            <v:imagedata r:id="rId1255" o:title=""/>
          </v:shape>
          <o:OLEObject Type="Embed" ProgID="Equation.DSMT4" ShapeID="_x0000_i1690" DrawAspect="Content" ObjectID="_1762595086" r:id="rId1259"/>
        </w:object>
      </w:r>
      <w:r w:rsidRPr="004C058D">
        <w:rPr>
          <w:rFonts w:hint="eastAsia"/>
        </w:rPr>
        <w:t>方向</w:t>
      </w:r>
      <w:r w:rsidRPr="004C058D">
        <w:t>垂直的加速度分量。因此可得如</w:t>
      </w:r>
      <w:r w:rsidRPr="004C058D">
        <w:fldChar w:fldCharType="begin"/>
      </w:r>
      <w:r w:rsidRPr="004C058D">
        <w:instrText xml:space="preserve"> REF _Ref151762487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1</w:t>
      </w:r>
      <w:r w:rsidRPr="004C058D">
        <w:fldChar w:fldCharType="end"/>
      </w:r>
      <w:r w:rsidRPr="004C058D">
        <w:t>所示的加速度空间坐标。</w:t>
      </w:r>
    </w:p>
    <w:p w14:paraId="737D037B"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rPr>
        <w:object w:dxaOrig="4450" w:dyaOrig="3550" w14:anchorId="53A01D31">
          <v:shape id="_x0000_i1691" type="#_x0000_t75" style="width:222.45pt;height:177.45pt" o:ole="">
            <v:imagedata r:id="rId1260" o:title=""/>
          </v:shape>
          <o:OLEObject Type="Embed" ProgID="Visio.Drawing.15" ShapeID="_x0000_i1691" DrawAspect="Content" ObjectID="_1762595087" r:id="rId1261"/>
        </w:object>
      </w:r>
    </w:p>
    <w:p w14:paraId="1DFB7302" w14:textId="6A4CB2CA" w:rsidR="004C058D" w:rsidRPr="004C058D" w:rsidRDefault="004C058D" w:rsidP="004C058D">
      <w:pPr>
        <w:ind w:firstLineChars="0" w:firstLine="0"/>
        <w:jc w:val="center"/>
        <w:rPr>
          <w:rFonts w:eastAsia="宋体" w:cs="Times New Roman"/>
          <w:szCs w:val="20"/>
          <w14:ligatures w14:val="none"/>
        </w:rPr>
      </w:pPr>
      <w:bookmarkStart w:id="32" w:name="_Ref151762487"/>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1</w:t>
      </w:r>
      <w:r w:rsidRPr="004C058D">
        <w:rPr>
          <w:rFonts w:eastAsia="宋体" w:cs="Times New Roman"/>
          <w:szCs w:val="20"/>
          <w14:ligatures w14:val="none"/>
        </w:rPr>
        <w:fldChar w:fldCharType="end"/>
      </w:r>
      <w:bookmarkEnd w:id="32"/>
      <w:r w:rsidRPr="004C058D">
        <w:rPr>
          <w:rFonts w:eastAsia="宋体" w:cs="Times New Roman" w:hint="eastAsia"/>
          <w:szCs w:val="20"/>
          <w14:ligatures w14:val="none"/>
        </w:rPr>
        <w:t xml:space="preserve"> </w:t>
      </w:r>
      <w:r w:rsidRPr="004C058D">
        <w:rPr>
          <w:rFonts w:eastAsia="宋体" w:cs="Times New Roman" w:hint="eastAsia"/>
          <w:szCs w:val="20"/>
          <w14:ligatures w14:val="none"/>
        </w:rPr>
        <w:t>加速度空间坐标示意图</w:t>
      </w:r>
    </w:p>
    <w:p w14:paraId="5277C7CD" w14:textId="77777777" w:rsidR="004C058D" w:rsidRPr="004C058D" w:rsidRDefault="004C058D" w:rsidP="008D0CB3">
      <w:pPr>
        <w:ind w:firstLine="560"/>
      </w:pPr>
      <w:r w:rsidRPr="004C058D">
        <w:rPr>
          <w:rFonts w:hint="eastAsia"/>
        </w:rPr>
        <w:t>由图中所示的垂线</w:t>
      </w:r>
      <w:r w:rsidRPr="004C058D">
        <w:t>h</w:t>
      </w:r>
      <w:r w:rsidRPr="004C058D">
        <w:t>可知</w:t>
      </w:r>
      <w:r w:rsidRPr="004C058D">
        <w:t>,</w:t>
      </w:r>
      <w:r w:rsidRPr="004C058D">
        <w:t>其在加速度空间坐标的方程为</w:t>
      </w:r>
    </w:p>
    <w:p w14:paraId="5838E687" w14:textId="4A580A4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730" w:dyaOrig="360" w14:anchorId="408CC55B">
          <v:shape id="_x0000_i1692" type="#_x0000_t75" style="width:86.55pt;height:18pt" o:ole="">
            <v:imagedata r:id="rId1262" o:title=""/>
          </v:shape>
          <o:OLEObject Type="Embed" ProgID="Equation.DSMT4" ShapeID="_x0000_i1692" DrawAspect="Content" ObjectID="_1762595088" r:id="rId126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9F0A7D4" w14:textId="22123A5D" w:rsidR="004C058D" w:rsidRPr="004C058D" w:rsidRDefault="004C058D" w:rsidP="008D0CB3">
      <w:pPr>
        <w:ind w:firstLine="560"/>
      </w:pPr>
      <w:r w:rsidRPr="004C058D">
        <w:rPr>
          <w:rFonts w:hint="eastAsia"/>
        </w:rPr>
        <w:t>由</w:t>
      </w:r>
      <w:r w:rsidRPr="004C058D">
        <w:fldChar w:fldCharType="begin"/>
      </w:r>
      <w:r w:rsidRPr="004C058D">
        <w:instrText xml:space="preserve"> REF _Ref15176241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9</w:t>
      </w:r>
      <w:r w:rsidRPr="004C058D">
        <w:fldChar w:fldCharType="end"/>
      </w:r>
      <w:r w:rsidRPr="004C058D">
        <w:t>相对坐标系可知，</w:t>
      </w:r>
      <w:r w:rsidRPr="004C058D">
        <w:rPr>
          <w:rFonts w:cs="宋体"/>
          <w:position w:val="-10"/>
        </w:rPr>
        <w:object w:dxaOrig="740" w:dyaOrig="340" w14:anchorId="737C04C1">
          <v:shape id="_x0000_i1693" type="#_x0000_t75" style="width:36.85pt;height:17.15pt" o:ole="">
            <v:imagedata r:id="rId1264" o:title=""/>
          </v:shape>
          <o:OLEObject Type="Embed" ProgID="Equation.DSMT4" ShapeID="_x0000_i1693" DrawAspect="Content" ObjectID="_1762595089" r:id="rId1265"/>
        </w:object>
      </w:r>
      <w:r w:rsidRPr="004C058D">
        <w:t>为当前水面无人艇首向</w:t>
      </w:r>
      <w:r w:rsidRPr="004C058D">
        <w:t>,</w:t>
      </w:r>
      <w:r w:rsidRPr="004C058D">
        <w:t>如果</w:t>
      </w:r>
      <w:r w:rsidRPr="004C058D">
        <w:rPr>
          <w:position w:val="-10"/>
        </w:rPr>
        <w:object w:dxaOrig="600" w:dyaOrig="300" w14:anchorId="77CF5200">
          <v:shape id="_x0000_i1694" type="#_x0000_t75" style="width:30pt;height:15pt" o:ole="">
            <v:imagedata r:id="rId1266" o:title=""/>
          </v:shape>
          <o:OLEObject Type="Embed" ProgID="Equation.DSMT4" ShapeID="_x0000_i1694" DrawAspect="Content" ObjectID="_1762595090" r:id="rId1267"/>
        </w:object>
      </w:r>
      <w:r w:rsidRPr="004C058D">
        <w:t>,</w:t>
      </w:r>
      <w:r w:rsidRPr="004C058D">
        <w:t>则有碰撞危险</w:t>
      </w:r>
      <w:r w:rsidRPr="004C058D">
        <w:t>,</w:t>
      </w:r>
      <w:r w:rsidRPr="004C058D">
        <w:t>需要调整</w:t>
      </w:r>
      <w:r w:rsidRPr="004C058D">
        <w:rPr>
          <w:rFonts w:cs="宋体"/>
          <w:position w:val="-10"/>
        </w:rPr>
        <w:object w:dxaOrig="360" w:dyaOrig="340" w14:anchorId="6789CDCC">
          <v:shape id="_x0000_i1695" type="#_x0000_t75" style="width:18pt;height:17.15pt" o:ole="">
            <v:imagedata r:id="rId1268" o:title=""/>
          </v:shape>
          <o:OLEObject Type="Embed" ProgID="Equation.DSMT4" ShapeID="_x0000_i1695" DrawAspect="Content" ObjectID="_1762595091" r:id="rId1269"/>
        </w:object>
      </w:r>
      <w:r w:rsidRPr="004C058D">
        <w:t>,</w:t>
      </w:r>
      <w:r w:rsidRPr="004C058D">
        <w:t>使</w:t>
      </w:r>
      <w:r w:rsidRPr="004C058D">
        <w:rPr>
          <w:position w:val="-10"/>
        </w:rPr>
        <w:object w:dxaOrig="600" w:dyaOrig="260" w14:anchorId="2CA8F86E">
          <v:shape id="_x0000_i1696" type="#_x0000_t75" style="width:30pt;height:12.85pt" o:ole="">
            <v:imagedata r:id="rId1270" o:title=""/>
          </v:shape>
          <o:OLEObject Type="Embed" ProgID="Equation.DSMT4" ShapeID="_x0000_i1696" DrawAspect="Content" ObjectID="_1762595092" r:id="rId1271"/>
        </w:object>
      </w:r>
      <w:r w:rsidRPr="004C058D">
        <w:t>,</w:t>
      </w:r>
      <w:r w:rsidRPr="004C058D">
        <w:t>水面无人</w:t>
      </w:r>
      <w:proofErr w:type="gramStart"/>
      <w:r w:rsidRPr="004C058D">
        <w:t>艇才能</w:t>
      </w:r>
      <w:proofErr w:type="gramEnd"/>
      <w:r w:rsidRPr="004C058D">
        <w:t>脱离碰撞危险。</w:t>
      </w:r>
      <w:r w:rsidRPr="004C058D">
        <w:rPr>
          <w:rFonts w:cs="宋体"/>
          <w:position w:val="-10"/>
        </w:rPr>
        <w:object w:dxaOrig="360" w:dyaOrig="340" w14:anchorId="694F6E52">
          <v:shape id="_x0000_i1697" type="#_x0000_t75" style="width:18pt;height:17.15pt" o:ole="">
            <v:imagedata r:id="rId1272" o:title=""/>
          </v:shape>
          <o:OLEObject Type="Embed" ProgID="Equation.DSMT4" ShapeID="_x0000_i1697" DrawAspect="Content" ObjectID="_1762595093" r:id="rId1273"/>
        </w:object>
      </w:r>
      <w:r w:rsidRPr="004C058D">
        <w:t>的调整范围为</w:t>
      </w:r>
    </w:p>
    <w:p w14:paraId="4063413D" w14:textId="62F48B4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1240" w:dyaOrig="740" w14:anchorId="2748423E">
          <v:shape id="_x0000_i1698" type="#_x0000_t75" style="width:62.15pt;height:36.85pt" o:ole="">
            <v:imagedata r:id="rId1274" o:title=""/>
          </v:shape>
          <o:OLEObject Type="Embed" ProgID="Equation.DSMT4" ShapeID="_x0000_i1698" DrawAspect="Content" ObjectID="_1762595094" r:id="rId127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ACA971B" w14:textId="77777777" w:rsidR="004C058D" w:rsidRPr="004C058D" w:rsidRDefault="004C058D" w:rsidP="008D0CB3">
      <w:pPr>
        <w:ind w:firstLine="560"/>
      </w:pPr>
      <w:r w:rsidRPr="004C058D">
        <w:lastRenderedPageBreak/>
        <w:t>合速度改变量与水面无人</w:t>
      </w:r>
      <w:proofErr w:type="gramStart"/>
      <w:r w:rsidRPr="004C058D">
        <w:t>艇速度</w:t>
      </w:r>
      <w:proofErr w:type="gramEnd"/>
      <w:r w:rsidRPr="004C058D">
        <w:t>改变量的关系为</w:t>
      </w:r>
    </w:p>
    <w:p w14:paraId="0913A767" w14:textId="6B0328C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080" w:dyaOrig="750" w14:anchorId="1A220111">
          <v:shape id="_x0000_i1699" type="#_x0000_t75" style="width:104.15pt;height:37.7pt" o:ole="">
            <v:imagedata r:id="rId1276" o:title=""/>
          </v:shape>
          <o:OLEObject Type="Embed" ProgID="Equation.DSMT4" ShapeID="_x0000_i1699" DrawAspect="Content" ObjectID="_1762595095" r:id="rId127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1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209BD8F" w14:textId="77777777" w:rsidR="004C058D" w:rsidRPr="004C058D" w:rsidRDefault="004C058D" w:rsidP="008D0CB3">
      <w:pPr>
        <w:ind w:firstLine="560"/>
        <w:rPr>
          <w:rFonts w:cs="Times New Roman"/>
        </w:rPr>
      </w:pPr>
      <w:r w:rsidRPr="004C058D">
        <w:rPr>
          <w:rFonts w:cs="Times New Roman"/>
        </w:rPr>
        <w:t>水面无人艇在危险规避中自身速度大小调整量</w:t>
      </w:r>
      <w:r w:rsidRPr="004C058D">
        <w:rPr>
          <w:position w:val="-12"/>
        </w:rPr>
        <w:object w:dxaOrig="450" w:dyaOrig="360" w14:anchorId="258FBA06">
          <v:shape id="_x0000_i1700" type="#_x0000_t75" style="width:22.7pt;height:18pt" o:ole="">
            <v:imagedata r:id="rId1278" o:title=""/>
          </v:shape>
          <o:OLEObject Type="Embed" ProgID="Equation.DSMT4" ShapeID="_x0000_i1700" DrawAspect="Content" ObjectID="_1762595096" r:id="rId1279"/>
        </w:object>
      </w:r>
      <w:r w:rsidRPr="004C058D">
        <w:rPr>
          <w:rFonts w:cs="Times New Roman"/>
        </w:rPr>
        <w:t>和自身速度</w:t>
      </w:r>
      <w:proofErr w:type="gramStart"/>
      <w:r w:rsidRPr="004C058D">
        <w:rPr>
          <w:rFonts w:cs="Times New Roman"/>
        </w:rPr>
        <w:t>方向即首向</w:t>
      </w:r>
      <w:proofErr w:type="gramEnd"/>
      <w:r w:rsidRPr="004C058D">
        <w:rPr>
          <w:rFonts w:cs="Times New Roman"/>
        </w:rPr>
        <w:t>角的调整量</w:t>
      </w:r>
      <w:r w:rsidRPr="004C058D">
        <w:rPr>
          <w:position w:val="-6"/>
        </w:rPr>
        <w:object w:dxaOrig="340" w:dyaOrig="290" w14:anchorId="15E051A6">
          <v:shape id="_x0000_i1701" type="#_x0000_t75" style="width:17.15pt;height:14.55pt" o:ole="">
            <v:imagedata r:id="rId1280" o:title=""/>
          </v:shape>
          <o:OLEObject Type="Embed" ProgID="Equation.DSMT4" ShapeID="_x0000_i1701" DrawAspect="Content" ObjectID="_1762595097" r:id="rId1281"/>
        </w:object>
      </w:r>
      <w:r w:rsidRPr="004C058D">
        <w:rPr>
          <w:rFonts w:cs="Times New Roman"/>
        </w:rPr>
        <w:t>的计算式</w:t>
      </w:r>
      <w:r w:rsidRPr="004C058D">
        <w:rPr>
          <w:rFonts w:cs="Times New Roman"/>
        </w:rPr>
        <w:t>:</w:t>
      </w:r>
    </w:p>
    <w:p w14:paraId="5AB9F80E" w14:textId="5A65A21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48"/>
        </w:rPr>
        <w:object w:dxaOrig="3160" w:dyaOrig="1090" w14:anchorId="59A8FC22">
          <v:shape id="_x0000_i1702" type="#_x0000_t75" style="width:158.15pt;height:54.45pt" o:ole="">
            <v:imagedata r:id="rId1282" o:title=""/>
          </v:shape>
          <o:OLEObject Type="Embed" ProgID="Equation.DSMT4" ShapeID="_x0000_i1702" DrawAspect="Content" ObjectID="_1762595098" r:id="rId128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B6E1A83" w14:textId="77777777" w:rsidR="004C058D" w:rsidRPr="004C058D" w:rsidRDefault="004C058D" w:rsidP="008D0CB3">
      <w:pPr>
        <w:ind w:firstLine="560"/>
      </w:pPr>
      <w:r w:rsidRPr="004C058D">
        <w:rPr>
          <w:rFonts w:hint="eastAsia"/>
        </w:rPr>
        <w:t>计算合速度调整的大小和方向，将合速度的调整转化为捂热听航速和航向的调整，</w:t>
      </w:r>
      <w:r w:rsidRPr="004C058D">
        <w:t>以达到危险规避的目的。</w:t>
      </w:r>
    </w:p>
    <w:p w14:paraId="39FBDCDF" w14:textId="77777777" w:rsidR="004C058D" w:rsidRPr="004C058D" w:rsidRDefault="004C058D" w:rsidP="004C058D">
      <w:pPr>
        <w:pStyle w:val="2"/>
      </w:pPr>
      <w:r w:rsidRPr="004C058D">
        <w:rPr>
          <w:rFonts w:hint="eastAsia"/>
        </w:rPr>
        <w:t>航行与任务一体化控制技术</w:t>
      </w:r>
    </w:p>
    <w:p w14:paraId="0E552338" w14:textId="77777777" w:rsidR="004C058D" w:rsidRPr="004C058D" w:rsidRDefault="004C058D" w:rsidP="004C058D">
      <w:pPr>
        <w:pStyle w:val="3"/>
      </w:pPr>
      <w:r w:rsidRPr="004C058D">
        <w:rPr>
          <w:rFonts w:hint="eastAsia"/>
        </w:rPr>
        <w:t>水面警戒巡逻任务一体化控制技术</w:t>
      </w:r>
    </w:p>
    <w:p w14:paraId="7334C467" w14:textId="77777777" w:rsidR="004C058D" w:rsidRPr="004C058D" w:rsidRDefault="004C058D" w:rsidP="008D0CB3">
      <w:pPr>
        <w:ind w:firstLine="560"/>
      </w:pPr>
      <w:r w:rsidRPr="004C058D">
        <w:rPr>
          <w:rFonts w:hint="eastAsia"/>
        </w:rPr>
        <w:t>水面警戒巡逻任务一体化控制技术是指将航行控制与警戒巡逻任务相结合的技术。无人舰艇在执行警戒巡逻任务时，需要根据任务要求和环境情况，实现航行和任务目标的一体化控制。这项技术要求舰艇能够根据巡逻区域的特点和任务要求，合理规划巡逻路径，同时保持警戒状态和及时响应潜在威胁。</w:t>
      </w:r>
    </w:p>
    <w:p w14:paraId="4A5F91F0" w14:textId="77777777" w:rsidR="004C058D" w:rsidRPr="004C058D" w:rsidRDefault="004C058D" w:rsidP="008D0CB3">
      <w:pPr>
        <w:ind w:firstLine="560"/>
      </w:pPr>
      <w:r w:rsidRPr="004C058D">
        <w:rPr>
          <w:rFonts w:hint="eastAsia"/>
        </w:rPr>
        <w:t>对于无人</w:t>
      </w:r>
      <w:proofErr w:type="gramStart"/>
      <w:r w:rsidRPr="004C058D">
        <w:rPr>
          <w:rFonts w:hint="eastAsia"/>
        </w:rPr>
        <w:t>艇用于</w:t>
      </w:r>
      <w:proofErr w:type="gramEnd"/>
      <w:r w:rsidRPr="004C058D">
        <w:rPr>
          <w:rFonts w:hint="eastAsia"/>
        </w:rPr>
        <w:t>水面警戒巡逻任务来说，必须具备以下功能</w:t>
      </w:r>
      <w:r w:rsidRPr="004C058D">
        <w:t>:</w:t>
      </w:r>
      <w:r w:rsidRPr="004C058D">
        <w:t>巡逻、定点、追踪、拦截、驱赶、打击，这些功能在无人艇是通过不同的行为完成。</w:t>
      </w:r>
    </w:p>
    <w:p w14:paraId="4F6E7B07" w14:textId="77777777" w:rsidR="004C058D" w:rsidRPr="004C058D" w:rsidRDefault="004C058D" w:rsidP="008D0CB3">
      <w:pPr>
        <w:ind w:firstLine="560"/>
      </w:pPr>
      <w:r w:rsidRPr="004C058D">
        <w:rPr>
          <w:rFonts w:hint="eastAsia"/>
        </w:rPr>
        <w:t>根据水面警戒巡逻任务的需求</w:t>
      </w:r>
      <w:r w:rsidRPr="004C058D">
        <w:t>,</w:t>
      </w:r>
      <w:r w:rsidRPr="004C058D">
        <w:t>设计出一套适用于</w:t>
      </w:r>
      <w:r w:rsidRPr="004C058D">
        <w:rPr>
          <w:rFonts w:hint="eastAsia"/>
        </w:rPr>
        <w:t>水面警戒巡逻</w:t>
      </w:r>
      <w:r w:rsidRPr="004C058D">
        <w:t>的无人艇行为模型</w:t>
      </w:r>
      <w:r w:rsidRPr="004C058D">
        <w:t>,</w:t>
      </w:r>
      <w:r w:rsidRPr="004C058D">
        <w:t>这些行为通过</w:t>
      </w:r>
      <w:r w:rsidRPr="004C058D">
        <w:rPr>
          <w:rFonts w:hint="eastAsia"/>
        </w:rPr>
        <w:t>水面警戒巡逻行动</w:t>
      </w:r>
      <w:r w:rsidRPr="004C058D">
        <w:t>中提取并通过无人艇自身优势加以优化。每个行为相互独立，在一个任务中有可能会用到一个或多个行为，不同的条件制约着行为的使用。</w:t>
      </w:r>
    </w:p>
    <w:p w14:paraId="5C72A963" w14:textId="77777777" w:rsidR="004C058D" w:rsidRPr="004C058D" w:rsidRDefault="004C058D" w:rsidP="004C058D">
      <w:pPr>
        <w:numPr>
          <w:ilvl w:val="0"/>
          <w:numId w:val="3"/>
        </w:numPr>
        <w:ind w:firstLineChars="0"/>
        <w:rPr>
          <w:rFonts w:ascii="宋体" w:eastAsia="宋体" w:hAnsi="宋体" w:cs="Times New Roman"/>
        </w:rPr>
      </w:pPr>
      <w:r w:rsidRPr="004C058D">
        <w:rPr>
          <w:rFonts w:hint="eastAsia"/>
        </w:rPr>
        <w:lastRenderedPageBreak/>
        <w:t>转向点行为</w:t>
      </w:r>
    </w:p>
    <w:p w14:paraId="35D91FBF" w14:textId="20AA7E5E" w:rsidR="004C058D" w:rsidRPr="004C058D" w:rsidRDefault="004C058D" w:rsidP="00381F12">
      <w:pPr>
        <w:ind w:firstLine="560"/>
      </w:pPr>
      <w:r w:rsidRPr="004C058D">
        <w:rPr>
          <w:rFonts w:hint="eastAsia"/>
        </w:rPr>
        <w:t>转向点行为是无人艇依次航行通过指定的位置点</w:t>
      </w:r>
      <w:r w:rsidRPr="004C058D">
        <w:t>(</w:t>
      </w:r>
      <w:r w:rsidRPr="004C058D">
        <w:t>转向点</w:t>
      </w:r>
      <w:r w:rsidRPr="004C058D">
        <w:t>),</w:t>
      </w:r>
      <w:r w:rsidRPr="004C058D">
        <w:t>如</w:t>
      </w:r>
      <w:r w:rsidRPr="004C058D">
        <w:fldChar w:fldCharType="begin"/>
      </w:r>
      <w:r w:rsidRPr="004C058D">
        <w:instrText xml:space="preserve"> REF _Ref151762516 \h </w:instrText>
      </w:r>
      <w:r w:rsidR="00381F12">
        <w:instrText xml:space="preserve"> \* MERGEFORMAT </w:instrText>
      </w:r>
      <w:r w:rsidRPr="004C058D">
        <w:fldChar w:fldCharType="separate"/>
      </w:r>
      <w:r w:rsidR="00023B91" w:rsidRPr="00023B91">
        <w:rPr>
          <w:rFonts w:hint="eastAsia"/>
          <w:szCs w:val="20"/>
          <w14:ligatures w14:val="none"/>
        </w:rPr>
        <w:t>图</w:t>
      </w:r>
      <w:r w:rsidR="00023B91" w:rsidRPr="00023B91">
        <w:rPr>
          <w:rFonts w:hint="eastAsia"/>
          <w:szCs w:val="20"/>
          <w14:ligatures w14:val="none"/>
        </w:rPr>
        <w:t xml:space="preserve"> </w:t>
      </w:r>
      <w:r w:rsidR="00023B91" w:rsidRPr="00023B91">
        <w:rPr>
          <w:noProof/>
          <w:szCs w:val="20"/>
          <w14:ligatures w14:val="none"/>
        </w:rPr>
        <w:t>5</w:t>
      </w:r>
      <w:r w:rsidR="00023B91" w:rsidRPr="00023B91">
        <w:rPr>
          <w:noProof/>
          <w:szCs w:val="20"/>
          <w14:ligatures w14:val="none"/>
        </w:rPr>
        <w:noBreakHyphen/>
        <w:t>12</w:t>
      </w:r>
      <w:r w:rsidRPr="004C058D">
        <w:fldChar w:fldCharType="end"/>
      </w:r>
      <w:r w:rsidRPr="004C058D">
        <w:t>所示，最主要的参数是一组转向点。</w:t>
      </w:r>
    </w:p>
    <w:p w14:paraId="65A3A1A0"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7000" w:dyaOrig="3480" w14:anchorId="42DD9259">
          <v:shape id="_x0000_i1703" type="#_x0000_t75" style="width:350.15pt;height:174pt" o:ole="">
            <v:imagedata r:id="rId1284" o:title=""/>
          </v:shape>
          <o:OLEObject Type="Embed" ProgID="Visio.Drawing.15" ShapeID="_x0000_i1703" DrawAspect="Content" ObjectID="_1762595099" r:id="rId1285"/>
        </w:object>
      </w:r>
    </w:p>
    <w:p w14:paraId="517C5CA7" w14:textId="650581FB" w:rsidR="004C058D" w:rsidRPr="004C058D" w:rsidRDefault="004C058D" w:rsidP="004C058D">
      <w:pPr>
        <w:ind w:firstLineChars="0" w:firstLine="0"/>
        <w:jc w:val="center"/>
        <w:rPr>
          <w:rFonts w:eastAsia="宋体" w:cs="Times New Roman"/>
          <w:szCs w:val="20"/>
          <w14:ligatures w14:val="none"/>
        </w:rPr>
      </w:pPr>
      <w:bookmarkStart w:id="33" w:name="_Ref151762516"/>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2</w:t>
      </w:r>
      <w:r w:rsidRPr="004C058D">
        <w:rPr>
          <w:rFonts w:eastAsia="宋体" w:cs="Times New Roman"/>
          <w:szCs w:val="20"/>
          <w14:ligatures w14:val="none"/>
        </w:rPr>
        <w:fldChar w:fldCharType="end"/>
      </w:r>
      <w:bookmarkEnd w:id="33"/>
      <w:r w:rsidRPr="004C058D">
        <w:rPr>
          <w:rFonts w:eastAsia="宋体" w:cs="Times New Roman"/>
          <w:szCs w:val="20"/>
          <w14:ligatures w14:val="none"/>
        </w:rPr>
        <w:t xml:space="preserve"> </w:t>
      </w:r>
      <w:r w:rsidRPr="004C058D">
        <w:rPr>
          <w:rFonts w:ascii="宋体" w:eastAsia="宋体" w:hAnsi="宋体" w:cs="Times New Roman"/>
          <w:szCs w:val="20"/>
        </w:rPr>
        <w:t>转向点行为示意图</w:t>
      </w:r>
    </w:p>
    <w:p w14:paraId="2AFB513B" w14:textId="6FE3A56B" w:rsidR="004C058D" w:rsidRPr="004C058D" w:rsidRDefault="004C058D" w:rsidP="00381F12">
      <w:pPr>
        <w:ind w:firstLine="560"/>
      </w:pPr>
      <w:r w:rsidRPr="004C058D">
        <w:rPr>
          <w:rFonts w:hint="eastAsia"/>
        </w:rPr>
        <w:t>转向点行为的目的是通过一组转向点，在图中，设定了一系列转向点，它们是按顺序排列的。每两个位置点之间的连线是最短航迹线，</w:t>
      </w:r>
      <w:r w:rsidRPr="004C058D">
        <w:t>USV</w:t>
      </w:r>
      <w:r w:rsidRPr="004C058D">
        <w:t>理想情况应尽量沿着航迹线航行。每个位置点都由</w:t>
      </w:r>
      <w:r w:rsidRPr="004C058D">
        <w:rPr>
          <w:rFonts w:cs="宋体" w:hint="eastAsia"/>
        </w:rPr>
        <w:t>2</w:t>
      </w:r>
      <w:r w:rsidRPr="004C058D">
        <w:t>个虚线圆包围，内部的称为捕获半径</w:t>
      </w:r>
      <w:r w:rsidRPr="004C058D">
        <w:t>(capture radius</w:t>
      </w:r>
      <w:r w:rsidRPr="004C058D">
        <w:t>），外部的成为滑脱半径</w:t>
      </w:r>
      <w:r w:rsidRPr="004C058D">
        <w:t>(</w:t>
      </w:r>
      <w:proofErr w:type="spellStart"/>
      <w:r w:rsidRPr="004C058D">
        <w:t>slip_radius</w:t>
      </w:r>
      <w:proofErr w:type="spellEnd"/>
      <w:r w:rsidRPr="004C058D">
        <w:t>)</w:t>
      </w:r>
      <w:r w:rsidRPr="004C058D">
        <w:t>，如</w:t>
      </w:r>
      <w:r w:rsidRPr="004C058D">
        <w:fldChar w:fldCharType="begin"/>
      </w:r>
      <w:r w:rsidRPr="004C058D">
        <w:instrText xml:space="preserve"> REF _Ref151762576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3</w:t>
      </w:r>
      <w:r w:rsidRPr="004C058D">
        <w:fldChar w:fldCharType="end"/>
      </w:r>
      <w:r w:rsidRPr="004C058D">
        <w:t>所示。</w:t>
      </w:r>
    </w:p>
    <w:p w14:paraId="066800C1"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5910" w:dyaOrig="2740" w14:anchorId="49442CAF">
          <v:shape id="_x0000_i1704" type="#_x0000_t75" style="width:295.7pt;height:137.15pt" o:ole="">
            <v:imagedata r:id="rId1286" o:title=""/>
          </v:shape>
          <o:OLEObject Type="Embed" ProgID="Visio.Drawing.15" ShapeID="_x0000_i1704" DrawAspect="Content" ObjectID="_1762595100" r:id="rId1287"/>
        </w:object>
      </w:r>
    </w:p>
    <w:p w14:paraId="5EF1A80E" w14:textId="7B3FB75D" w:rsidR="004C058D" w:rsidRPr="004C058D" w:rsidRDefault="004C058D" w:rsidP="004C058D">
      <w:pPr>
        <w:ind w:firstLineChars="0" w:firstLine="0"/>
        <w:jc w:val="center"/>
        <w:rPr>
          <w:rFonts w:ascii="宋体" w:eastAsia="宋体" w:hAnsi="宋体" w:cs="Times New Roman"/>
          <w:szCs w:val="20"/>
          <w14:ligatures w14:val="none"/>
        </w:rPr>
      </w:pPr>
      <w:bookmarkStart w:id="34" w:name="_Ref151762576"/>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3</w:t>
      </w:r>
      <w:r w:rsidRPr="004C058D">
        <w:rPr>
          <w:rFonts w:eastAsia="宋体" w:cs="Times New Roman"/>
          <w:szCs w:val="20"/>
          <w14:ligatures w14:val="none"/>
        </w:rPr>
        <w:fldChar w:fldCharType="end"/>
      </w:r>
      <w:bookmarkEnd w:id="34"/>
      <w:r w:rsidRPr="004C058D">
        <w:rPr>
          <w:rFonts w:eastAsia="宋体" w:cs="Times New Roman"/>
          <w:szCs w:val="20"/>
          <w14:ligatures w14:val="none"/>
        </w:rPr>
        <w:t xml:space="preserve"> </w:t>
      </w:r>
      <w:r w:rsidRPr="004C058D">
        <w:rPr>
          <w:rFonts w:ascii="宋体" w:eastAsia="宋体" w:hAnsi="宋体" w:cs="Times New Roman"/>
          <w:szCs w:val="20"/>
        </w:rPr>
        <w:t>捕获半径与滑脱半径位置图</w:t>
      </w:r>
    </w:p>
    <w:p w14:paraId="77C906E9" w14:textId="77777777" w:rsidR="004C058D" w:rsidRPr="004C058D" w:rsidRDefault="004C058D" w:rsidP="00381F12">
      <w:pPr>
        <w:ind w:firstLine="560"/>
      </w:pPr>
      <w:r w:rsidRPr="004C058D">
        <w:rPr>
          <w:rFonts w:hint="eastAsia"/>
        </w:rPr>
        <w:t>当</w:t>
      </w:r>
      <w:r w:rsidRPr="004C058D">
        <w:t>USV</w:t>
      </w:r>
      <w:r w:rsidRPr="004C058D">
        <w:t>航行至捕获半径内时，即可认为它到达了指定转向点，并开始向下一个设定的转向点航行。滑脱半径则是根据海上实际情况，</w:t>
      </w:r>
      <w:r w:rsidRPr="004C058D">
        <w:lastRenderedPageBreak/>
        <w:t>会有风、浪、流等环境因素的影响</w:t>
      </w:r>
      <w:r w:rsidRPr="004C058D">
        <w:t>,</w:t>
      </w:r>
      <w:r w:rsidRPr="004C058D">
        <w:t>使之准确的到达捕获半径较为困难而设定的</w:t>
      </w:r>
      <w:r w:rsidRPr="004C058D">
        <w:t>,</w:t>
      </w:r>
      <w:r w:rsidRPr="004C058D">
        <w:t>当环境较为恶劣时，</w:t>
      </w:r>
      <w:r w:rsidRPr="004C058D">
        <w:t>USV</w:t>
      </w:r>
      <w:r w:rsidRPr="004C058D">
        <w:t>在滑脱半径内既认为到达转向点。一般情况下，滑脱半径设置为捕获半径的</w:t>
      </w:r>
      <w:r w:rsidRPr="004C058D">
        <w:t>2</w:t>
      </w:r>
      <w:r w:rsidRPr="004C058D">
        <w:t>倍。</w:t>
      </w:r>
    </w:p>
    <w:p w14:paraId="761B1313" w14:textId="77777777" w:rsidR="004C058D" w:rsidRPr="004C058D" w:rsidRDefault="004C058D" w:rsidP="00381F12">
      <w:pPr>
        <w:ind w:firstLine="560"/>
      </w:pPr>
      <w:r w:rsidRPr="004C058D">
        <w:rPr>
          <w:rFonts w:hint="eastAsia"/>
        </w:rPr>
        <w:t>转向点行为是</w:t>
      </w:r>
      <w:proofErr w:type="gramStart"/>
      <w:r w:rsidRPr="004C058D">
        <w:rPr>
          <w:rFonts w:hint="eastAsia"/>
        </w:rPr>
        <w:t>最</w:t>
      </w:r>
      <w:proofErr w:type="gramEnd"/>
      <w:r w:rsidRPr="004C058D">
        <w:rPr>
          <w:rFonts w:hint="eastAsia"/>
        </w:rPr>
        <w:t>基础的行为</w:t>
      </w:r>
      <w:r w:rsidRPr="004C058D">
        <w:t>,</w:t>
      </w:r>
      <w:r w:rsidRPr="004C058D">
        <w:t>许多行为是在此基础上进行改动或者改变条件来具体实现的。</w:t>
      </w:r>
      <w:r w:rsidRPr="004C058D">
        <w:rPr>
          <w:rFonts w:hint="eastAsia"/>
        </w:rPr>
        <w:t>无人艇从前</w:t>
      </w:r>
      <w:proofErr w:type="gramStart"/>
      <w:r w:rsidRPr="004C058D">
        <w:rPr>
          <w:rFonts w:hint="eastAsia"/>
        </w:rPr>
        <w:t>一</w:t>
      </w:r>
      <w:proofErr w:type="gramEnd"/>
      <w:r w:rsidRPr="004C058D">
        <w:rPr>
          <w:rFonts w:hint="eastAsia"/>
        </w:rPr>
        <w:t>转向点到下一位转向的行驶过程不是简单的沿航迹线直线航行。由于环境、设备等各方面因素的限制</w:t>
      </w:r>
      <w:r w:rsidRPr="004C058D">
        <w:t>,</w:t>
      </w:r>
      <w:r w:rsidRPr="004C058D">
        <w:t>船舶径直沿航迹线航行是相当困难的，所以船舶沿航迹线两边一定距离内航行是最切实际的航法。</w:t>
      </w:r>
    </w:p>
    <w:p w14:paraId="07B7B89E" w14:textId="77777777" w:rsidR="004C058D" w:rsidRPr="004C058D" w:rsidRDefault="004C058D" w:rsidP="00381F12">
      <w:pPr>
        <w:ind w:firstLine="560"/>
      </w:pPr>
      <w:r w:rsidRPr="004C058D">
        <w:rPr>
          <w:rFonts w:hint="eastAsia"/>
        </w:rPr>
        <w:t>根据路径的形式不同，有三种方向制导律</w:t>
      </w:r>
      <w:r w:rsidRPr="004C058D">
        <w:t>:</w:t>
      </w:r>
      <w:r w:rsidRPr="004C058D">
        <w:t>直线制导律，片段线性路径制导和圆路径制导。利用制导</w:t>
      </w:r>
      <w:proofErr w:type="gramStart"/>
      <w:r w:rsidRPr="004C058D">
        <w:t>律实现</w:t>
      </w:r>
      <w:proofErr w:type="gramEnd"/>
      <w:r w:rsidRPr="004C058D">
        <w:t>转向点行为可以有效的控制</w:t>
      </w:r>
      <w:r w:rsidRPr="004C058D">
        <w:t>USV</w:t>
      </w:r>
      <w:r w:rsidRPr="004C058D">
        <w:t>航行，达到预期的效果。</w:t>
      </w:r>
    </w:p>
    <w:p w14:paraId="2E322A7D" w14:textId="77777777" w:rsidR="004C058D" w:rsidRPr="004C058D" w:rsidRDefault="004C058D" w:rsidP="00381F12">
      <w:pPr>
        <w:ind w:firstLine="560"/>
      </w:pPr>
      <w:r w:rsidRPr="004C058D">
        <w:rPr>
          <w:rFonts w:hint="eastAsia"/>
        </w:rPr>
        <w:t>直线制导，是指引船舶沿一条直线运动。路径跟随的目标就是让航迹偏差趋近于</w:t>
      </w:r>
      <w:r w:rsidRPr="004C058D">
        <w:t>0</w:t>
      </w:r>
      <w:r w:rsidRPr="004C058D">
        <w:t>，可以表示为</w:t>
      </w:r>
      <w:r w:rsidRPr="004C058D">
        <w:t>:</w:t>
      </w:r>
    </w:p>
    <w:p w14:paraId="5594D3E0" w14:textId="413590F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380" w:dyaOrig="360" w14:anchorId="577312EF">
          <v:shape id="_x0000_i1705" type="#_x0000_t75" style="width:69pt;height:18pt" o:ole="">
            <v:imagedata r:id="rId1288" o:title=""/>
          </v:shape>
          <o:OLEObject Type="Embed" ProgID="Equation.DSMT4" ShapeID="_x0000_i1705" DrawAspect="Content" ObjectID="_1762595101" r:id="rId128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99129BE" w14:textId="77777777" w:rsidR="004C058D" w:rsidRPr="004C058D" w:rsidRDefault="004C058D" w:rsidP="00381F12">
      <w:pPr>
        <w:ind w:firstLine="560"/>
      </w:pPr>
      <w:r w:rsidRPr="004C058D">
        <w:rPr>
          <w:rFonts w:hint="eastAsia"/>
        </w:rPr>
        <w:t>通常有两种方法</w:t>
      </w:r>
      <w:r w:rsidRPr="004C058D">
        <w:t>:</w:t>
      </w:r>
      <w:r w:rsidRPr="004C058D">
        <w:t>圆周制导（</w:t>
      </w:r>
      <w:r w:rsidRPr="004C058D">
        <w:t>enclosure-based steering</w:t>
      </w:r>
      <w:r w:rsidRPr="004C058D">
        <w:t>）和前向制导</w:t>
      </w:r>
      <w:r w:rsidRPr="004C058D">
        <w:t>(lookahead-base steering)</w:t>
      </w:r>
      <w:r w:rsidRPr="004C058D">
        <w:t>。</w:t>
      </w:r>
    </w:p>
    <w:p w14:paraId="60FB310B" w14:textId="13DB1598" w:rsidR="004C058D" w:rsidRPr="004C058D" w:rsidRDefault="004C058D" w:rsidP="00381F12">
      <w:pPr>
        <w:ind w:firstLine="560"/>
      </w:pPr>
      <w:r w:rsidRPr="004C058D">
        <w:fldChar w:fldCharType="begin"/>
      </w:r>
      <w:r w:rsidRPr="004C058D">
        <w:instrText xml:space="preserve"> REF _Ref151762609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4</w:t>
      </w:r>
      <w:r w:rsidRPr="004C058D">
        <w:fldChar w:fldCharType="end"/>
      </w:r>
      <w:r w:rsidRPr="004C058D">
        <w:t>中，转向点</w:t>
      </w:r>
      <w:r w:rsidRPr="004C058D">
        <w:rPr>
          <w:position w:val="-12"/>
        </w:rPr>
        <w:object w:dxaOrig="1250" w:dyaOrig="360" w14:anchorId="74AA4119">
          <v:shape id="_x0000_i1706" type="#_x0000_t75" style="width:62.55pt;height:18pt" o:ole="">
            <v:imagedata r:id="rId1290" o:title=""/>
          </v:shape>
          <o:OLEObject Type="Embed" ProgID="Equation.DSMT4" ShapeID="_x0000_i1706" DrawAspect="Content" ObjectID="_1762595102" r:id="rId1291"/>
        </w:object>
      </w:r>
      <w:r w:rsidRPr="004C058D">
        <w:t>和</w:t>
      </w:r>
      <w:r w:rsidRPr="004C058D">
        <w:rPr>
          <w:position w:val="-12"/>
        </w:rPr>
        <w:object w:dxaOrig="1680" w:dyaOrig="360" w14:anchorId="429059F6">
          <v:shape id="_x0000_i1707" type="#_x0000_t75" style="width:84pt;height:18pt" o:ole="">
            <v:imagedata r:id="rId1292" o:title=""/>
          </v:shape>
          <o:OLEObject Type="Embed" ProgID="Equation.DSMT4" ShapeID="_x0000_i1707" DrawAspect="Content" ObjectID="_1762595103" r:id="rId1293"/>
        </w:object>
      </w:r>
      <w:r w:rsidRPr="004C058D">
        <w:t>之间定义了一条直线路径。直线的方向为</w:t>
      </w:r>
    </w:p>
    <w:p w14:paraId="1F9556BA" w14:textId="47CE5BC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970" w:dyaOrig="360" w14:anchorId="36D81234">
          <v:shape id="_x0000_i1708" type="#_x0000_t75" style="width:148.7pt;height:18pt" o:ole="">
            <v:imagedata r:id="rId1294" o:title=""/>
          </v:shape>
          <o:OLEObject Type="Embed" ProgID="Equation.DSMT4" ShapeID="_x0000_i1708" DrawAspect="Content" ObjectID="_1762595104" r:id="rId129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F2CEE58"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430" w:dyaOrig="4230" w14:anchorId="1A3F1495">
          <v:shape id="_x0000_i1709" type="#_x0000_t75" style="width:221.55pt;height:211.7pt" o:ole="">
            <v:imagedata r:id="rId1296" o:title=""/>
          </v:shape>
          <o:OLEObject Type="Embed" ProgID="Visio.Drawing.15" ShapeID="_x0000_i1709" DrawAspect="Content" ObjectID="_1762595105" r:id="rId1297"/>
        </w:object>
      </w:r>
    </w:p>
    <w:p w14:paraId="39C07877" w14:textId="7E7579FB" w:rsidR="004C058D" w:rsidRPr="004C058D" w:rsidRDefault="004C058D" w:rsidP="004C058D">
      <w:pPr>
        <w:ind w:firstLineChars="0" w:firstLine="0"/>
        <w:jc w:val="center"/>
        <w:rPr>
          <w:rFonts w:ascii="宋体" w:eastAsia="宋体" w:hAnsi="宋体" w:cs="Times New Roman"/>
          <w:szCs w:val="20"/>
          <w14:ligatures w14:val="none"/>
        </w:rPr>
      </w:pPr>
      <w:bookmarkStart w:id="35" w:name="_Ref15176260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4</w:t>
      </w:r>
      <w:r w:rsidRPr="004C058D">
        <w:rPr>
          <w:rFonts w:eastAsia="宋体" w:cs="Times New Roman"/>
          <w:szCs w:val="20"/>
          <w14:ligatures w14:val="none"/>
        </w:rPr>
        <w:fldChar w:fldCharType="end"/>
      </w:r>
      <w:bookmarkEnd w:id="35"/>
      <w:r w:rsidRPr="004C058D">
        <w:rPr>
          <w:rFonts w:eastAsia="宋体" w:cs="Times New Roman"/>
          <w:szCs w:val="20"/>
          <w14:ligatures w14:val="none"/>
        </w:rPr>
        <w:t xml:space="preserve"> </w:t>
      </w:r>
      <w:r w:rsidRPr="004C058D">
        <w:rPr>
          <w:rFonts w:ascii="宋体" w:eastAsia="宋体" w:hAnsi="宋体" w:cs="Times New Roman" w:hint="eastAsia"/>
          <w:szCs w:val="20"/>
        </w:rPr>
        <w:t>直线制导原理</w:t>
      </w:r>
    </w:p>
    <w:p w14:paraId="27DA468C" w14:textId="77777777" w:rsidR="004C058D" w:rsidRPr="004C058D" w:rsidRDefault="004C058D" w:rsidP="00381F12">
      <w:pPr>
        <w:ind w:firstLine="560"/>
      </w:pPr>
      <w:r w:rsidRPr="004C058D">
        <w:rPr>
          <w:rFonts w:hint="eastAsia"/>
        </w:rPr>
        <w:t>图中定义了两个坐标系，固定坐标系</w:t>
      </w:r>
      <w:proofErr w:type="spellStart"/>
      <w:r w:rsidRPr="004C058D">
        <w:t>Xs-Ys</w:t>
      </w:r>
      <w:proofErr w:type="spellEnd"/>
      <w:r w:rsidRPr="004C058D">
        <w:t>和路径坐标系</w:t>
      </w:r>
      <w:proofErr w:type="spellStart"/>
      <w:r w:rsidRPr="004C058D">
        <w:t>Xp-Yp</w:t>
      </w:r>
      <w:proofErr w:type="spellEnd"/>
      <w:r w:rsidRPr="004C058D">
        <w:t>。</w:t>
      </w:r>
      <w:r w:rsidRPr="004C058D">
        <w:t>USV</w:t>
      </w:r>
      <w:r w:rsidRPr="004C058D">
        <w:t>在路径坐标系下的位置为</w:t>
      </w:r>
      <w:r w:rsidRPr="004C058D">
        <w:rPr>
          <w:position w:val="-10"/>
        </w:rPr>
        <w:object w:dxaOrig="1640" w:dyaOrig="310" w14:anchorId="01055ABF">
          <v:shape id="_x0000_i1710" type="#_x0000_t75" style="width:81.85pt;height:15.45pt" o:ole="">
            <v:imagedata r:id="rId1298" o:title=""/>
          </v:shape>
          <o:OLEObject Type="Embed" ProgID="Equation.DSMT4" ShapeID="_x0000_i1710" DrawAspect="Content" ObjectID="_1762595106" r:id="rId1299"/>
        </w:object>
      </w:r>
      <w:r w:rsidRPr="004C058D">
        <w:t>。则有，</w:t>
      </w:r>
    </w:p>
    <w:p w14:paraId="7BD1301D" w14:textId="6EDC33B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4840" w:dyaOrig="750" w14:anchorId="4576F0DB">
          <v:shape id="_x0000_i1711" type="#_x0000_t75" style="width:242.15pt;height:37.7pt" o:ole="">
            <v:imagedata r:id="rId1300" o:title=""/>
          </v:shape>
          <o:OLEObject Type="Embed" ProgID="Equation.DSMT4" ShapeID="_x0000_i1711" DrawAspect="Content" ObjectID="_1762595107" r:id="rId130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32FBEC6" w14:textId="77777777" w:rsidR="004C058D" w:rsidRPr="004C058D" w:rsidRDefault="004C058D" w:rsidP="00381F12">
      <w:pPr>
        <w:ind w:firstLine="560"/>
      </w:pPr>
      <w:r w:rsidRPr="004C058D">
        <w:object w:dxaOrig="410" w:dyaOrig="310" w14:anchorId="7F02E67C">
          <v:shape id="_x0000_i1712" type="#_x0000_t75" style="width:20.55pt;height:15.45pt" o:ole="">
            <v:imagedata r:id="rId1302" o:title=""/>
          </v:shape>
          <o:OLEObject Type="Embed" ProgID="Equation.DSMT4" ShapeID="_x0000_i1712" DrawAspect="Content" ObjectID="_1762595108" r:id="rId1303"/>
        </w:object>
      </w:r>
      <w:r w:rsidRPr="004C058D">
        <w:t>表示</w:t>
      </w:r>
      <w:r w:rsidRPr="004C058D">
        <w:t>USV</w:t>
      </w:r>
      <w:r w:rsidRPr="004C058D">
        <w:t>在路径上航行的距离，</w:t>
      </w:r>
      <w:r w:rsidRPr="004C058D">
        <w:object w:dxaOrig="410" w:dyaOrig="310" w14:anchorId="2D51220D">
          <v:shape id="_x0000_i1713" type="#_x0000_t75" style="width:20.55pt;height:15.45pt" o:ole="">
            <v:imagedata r:id="rId1304" o:title=""/>
          </v:shape>
          <o:OLEObject Type="Embed" ProgID="Equation.DSMT4" ShapeID="_x0000_i1713" DrawAspect="Content" ObjectID="_1762595109" r:id="rId1305"/>
        </w:object>
      </w:r>
      <w:r w:rsidRPr="004C058D">
        <w:t>表示</w:t>
      </w:r>
      <w:r w:rsidRPr="004C058D">
        <w:t>USV</w:t>
      </w:r>
      <w:r w:rsidRPr="004C058D">
        <w:t>的航迹偏差。</w:t>
      </w:r>
    </w:p>
    <w:p w14:paraId="79B67DAE" w14:textId="77777777" w:rsidR="004C058D" w:rsidRPr="004C058D" w:rsidRDefault="004C058D" w:rsidP="00381F12">
      <w:pPr>
        <w:ind w:firstLine="560"/>
      </w:pPr>
      <w:r w:rsidRPr="004C058D">
        <w:rPr>
          <w:rFonts w:hint="eastAsia"/>
        </w:rPr>
        <w:t>在圆周制导法中，以船舶</w:t>
      </w:r>
      <w:r w:rsidRPr="004C058D">
        <w:object w:dxaOrig="240" w:dyaOrig="260" w14:anchorId="1C942212">
          <v:shape id="_x0000_i1714" type="#_x0000_t75" style="width:12pt;height:12.85pt" o:ole="">
            <v:imagedata r:id="rId1306" o:title=""/>
          </v:shape>
          <o:OLEObject Type="Embed" ProgID="Equation.DSMT4" ShapeID="_x0000_i1714" DrawAspect="Content" ObjectID="_1762595110" r:id="rId1307"/>
        </w:object>
      </w:r>
      <w:r w:rsidRPr="004C058D">
        <w:t>为圆心，定义</w:t>
      </w:r>
      <w:r w:rsidRPr="004C058D">
        <w:rPr>
          <w:rFonts w:hint="eastAsia"/>
        </w:rPr>
        <w:t>一</w:t>
      </w:r>
      <w:r w:rsidRPr="004C058D">
        <w:t>个半径为</w:t>
      </w:r>
      <w:r w:rsidRPr="004C058D">
        <w:rPr>
          <w:position w:val="-4"/>
        </w:rPr>
        <w:object w:dxaOrig="190" w:dyaOrig="200" w14:anchorId="79EBBBBE">
          <v:shape id="_x0000_i1715" type="#_x0000_t75" style="width:9.45pt;height:9.85pt" o:ole="">
            <v:imagedata r:id="rId1308" o:title=""/>
          </v:shape>
          <o:OLEObject Type="Embed" ProgID="Equation.DSMT4" ShapeID="_x0000_i1715" DrawAspect="Content" ObjectID="_1762595111" r:id="rId1309"/>
        </w:object>
      </w:r>
      <w:r w:rsidRPr="004C058D">
        <w:t>的圆。它与直线路径相交于两点，根据</w:t>
      </w:r>
      <w:r w:rsidRPr="004C058D">
        <w:t>USV</w:t>
      </w:r>
      <w:r w:rsidRPr="004C058D">
        <w:t>的移动方向，选取</w:t>
      </w:r>
      <w:r w:rsidRPr="004C058D">
        <w:t>USV</w:t>
      </w:r>
      <w:r w:rsidRPr="004C058D">
        <w:t>前方的交点</w:t>
      </w:r>
      <w:r w:rsidRPr="004C058D">
        <w:rPr>
          <w:position w:val="-12"/>
        </w:rPr>
        <w:object w:dxaOrig="340" w:dyaOrig="360" w14:anchorId="638E527F">
          <v:shape id="_x0000_i1716" type="#_x0000_t75" style="width:17.15pt;height:18pt" o:ole="">
            <v:imagedata r:id="rId1310" o:title=""/>
          </v:shape>
          <o:OLEObject Type="Embed" ProgID="Equation.DSMT4" ShapeID="_x0000_i1716" DrawAspect="Content" ObjectID="_1762595112" r:id="rId1311"/>
        </w:object>
      </w:r>
      <w:r w:rsidRPr="004C058D">
        <w:t>作为</w:t>
      </w:r>
      <w:r w:rsidRPr="004C058D">
        <w:t>USV</w:t>
      </w:r>
      <w:r w:rsidRPr="004C058D">
        <w:t>的追踪点，而不是以下</w:t>
      </w:r>
      <w:proofErr w:type="gramStart"/>
      <w:r w:rsidRPr="004C058D">
        <w:rPr>
          <w:rFonts w:hint="eastAsia"/>
        </w:rPr>
        <w:t>一</w:t>
      </w:r>
      <w:proofErr w:type="gramEnd"/>
      <w:r w:rsidRPr="004C058D">
        <w:t>转向点</w:t>
      </w:r>
      <w:r w:rsidRPr="004C058D">
        <w:rPr>
          <w:position w:val="-12"/>
        </w:rPr>
        <w:object w:dxaOrig="400" w:dyaOrig="360" w14:anchorId="65FFB052">
          <v:shape id="_x0000_i1717" type="#_x0000_t75" style="width:20.15pt;height:18pt" o:ole="">
            <v:imagedata r:id="rId1312" o:title=""/>
          </v:shape>
          <o:OLEObject Type="Embed" ProgID="Equation.DSMT4" ShapeID="_x0000_i1717" DrawAspect="Content" ObjectID="_1762595113" r:id="rId1313"/>
        </w:object>
      </w:r>
      <w:r w:rsidRPr="004C058D">
        <w:t>，为追踪点。</w:t>
      </w:r>
      <w:r w:rsidRPr="004C058D">
        <w:rPr>
          <w:position w:val="-12"/>
        </w:rPr>
        <w:object w:dxaOrig="340" w:dyaOrig="360" w14:anchorId="1D1C1FFE">
          <v:shape id="_x0000_i1718" type="#_x0000_t75" style="width:17.15pt;height:18pt" o:ole="">
            <v:imagedata r:id="rId1310" o:title=""/>
          </v:shape>
          <o:OLEObject Type="Embed" ProgID="Equation.DSMT4" ShapeID="_x0000_i1718" DrawAspect="Content" ObjectID="_1762595114" r:id="rId1314"/>
        </w:object>
      </w:r>
      <w:r w:rsidRPr="004C058D">
        <w:t>是虚拟目标。这时，求解得到</w:t>
      </w:r>
      <w:r w:rsidRPr="004C058D">
        <w:t>USV</w:t>
      </w:r>
      <w:r w:rsidRPr="004C058D">
        <w:t>的航向为</w:t>
      </w:r>
      <w:r w:rsidRPr="004C058D">
        <w:t>:</w:t>
      </w:r>
    </w:p>
    <w:p w14:paraId="69006E8D" w14:textId="68EEAB66"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780" w:dyaOrig="360" w14:anchorId="5B0423D2">
          <v:shape id="_x0000_i1719" type="#_x0000_t75" style="width:189pt;height:18pt" o:ole="">
            <v:imagedata r:id="rId1315" o:title=""/>
          </v:shape>
          <o:OLEObject Type="Embed" ProgID="Equation.DSMT4" ShapeID="_x0000_i1719" DrawAspect="Content" ObjectID="_1762595115" r:id="rId131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09DF841" w14:textId="77777777" w:rsidR="004C058D" w:rsidRPr="004C058D" w:rsidRDefault="004C058D" w:rsidP="00381F12">
      <w:pPr>
        <w:ind w:firstLine="560"/>
      </w:pPr>
      <w:r w:rsidRPr="004C058D">
        <w:rPr>
          <w:rFonts w:hint="eastAsia"/>
        </w:rPr>
        <w:t>在前向制导法中，</w:t>
      </w:r>
      <w:r w:rsidRPr="004C058D">
        <w:rPr>
          <w:position w:val="-12"/>
        </w:rPr>
        <w:object w:dxaOrig="340" w:dyaOrig="360" w14:anchorId="48DF133E">
          <v:shape id="_x0000_i1720" type="#_x0000_t75" style="width:17.15pt;height:18pt" o:ole="">
            <v:imagedata r:id="rId1310" o:title=""/>
          </v:shape>
          <o:OLEObject Type="Embed" ProgID="Equation.DSMT4" ShapeID="_x0000_i1720" DrawAspect="Content" ObjectID="_1762595116" r:id="rId1317"/>
        </w:object>
      </w:r>
      <w:r w:rsidRPr="004C058D">
        <w:rPr>
          <w:rFonts w:hint="eastAsia"/>
        </w:rPr>
        <w:t>追踪点</w:t>
      </w:r>
      <w:r w:rsidRPr="004C058D">
        <w:t>与</w:t>
      </w:r>
      <w:r w:rsidRPr="004C058D">
        <w:t>USV</w:t>
      </w:r>
      <w:r w:rsidRPr="004C058D">
        <w:t>在路径上的投影点之间的距离为一常数</w:t>
      </w:r>
      <w:r w:rsidRPr="004C058D">
        <w:rPr>
          <w:position w:val="-4"/>
        </w:rPr>
        <w:object w:dxaOrig="210" w:dyaOrig="260" w14:anchorId="30F21734">
          <v:shape id="_x0000_i1721" type="#_x0000_t75" style="width:10.7pt;height:12.85pt" o:ole="">
            <v:imagedata r:id="rId1318" o:title=""/>
          </v:shape>
          <o:OLEObject Type="Embed" ProgID="Equation.DSMT4" ShapeID="_x0000_i1721" DrawAspect="Content" ObjectID="_1762595117" r:id="rId1319"/>
        </w:object>
      </w:r>
      <w:r w:rsidRPr="004C058D">
        <w:t>，而不需要像圆周法中实时计算圆周与路径的交点。它输出的航向角由两部分组成</w:t>
      </w:r>
      <w:r w:rsidRPr="004C058D">
        <w:t>:</w:t>
      </w:r>
    </w:p>
    <w:p w14:paraId="5749B811" w14:textId="0BE581D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1750" w:dyaOrig="390" w14:anchorId="5270EC06">
          <v:shape id="_x0000_i1722" type="#_x0000_t75" style="width:87.45pt;height:19.7pt" o:ole="">
            <v:imagedata r:id="rId1320" o:title=""/>
          </v:shape>
          <o:OLEObject Type="Embed" ProgID="Equation.DSMT4" ShapeID="_x0000_i1722" DrawAspect="Content" ObjectID="_1762595118" r:id="rId132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22757F1" w14:textId="77777777" w:rsidR="004C058D" w:rsidRPr="004C058D" w:rsidRDefault="004C058D" w:rsidP="00381F12">
      <w:pPr>
        <w:ind w:firstLine="560"/>
      </w:pPr>
      <w:r w:rsidRPr="004C058D">
        <w:rPr>
          <w:position w:val="-14"/>
        </w:rPr>
        <w:object w:dxaOrig="890" w:dyaOrig="390" w14:anchorId="511B7C9E">
          <v:shape id="_x0000_i1723" type="#_x0000_t75" style="width:44.55pt;height:19.7pt" o:ole="">
            <v:imagedata r:id="rId1322" o:title=""/>
          </v:shape>
          <o:OLEObject Type="Embed" ProgID="Equation.DSMT4" ShapeID="_x0000_i1723" DrawAspect="Content" ObjectID="_1762595119" r:id="rId1323"/>
        </w:object>
      </w:r>
      <w:r w:rsidRPr="004C058D">
        <w:t>，是路径的方向角。</w:t>
      </w:r>
      <w:r w:rsidRPr="004C058D">
        <w:rPr>
          <w:position w:val="-12"/>
        </w:rPr>
        <w:object w:dxaOrig="600" w:dyaOrig="360" w14:anchorId="26889C75">
          <v:shape id="_x0000_i1724" type="#_x0000_t75" style="width:30pt;height:18pt" o:ole="">
            <v:imagedata r:id="rId1324" o:title=""/>
          </v:shape>
          <o:OLEObject Type="Embed" ProgID="Equation.DSMT4" ShapeID="_x0000_i1724" DrawAspect="Content" ObjectID="_1762595120" r:id="rId1325"/>
        </w:object>
      </w:r>
      <w:r w:rsidRPr="004C058D">
        <w:t>是路径与目标视线的夹角</w:t>
      </w:r>
      <w:r w:rsidRPr="004C058D">
        <w:t>:</w:t>
      </w:r>
    </w:p>
    <w:p w14:paraId="7A658460" w14:textId="0BBE83C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24"/>
        </w:rPr>
        <w:object w:dxaOrig="1940" w:dyaOrig="630" w14:anchorId="61E6ECEC">
          <v:shape id="_x0000_i1725" type="#_x0000_t75" style="width:96.85pt;height:31.7pt" o:ole="">
            <v:imagedata r:id="rId1326" o:title=""/>
          </v:shape>
          <o:OLEObject Type="Embed" ProgID="Equation.DSMT4" ShapeID="_x0000_i1725" DrawAspect="Content" ObjectID="_1762595121" r:id="rId132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3945030" w14:textId="77777777" w:rsidR="004C058D" w:rsidRPr="004C058D" w:rsidRDefault="004C058D" w:rsidP="00381F12">
      <w:pPr>
        <w:ind w:firstLine="560"/>
      </w:pPr>
      <w:r w:rsidRPr="004C058D">
        <w:rPr>
          <w:rFonts w:hint="eastAsia"/>
        </w:rPr>
        <w:t>前向制导所需的计算量更小，只需计算偏航距</w:t>
      </w:r>
      <w:r w:rsidRPr="004C058D">
        <w:rPr>
          <w:position w:val="-10"/>
        </w:rPr>
        <w:object w:dxaOrig="410" w:dyaOrig="310" w14:anchorId="731C1151">
          <v:shape id="_x0000_i1726" type="#_x0000_t75" style="width:20.55pt;height:15.45pt" o:ole="">
            <v:imagedata r:id="rId1328" o:title=""/>
          </v:shape>
          <o:OLEObject Type="Embed" ProgID="Equation.DSMT4" ShapeID="_x0000_i1726" DrawAspect="Content" ObjectID="_1762595122" r:id="rId1329"/>
        </w:object>
      </w:r>
      <w:r w:rsidRPr="004C058D">
        <w:t>，</w:t>
      </w:r>
      <w:proofErr w:type="gramStart"/>
      <w:r w:rsidRPr="004C058D">
        <w:t>且引导</w:t>
      </w:r>
      <w:proofErr w:type="gramEnd"/>
      <w:r w:rsidRPr="004C058D">
        <w:t>距离</w:t>
      </w:r>
      <w:r w:rsidRPr="004C058D">
        <w:rPr>
          <w:rFonts w:cs="宋体"/>
          <w:position w:val="-4"/>
        </w:rPr>
        <w:object w:dxaOrig="210" w:dyaOrig="260" w14:anchorId="16D14CBC">
          <v:shape id="_x0000_i1727" type="#_x0000_t75" style="width:10.7pt;height:12.85pt" o:ole="">
            <v:imagedata r:id="rId1330" o:title=""/>
          </v:shape>
          <o:OLEObject Type="Embed" ProgID="Equation.DSMT4" ShapeID="_x0000_i1727" DrawAspect="Content" ObjectID="_1762595123" r:id="rId1331"/>
        </w:object>
      </w:r>
      <w:r w:rsidRPr="004C058D">
        <w:t>与路径方向</w:t>
      </w:r>
      <w:r w:rsidRPr="004C058D">
        <w:rPr>
          <w:position w:val="-14"/>
          <w14:ligatures w14:val="none"/>
        </w:rPr>
        <w:object w:dxaOrig="310" w:dyaOrig="390" w14:anchorId="767988F5">
          <v:shape id="_x0000_i1728" type="#_x0000_t75" style="width:15.45pt;height:19.7pt" o:ole="">
            <v:imagedata r:id="rId1332" o:title=""/>
          </v:shape>
          <o:OLEObject Type="Embed" ProgID="Equation.DSMT4" ShapeID="_x0000_i1728" DrawAspect="Content" ObjectID="_1762595124" r:id="rId1333"/>
        </w:object>
      </w:r>
      <w:r w:rsidRPr="004C058D">
        <w:t>是已知的。</w:t>
      </w:r>
    </w:p>
    <w:p w14:paraId="0BD4F7EA" w14:textId="77777777" w:rsidR="004C058D" w:rsidRPr="004C058D" w:rsidRDefault="004C058D" w:rsidP="00381F12">
      <w:pPr>
        <w:ind w:firstLine="560"/>
      </w:pPr>
      <w:r w:rsidRPr="004C058D">
        <w:rPr>
          <w:rFonts w:hint="eastAsia"/>
        </w:rPr>
        <w:t>片段线性路径制导，如果路径是由</w:t>
      </w:r>
      <w:r w:rsidRPr="004C058D">
        <w:t>n</w:t>
      </w:r>
      <w:proofErr w:type="gramStart"/>
      <w:r w:rsidRPr="004C058D">
        <w:t>个</w:t>
      </w:r>
      <w:proofErr w:type="gramEnd"/>
      <w:r w:rsidRPr="004C058D">
        <w:t>直线片段与</w:t>
      </w:r>
      <w:r w:rsidRPr="004C058D">
        <w:t>n+1</w:t>
      </w:r>
      <w:r w:rsidRPr="004C058D">
        <w:t>个转向点构成，则需要一种策略让被追踪点在这些片段上转移。将每个转向点都赋予一个接受半径，</w:t>
      </w:r>
      <w:r w:rsidRPr="004C058D">
        <w:rPr>
          <w:position w:val="-12"/>
        </w:rPr>
        <w:object w:dxaOrig="440" w:dyaOrig="360" w14:anchorId="2F8815D7">
          <v:shape id="_x0000_i1729" type="#_x0000_t75" style="width:21.85pt;height:18pt" o:ole="">
            <v:imagedata r:id="rId1334" o:title=""/>
          </v:shape>
          <o:OLEObject Type="Embed" ProgID="Equation.DSMT4" ShapeID="_x0000_i1729" DrawAspect="Content" ObjectID="_1762595125" r:id="rId1335"/>
        </w:object>
      </w:r>
      <w:r w:rsidRPr="004C058D">
        <w:t>表示第</w:t>
      </w:r>
      <w:r w:rsidRPr="004C058D">
        <w:rPr>
          <w:position w:val="-6"/>
        </w:rPr>
        <w:object w:dxaOrig="500" w:dyaOrig="290" w14:anchorId="12BAB63F">
          <v:shape id="_x0000_i1730" type="#_x0000_t75" style="width:24.85pt;height:14.55pt" o:ole="">
            <v:imagedata r:id="rId1336" o:title=""/>
          </v:shape>
          <o:OLEObject Type="Embed" ProgID="Equation.DSMT4" ShapeID="_x0000_i1730" DrawAspect="Content" ObjectID="_1762595126" r:id="rId1337"/>
        </w:object>
      </w:r>
      <w:proofErr w:type="gramStart"/>
      <w:r w:rsidRPr="004C058D">
        <w:t>个</w:t>
      </w:r>
      <w:proofErr w:type="gramEnd"/>
      <w:r w:rsidRPr="004C058D">
        <w:t>转向点的接受半径，对应切换标准为</w:t>
      </w:r>
      <w:r w:rsidRPr="004C058D">
        <w:t>:</w:t>
      </w:r>
    </w:p>
    <w:p w14:paraId="04378183" w14:textId="6A188A0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410" w:dyaOrig="390" w14:anchorId="1FEE39E6">
          <v:shape id="_x0000_i1731" type="#_x0000_t75" style="width:170.55pt;height:19.7pt" o:ole="">
            <v:imagedata r:id="rId1338" o:title=""/>
          </v:shape>
          <o:OLEObject Type="Embed" ProgID="Equation.DSMT4" ShapeID="_x0000_i1731" DrawAspect="Content" ObjectID="_1762595127" r:id="rId133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070263A" w14:textId="77777777" w:rsidR="004C058D" w:rsidRPr="004C058D" w:rsidRDefault="004C058D" w:rsidP="00381F12">
      <w:pPr>
        <w:ind w:firstLine="560"/>
      </w:pPr>
      <w:r w:rsidRPr="004C058D">
        <w:rPr>
          <w:rFonts w:hint="eastAsia"/>
        </w:rPr>
        <w:t>只要点</w:t>
      </w:r>
      <w:r w:rsidRPr="004C058D">
        <w:rPr>
          <w:position w:val="-6"/>
        </w:rPr>
        <w:object w:dxaOrig="310" w:dyaOrig="290" w14:anchorId="112FEA13">
          <v:shape id="_x0000_i1732" type="#_x0000_t75" style="width:15.45pt;height:14.55pt" o:ole="">
            <v:imagedata r:id="rId1340" o:title=""/>
          </v:shape>
          <o:OLEObject Type="Embed" ProgID="Equation.DSMT4" ShapeID="_x0000_i1732" DrawAspect="Content" ObjectID="_1762595128" r:id="rId1341"/>
        </w:object>
      </w:r>
      <w:r w:rsidRPr="004C058D">
        <w:t>进入到转向点接收半径内，即可切换下一航段。然而还有一个更加合适的标准是，如果</w:t>
      </w:r>
      <w:r w:rsidRPr="004C058D">
        <w:rPr>
          <w:position w:val="-12"/>
        </w:rPr>
        <w:object w:dxaOrig="300" w:dyaOrig="360" w14:anchorId="7633933F">
          <v:shape id="_x0000_i1733" type="#_x0000_t75" style="width:15pt;height:18pt" o:ole="">
            <v:imagedata r:id="rId1342" o:title=""/>
          </v:shape>
          <o:OLEObject Type="Embed" ProgID="Equation.DSMT4" ShapeID="_x0000_i1733" DrawAspect="Content" ObjectID="_1762595129" r:id="rId1343"/>
        </w:object>
      </w:r>
      <w:r w:rsidRPr="004C058D">
        <w:t>和</w:t>
      </w:r>
      <w:r w:rsidRPr="004C058D">
        <w:rPr>
          <w:position w:val="-12"/>
        </w:rPr>
        <w:object w:dxaOrig="440" w:dyaOrig="360" w14:anchorId="33A4C881">
          <v:shape id="_x0000_i1734" type="#_x0000_t75" style="width:21.85pt;height:18pt" o:ole="">
            <v:imagedata r:id="rId1344" o:title=""/>
          </v:shape>
          <o:OLEObject Type="Embed" ProgID="Equation.DSMT4" ShapeID="_x0000_i1734" DrawAspect="Content" ObjectID="_1762595130" r:id="rId1345"/>
        </w:object>
      </w:r>
      <w:r w:rsidRPr="004C058D">
        <w:t>之间的总航程为</w:t>
      </w:r>
      <w:r w:rsidRPr="004C058D">
        <w:rPr>
          <w:position w:val="-10"/>
        </w:rPr>
        <w:object w:dxaOrig="740" w:dyaOrig="310" w14:anchorId="53ACD700">
          <v:shape id="_x0000_i1735" type="#_x0000_t75" style="width:36.85pt;height:15.45pt" o:ole="">
            <v:imagedata r:id="rId1346" o:title=""/>
          </v:shape>
          <o:OLEObject Type="Embed" ProgID="Equation.DSMT4" ShapeID="_x0000_i1735" DrawAspect="Content" ObjectID="_1762595131" r:id="rId1347"/>
        </w:object>
      </w:r>
      <w:r w:rsidRPr="004C058D">
        <w:t>，已航行的距离为</w:t>
      </w:r>
      <w:r w:rsidRPr="004C058D">
        <w:rPr>
          <w:position w:val="-14"/>
        </w:rPr>
        <w:object w:dxaOrig="450" w:dyaOrig="400" w14:anchorId="28C1088C">
          <v:shape id="_x0000_i1736" type="#_x0000_t75" style="width:22.7pt;height:20.15pt" o:ole="">
            <v:imagedata r:id="rId1348" o:title=""/>
          </v:shape>
          <o:OLEObject Type="Embed" ProgID="Equation.DSMT4" ShapeID="_x0000_i1736" DrawAspect="Content" ObjectID="_1762595132" r:id="rId1349"/>
        </w:object>
      </w:r>
      <w:r w:rsidRPr="004C058D">
        <w:t>,</w:t>
      </w:r>
      <w:r w:rsidRPr="004C058D">
        <w:t>则</w:t>
      </w:r>
      <w:r w:rsidRPr="004C058D">
        <w:rPr>
          <w:position w:val="-12"/>
          <w14:ligatures w14:val="none"/>
        </w:rPr>
        <w:object w:dxaOrig="1930" w:dyaOrig="360" w14:anchorId="1071ABC5">
          <v:shape id="_x0000_i1737" type="#_x0000_t75" style="width:96.45pt;height:18pt" o:ole="">
            <v:imagedata r:id="rId1350" o:title=""/>
          </v:shape>
          <o:OLEObject Type="Embed" ProgID="Equation.DSMT4" ShapeID="_x0000_i1737" DrawAspect="Content" ObjectID="_1762595133" r:id="rId1351"/>
        </w:object>
      </w:r>
      <w:r w:rsidRPr="004C058D">
        <w:t>时，就可以切换到下一航段，它的特点是不需要计算与转向点之间的距离，只需要计算</w:t>
      </w:r>
      <w:r w:rsidRPr="004C058D">
        <w:t>USV</w:t>
      </w:r>
      <w:r w:rsidRPr="004C058D">
        <w:t>在航段上的投影，不需要计算它的偏航误差。</w:t>
      </w:r>
    </w:p>
    <w:p w14:paraId="49775C48" w14:textId="77777777" w:rsidR="004C058D" w:rsidRPr="004C058D" w:rsidRDefault="004C058D" w:rsidP="00381F12">
      <w:pPr>
        <w:ind w:firstLine="560"/>
      </w:pPr>
      <w:r w:rsidRPr="004C058D">
        <w:rPr>
          <w:rFonts w:hint="eastAsia"/>
        </w:rPr>
        <w:t>圆形路径制导，顾名思义是指路径是一个圆。假设圆的半径是</w:t>
      </w:r>
      <w:r w:rsidRPr="004C058D">
        <w:rPr>
          <w:position w:val="-12"/>
        </w:rPr>
        <w:object w:dxaOrig="490" w:dyaOrig="360" w14:anchorId="73D74DED">
          <v:shape id="_x0000_i1738" type="#_x0000_t75" style="width:24.45pt;height:18pt" o:ole="">
            <v:imagedata r:id="rId1352" o:title=""/>
          </v:shape>
          <o:OLEObject Type="Embed" ProgID="Equation.DSMT4" ShapeID="_x0000_i1738" DrawAspect="Content" ObjectID="_1762595134" r:id="rId1353"/>
        </w:object>
      </w:r>
      <w:r w:rsidRPr="004C058D">
        <w:t>，圆心</w:t>
      </w:r>
      <w:r w:rsidRPr="004C058D">
        <w:rPr>
          <w:position w:val="-12"/>
          <w14:ligatures w14:val="none"/>
        </w:rPr>
        <w:object w:dxaOrig="1240" w:dyaOrig="360" w14:anchorId="25D56121">
          <v:shape id="_x0000_i1739" type="#_x0000_t75" style="width:62.15pt;height:18pt" o:ole="">
            <v:imagedata r:id="rId1354" o:title=""/>
          </v:shape>
          <o:OLEObject Type="Embed" ProgID="Equation.DSMT4" ShapeID="_x0000_i1739" DrawAspect="Content" ObjectID="_1762595135" r:id="rId1355"/>
        </w:object>
      </w:r>
      <w:r w:rsidRPr="004C058D">
        <w:t>。设定路径坐标系</w:t>
      </w:r>
      <w:r w:rsidRPr="004C058D">
        <w:rPr>
          <w:position w:val="-12"/>
        </w:rPr>
        <w:object w:dxaOrig="800" w:dyaOrig="360" w14:anchorId="05FBF55A">
          <v:shape id="_x0000_i1740" type="#_x0000_t75" style="width:39.85pt;height:18pt" o:ole="">
            <v:imagedata r:id="rId1356" o:title=""/>
          </v:shape>
          <o:OLEObject Type="Embed" ProgID="Equation.DSMT4" ShapeID="_x0000_i1740" DrawAspect="Content" ObjectID="_1762595136" r:id="rId1357"/>
        </w:object>
      </w:r>
      <w:r w:rsidRPr="004C058D">
        <w:t>，如图</w:t>
      </w:r>
      <w:r w:rsidRPr="004C058D">
        <w:t>4.4</w:t>
      </w:r>
      <w:r w:rsidRPr="004C058D">
        <w:t>所示。原点位于</w:t>
      </w:r>
      <w:r w:rsidRPr="004C058D">
        <w:rPr>
          <w:position w:val="-10"/>
        </w:rPr>
        <w:object w:dxaOrig="240" w:dyaOrig="260" w14:anchorId="2E002050">
          <v:shape id="_x0000_i1741" type="#_x0000_t75" style="width:12pt;height:12.85pt" o:ole="">
            <v:imagedata r:id="rId1358" o:title=""/>
          </v:shape>
          <o:OLEObject Type="Embed" ProgID="Equation.DSMT4" ShapeID="_x0000_i1741" DrawAspect="Content" ObjectID="_1762595137" r:id="rId1359"/>
        </w:object>
      </w:r>
      <w:r w:rsidRPr="004C058D">
        <w:t>与原路径的投影点，可以的到被追踪的路径方向</w:t>
      </w:r>
      <w:r w:rsidRPr="004C058D">
        <w:t>:</w:t>
      </w:r>
    </w:p>
    <w:p w14:paraId="031C0E80" w14:textId="17356DE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1890" w:dyaOrig="630" w14:anchorId="55E473C1">
          <v:shape id="_x0000_i1742" type="#_x0000_t75" style="width:94.7pt;height:31.7pt" o:ole="">
            <v:imagedata r:id="rId1360" o:title=""/>
          </v:shape>
          <o:OLEObject Type="Embed" ProgID="Equation.DSMT4" ShapeID="_x0000_i1742" DrawAspect="Content" ObjectID="_1762595138" r:id="rId136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664FDE5" w14:textId="77777777" w:rsidR="004C058D" w:rsidRPr="004C058D" w:rsidRDefault="004C058D" w:rsidP="00381F12">
      <w:pPr>
        <w:ind w:firstLine="560"/>
      </w:pPr>
      <w:r w:rsidRPr="004C058D">
        <w:t>其中</w:t>
      </w:r>
      <w:r w:rsidRPr="004C058D">
        <w:rPr>
          <w:rFonts w:hint="eastAsia"/>
        </w:rPr>
        <w:t>，</w:t>
      </w:r>
    </w:p>
    <w:p w14:paraId="4B6D1947" w14:textId="496DFAC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190" w:dyaOrig="360" w14:anchorId="38399306">
          <v:shape id="_x0000_i1743" type="#_x0000_t75" style="width:159.45pt;height:18pt" o:ole="">
            <v:imagedata r:id="rId1362" o:title=""/>
          </v:shape>
          <o:OLEObject Type="Embed" ProgID="Equation.DSMT4" ShapeID="_x0000_i1743" DrawAspect="Content" ObjectID="_1762595139" r:id="rId136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2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36F9688" w14:textId="77777777" w:rsidR="004C058D" w:rsidRPr="004C058D" w:rsidRDefault="004C058D" w:rsidP="00381F12">
      <w:pPr>
        <w:ind w:firstLine="560"/>
      </w:pPr>
      <w:r w:rsidRPr="004C058D">
        <w:rPr>
          <w:rFonts w:hint="eastAsia"/>
        </w:rPr>
        <w:t>表示圆心与</w:t>
      </w:r>
      <w:r w:rsidRPr="004C058D">
        <w:t>USV</w:t>
      </w:r>
      <w:r w:rsidRPr="004C058D">
        <w:t>连线的方向，</w:t>
      </w:r>
      <w:r w:rsidRPr="004C058D">
        <w:rPr>
          <w14:ligatures w14:val="none"/>
        </w:rPr>
        <w:object w:dxaOrig="540" w:dyaOrig="290" w14:anchorId="13CA13D7">
          <v:shape id="_x0000_i1744" type="#_x0000_t75" style="width:27pt;height:14.55pt" o:ole="">
            <v:imagedata r:id="rId1364" o:title=""/>
          </v:shape>
          <o:OLEObject Type="Embed" ProgID="Equation.DSMT4" ShapeID="_x0000_i1744" DrawAspect="Content" ObjectID="_1762595140" r:id="rId1365"/>
        </w:object>
      </w:r>
      <w:r w:rsidRPr="004C058D">
        <w:t>表示顺时针运动，</w:t>
      </w:r>
      <w:r w:rsidRPr="004C058D">
        <w:object w:dxaOrig="700" w:dyaOrig="290" w14:anchorId="4A67DD98">
          <v:shape id="_x0000_i1745" type="#_x0000_t75" style="width:35.15pt;height:14.55pt" o:ole="">
            <v:imagedata r:id="rId1366" o:title=""/>
          </v:shape>
          <o:OLEObject Type="Embed" ProgID="Equation.DSMT4" ShapeID="_x0000_i1745" DrawAspect="Content" ObjectID="_1762595141" r:id="rId1367"/>
        </w:object>
      </w:r>
      <w:r w:rsidRPr="004C058D">
        <w:t>表示逆时针运动。</w:t>
      </w:r>
    </w:p>
    <w:p w14:paraId="5AEE9BCC" w14:textId="77777777" w:rsidR="004C058D" w:rsidRPr="004C058D" w:rsidRDefault="004C058D" w:rsidP="00381F12">
      <w:pPr>
        <w:ind w:firstLine="560"/>
      </w:pPr>
      <w:r w:rsidRPr="004C058D">
        <w:rPr>
          <w:rFonts w:hint="eastAsia"/>
        </w:rPr>
        <w:lastRenderedPageBreak/>
        <w:t>与直线路径不同的是，圆形路径的被追踪路径的方向</w:t>
      </w:r>
      <w:r w:rsidRPr="004C058D">
        <w:rPr>
          <w:position w:val="-14"/>
          <w14:ligatures w14:val="none"/>
        </w:rPr>
        <w:object w:dxaOrig="310" w:dyaOrig="390" w14:anchorId="0DACFCCB">
          <v:shape id="_x0000_i1746" type="#_x0000_t75" style="width:15.45pt;height:19.7pt" o:ole="">
            <v:imagedata r:id="rId1368" o:title=""/>
          </v:shape>
          <o:OLEObject Type="Embed" ProgID="Equation.DSMT4" ShapeID="_x0000_i1746" DrawAspect="Content" ObjectID="_1762595142" r:id="rId1369"/>
        </w:object>
      </w:r>
      <w:r w:rsidRPr="004C058D">
        <w:t>是随时间变化的。偏航距离表示为</w:t>
      </w:r>
      <w:r w:rsidRPr="004C058D">
        <w:t>:</w:t>
      </w:r>
    </w:p>
    <w:p w14:paraId="0EDBCA63" w14:textId="6CDE44B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950" w:dyaOrig="360" w14:anchorId="406AB2CA">
          <v:shape id="_x0000_i1747" type="#_x0000_t75" style="width:97.7pt;height:18pt" o:ole="">
            <v:imagedata r:id="rId1370" o:title=""/>
          </v:shape>
          <o:OLEObject Type="Embed" ProgID="Equation.DSMT4" ShapeID="_x0000_i1747" DrawAspect="Content" ObjectID="_1762595143" r:id="rId137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0EFF34F" w14:textId="77777777" w:rsidR="004C058D" w:rsidRPr="004C058D" w:rsidRDefault="004C058D" w:rsidP="00381F12">
      <w:pPr>
        <w:ind w:firstLine="560"/>
      </w:pPr>
      <w:r w:rsidRPr="004C058D">
        <w:rPr>
          <w:rFonts w:hint="eastAsia"/>
        </w:rPr>
        <w:t>对圆形路径跟踪问题来说，它的目标也是让偏航距离趋近于</w:t>
      </w:r>
      <w:r w:rsidRPr="004C058D">
        <w:t>0</w:t>
      </w:r>
      <w:r w:rsidRPr="004C058D">
        <w:t>，可以用前向制导公式来求解航向。</w:t>
      </w:r>
    </w:p>
    <w:p w14:paraId="3055F225"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3960" w:dyaOrig="4950" w14:anchorId="5859CE51">
          <v:shape id="_x0000_i1748" type="#_x0000_t75" style="width:198pt;height:247.7pt" o:ole="">
            <v:imagedata r:id="rId1372" o:title=""/>
          </v:shape>
          <o:OLEObject Type="Embed" ProgID="Visio.Drawing.15" ShapeID="_x0000_i1748" DrawAspect="Content" ObjectID="_1762595144" r:id="rId1373"/>
        </w:object>
      </w:r>
    </w:p>
    <w:p w14:paraId="6C37441D" w14:textId="426A3B8B" w:rsidR="004C058D" w:rsidRPr="004C058D" w:rsidRDefault="004C058D" w:rsidP="004C058D">
      <w:pPr>
        <w:ind w:firstLineChars="0" w:firstLine="0"/>
        <w:jc w:val="center"/>
        <w:rPr>
          <w:rFonts w:ascii="宋体" w:eastAsia="宋体" w:hAnsi="宋体" w:cs="Times New Roman"/>
          <w:szCs w:val="20"/>
        </w:rPr>
      </w:pPr>
      <w:bookmarkStart w:id="36" w:name="_Ref151762635"/>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5</w:t>
      </w:r>
      <w:r w:rsidRPr="004C058D">
        <w:rPr>
          <w:rFonts w:eastAsia="宋体" w:cs="Times New Roman"/>
          <w:szCs w:val="20"/>
          <w14:ligatures w14:val="none"/>
        </w:rPr>
        <w:fldChar w:fldCharType="end"/>
      </w:r>
      <w:bookmarkEnd w:id="36"/>
      <w:r w:rsidRPr="004C058D">
        <w:rPr>
          <w:rFonts w:eastAsia="宋体" w:cs="Times New Roman"/>
          <w:szCs w:val="20"/>
          <w14:ligatures w14:val="none"/>
        </w:rPr>
        <w:t xml:space="preserve"> </w:t>
      </w:r>
      <w:r w:rsidRPr="004C058D">
        <w:rPr>
          <w:rFonts w:ascii="宋体" w:eastAsia="宋体" w:hAnsi="宋体" w:cs="Times New Roman" w:hint="eastAsia"/>
          <w:szCs w:val="20"/>
        </w:rPr>
        <w:t>圆形路径制导原理</w:t>
      </w:r>
    </w:p>
    <w:p w14:paraId="1F3D021A" w14:textId="47050025" w:rsidR="004C058D" w:rsidRPr="004C058D" w:rsidRDefault="004C058D" w:rsidP="00381F12">
      <w:pPr>
        <w:ind w:firstLine="560"/>
      </w:pPr>
      <w:r w:rsidRPr="004C058D">
        <w:rPr>
          <w:rFonts w:hint="eastAsia"/>
        </w:rPr>
        <w:t>转向点行为从前</w:t>
      </w:r>
      <w:proofErr w:type="gramStart"/>
      <w:r w:rsidRPr="004C058D">
        <w:rPr>
          <w:rFonts w:hint="eastAsia"/>
        </w:rPr>
        <w:t>一</w:t>
      </w:r>
      <w:proofErr w:type="gramEnd"/>
      <w:r w:rsidRPr="004C058D">
        <w:rPr>
          <w:rFonts w:hint="eastAsia"/>
        </w:rPr>
        <w:t>转向点到下一转向点的航行方法是按前向制导原理来构建的，如</w:t>
      </w:r>
      <w:r w:rsidRPr="004C058D">
        <w:fldChar w:fldCharType="begin"/>
      </w:r>
      <w:r w:rsidRPr="004C058D">
        <w:instrText xml:space="preserve"> </w:instrText>
      </w:r>
      <w:r w:rsidRPr="004C058D">
        <w:rPr>
          <w:rFonts w:hint="eastAsia"/>
        </w:rPr>
        <w:instrText>REF _Ref151762688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6</w:t>
      </w:r>
      <w:r w:rsidRPr="004C058D">
        <w:fldChar w:fldCharType="end"/>
      </w:r>
      <w:r w:rsidRPr="004C058D">
        <w:t>所示。船舶向下</w:t>
      </w:r>
      <w:proofErr w:type="gramStart"/>
      <w:r w:rsidRPr="004C058D">
        <w:t>一</w:t>
      </w:r>
      <w:proofErr w:type="gramEnd"/>
      <w:r w:rsidRPr="004C058D">
        <w:t>转向点方向航行，导引距离是</w:t>
      </w:r>
      <w:r w:rsidRPr="004C058D">
        <w:t>USV</w:t>
      </w:r>
      <w:r w:rsidRPr="004C058D">
        <w:t>与航迹线的垂直交点到下一虚拟转向点的距离（</w:t>
      </w:r>
      <w:r w:rsidRPr="004C058D">
        <w:t>lead)</w:t>
      </w:r>
      <w:r w:rsidRPr="004C058D">
        <w:t>，导引距离由人为设置，产生向虚拟转向点</w:t>
      </w:r>
      <w:r w:rsidRPr="004C058D">
        <w:t>USV</w:t>
      </w:r>
      <w:r w:rsidRPr="004C058D">
        <w:t>产生朝向这一虚拟点航行的趋势，并朝向这点航行。</w:t>
      </w:r>
    </w:p>
    <w:p w14:paraId="028652C6" w14:textId="77777777" w:rsidR="004C058D" w:rsidRPr="004C058D" w:rsidRDefault="004C058D" w:rsidP="004C058D">
      <w:pPr>
        <w:ind w:firstLineChars="0" w:firstLine="0"/>
        <w:rPr>
          <w:rFonts w:ascii="宋体" w:eastAsia="宋体" w:hAnsi="宋体" w:cs="Times New Roman"/>
        </w:rPr>
      </w:pPr>
    </w:p>
    <w:p w14:paraId="762239A9"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9320" w:dyaOrig="1760" w14:anchorId="084CD897">
          <v:shape id="_x0000_i1749" type="#_x0000_t75" style="width:465.85pt;height:87.85pt" o:ole="">
            <v:imagedata r:id="rId1374" o:title=""/>
          </v:shape>
          <o:OLEObject Type="Embed" ProgID="Visio.Drawing.15" ShapeID="_x0000_i1749" DrawAspect="Content" ObjectID="_1762595145" r:id="rId1375"/>
        </w:object>
      </w:r>
    </w:p>
    <w:p w14:paraId="1A0B1065" w14:textId="6520086C" w:rsidR="004C058D" w:rsidRPr="004C058D" w:rsidRDefault="004C058D" w:rsidP="004C058D">
      <w:pPr>
        <w:ind w:firstLineChars="0" w:firstLine="0"/>
        <w:jc w:val="center"/>
        <w:rPr>
          <w:rFonts w:ascii="宋体" w:eastAsia="宋体" w:hAnsi="宋体" w:cs="Times New Roman"/>
          <w:szCs w:val="20"/>
          <w14:ligatures w14:val="none"/>
        </w:rPr>
      </w:pPr>
      <w:bookmarkStart w:id="37" w:name="_Ref151762688"/>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6</w:t>
      </w:r>
      <w:r w:rsidRPr="004C058D">
        <w:rPr>
          <w:rFonts w:eastAsia="宋体" w:cs="Times New Roman"/>
          <w:szCs w:val="20"/>
          <w14:ligatures w14:val="none"/>
        </w:rPr>
        <w:fldChar w:fldCharType="end"/>
      </w:r>
      <w:bookmarkEnd w:id="37"/>
      <w:r w:rsidRPr="004C058D">
        <w:rPr>
          <w:rFonts w:eastAsia="宋体" w:cs="Times New Roman"/>
          <w:szCs w:val="20"/>
          <w14:ligatures w14:val="none"/>
        </w:rPr>
        <w:t xml:space="preserve"> </w:t>
      </w:r>
      <w:r w:rsidRPr="004C058D">
        <w:rPr>
          <w:rFonts w:ascii="宋体" w:eastAsia="宋体" w:hAnsi="宋体" w:cs="Times New Roman"/>
          <w:szCs w:val="20"/>
        </w:rPr>
        <w:t>转向点行为制导原理</w:t>
      </w:r>
    </w:p>
    <w:p w14:paraId="3580B0CF" w14:textId="77777777" w:rsidR="004C058D" w:rsidRPr="004C058D" w:rsidRDefault="004C058D" w:rsidP="00381F12">
      <w:pPr>
        <w:ind w:firstLine="560"/>
      </w:pPr>
      <w:r w:rsidRPr="004C058D">
        <w:t>USV</w:t>
      </w:r>
      <w:r w:rsidRPr="004C058D">
        <w:t>与两转向点连线的垂直距离是有限定的，当</w:t>
      </w:r>
      <w:r w:rsidRPr="004C058D">
        <w:t>USV</w:t>
      </w:r>
      <w:r w:rsidRPr="004C058D">
        <w:t>超出这一限定距离时会强制向两转向点之间连线方向转向，以保持航迹的相对稳定。</w:t>
      </w:r>
    </w:p>
    <w:p w14:paraId="250BBEEE" w14:textId="723F8470" w:rsidR="004C058D" w:rsidRPr="004C058D" w:rsidRDefault="004C058D" w:rsidP="00381F12">
      <w:pPr>
        <w:ind w:firstLine="560"/>
      </w:pPr>
      <w:r w:rsidRPr="004C058D">
        <w:rPr>
          <w:rFonts w:hint="eastAsia"/>
        </w:rPr>
        <w:t>目标函数是行为的输出，每个行为都有自己的目标函数。转向点行为的底层函数是三段函数的融合</w:t>
      </w:r>
      <w:r w:rsidRPr="004C058D">
        <w:t>:ROC</w:t>
      </w:r>
      <w:r w:rsidRPr="004C058D">
        <w:t>、</w:t>
      </w:r>
      <w:r w:rsidRPr="004C058D">
        <w:t>ROD</w:t>
      </w:r>
      <w:r w:rsidRPr="004C058D">
        <w:t>、</w:t>
      </w:r>
      <w:r w:rsidRPr="004C058D">
        <w:t>SPD</w:t>
      </w:r>
      <w:r w:rsidRPr="004C058D">
        <w:t>。如</w:t>
      </w:r>
      <w:r w:rsidRPr="004C058D">
        <w:fldChar w:fldCharType="begin"/>
      </w:r>
      <w:r w:rsidRPr="004C058D">
        <w:instrText xml:space="preserve"> REF _Ref151762709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7</w:t>
      </w:r>
      <w:r w:rsidRPr="004C058D">
        <w:fldChar w:fldCharType="end"/>
      </w:r>
      <w:r w:rsidRPr="004C058D">
        <w:t>所示，</w:t>
      </w:r>
      <w:r w:rsidRPr="004C058D">
        <w:t>P</w:t>
      </w:r>
      <w:r w:rsidRPr="004C058D">
        <w:t>点是</w:t>
      </w:r>
      <w:r w:rsidRPr="004C058D">
        <w:t>USV</w:t>
      </w:r>
      <w:r w:rsidRPr="004C058D">
        <w:t>位置，</w:t>
      </w:r>
      <w:r w:rsidRPr="004C058D">
        <w:t>ROC</w:t>
      </w:r>
      <w:r w:rsidRPr="004C058D">
        <w:t>是速度在下一虚拟转向点方向的分量</w:t>
      </w:r>
      <w:r w:rsidRPr="004C058D">
        <w:t>,D</w:t>
      </w:r>
      <w:r w:rsidRPr="004C058D">
        <w:t>是此方向上的最佳速度。</w:t>
      </w:r>
      <w:r w:rsidRPr="004C058D">
        <w:rPr>
          <w:position w:val="-6"/>
        </w:rPr>
        <w:object w:dxaOrig="240" w:dyaOrig="210" w14:anchorId="071DC032">
          <v:shape id="_x0000_i1750" type="#_x0000_t75" style="width:12pt;height:10.7pt" o:ole="">
            <v:imagedata r:id="rId1376" o:title=""/>
          </v:shape>
          <o:OLEObject Type="Embed" ProgID="Equation.DSMT4" ShapeID="_x0000_i1750" DrawAspect="Content" ObjectID="_1762595146" r:id="rId1377"/>
        </w:object>
      </w:r>
      <w:r w:rsidRPr="004C058D">
        <w:t>是</w:t>
      </w:r>
      <w:r w:rsidRPr="004C058D">
        <w:t>USV</w:t>
      </w:r>
      <w:r w:rsidRPr="004C058D">
        <w:t>到下一虚拟转向点的方向角，即最佳航向。</w:t>
      </w:r>
      <w:r w:rsidRPr="004C058D">
        <w:rPr>
          <w:position w:val="-10"/>
        </w:rPr>
        <w:object w:dxaOrig="240" w:dyaOrig="310" w14:anchorId="1B62FF81">
          <v:shape id="_x0000_i1751" type="#_x0000_t75" style="width:12pt;height:15.45pt" o:ole="">
            <v:imagedata r:id="rId1378" o:title=""/>
          </v:shape>
          <o:OLEObject Type="Embed" ProgID="Equation.DSMT4" ShapeID="_x0000_i1751" DrawAspect="Content" ObjectID="_1762595147" r:id="rId1379"/>
        </w:object>
      </w:r>
      <w:r w:rsidRPr="004C058D">
        <w:t>是</w:t>
      </w:r>
      <w:r w:rsidRPr="004C058D">
        <w:t>USV</w:t>
      </w:r>
      <w:r w:rsidRPr="004C058D">
        <w:t>与航迹线的夹角。</w:t>
      </w:r>
      <w:r w:rsidRPr="004C058D">
        <w:t>ROD</w:t>
      </w:r>
      <w:r w:rsidRPr="004C058D">
        <w:t>是</w:t>
      </w:r>
      <w:r w:rsidRPr="004C058D">
        <w:t>USV</w:t>
      </w:r>
      <w:r w:rsidRPr="004C058D">
        <w:t>航向到航迹线航向的角速度。</w:t>
      </w:r>
    </w:p>
    <w:p w14:paraId="4EA8801C"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rPr>
        <w:object w:dxaOrig="4630" w:dyaOrig="3910" w14:anchorId="3FF0BA53">
          <v:shape id="_x0000_i1752" type="#_x0000_t75" style="width:231.45pt;height:195.45pt" o:ole="">
            <v:imagedata r:id="rId1380" o:title=""/>
          </v:shape>
          <o:OLEObject Type="Embed" ProgID="Visio.Drawing.15" ShapeID="_x0000_i1752" DrawAspect="Content" ObjectID="_1762595148" r:id="rId1381"/>
        </w:object>
      </w:r>
    </w:p>
    <w:p w14:paraId="31478F3C" w14:textId="5F579A31" w:rsidR="004C058D" w:rsidRPr="004C058D" w:rsidRDefault="004C058D" w:rsidP="004C058D">
      <w:pPr>
        <w:ind w:firstLineChars="0" w:firstLine="0"/>
        <w:jc w:val="center"/>
        <w:rPr>
          <w:rFonts w:ascii="宋体" w:eastAsia="宋体" w:hAnsi="宋体" w:cs="Times New Roman"/>
          <w:szCs w:val="20"/>
        </w:rPr>
      </w:pPr>
      <w:bookmarkStart w:id="38" w:name="_Ref15176270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7</w:t>
      </w:r>
      <w:r w:rsidRPr="004C058D">
        <w:rPr>
          <w:rFonts w:eastAsia="宋体" w:cs="Times New Roman"/>
          <w:szCs w:val="20"/>
          <w14:ligatures w14:val="none"/>
        </w:rPr>
        <w:fldChar w:fldCharType="end"/>
      </w:r>
      <w:bookmarkEnd w:id="38"/>
      <w:r w:rsidRPr="004C058D">
        <w:rPr>
          <w:rFonts w:eastAsia="宋体" w:cs="Times New Roman"/>
          <w:szCs w:val="20"/>
          <w14:ligatures w14:val="none"/>
        </w:rPr>
        <w:t xml:space="preserve"> </w:t>
      </w:r>
      <w:r w:rsidRPr="004C058D">
        <w:rPr>
          <w:rFonts w:ascii="宋体" w:eastAsia="宋体" w:hAnsi="宋体" w:cs="Times New Roman"/>
          <w:szCs w:val="20"/>
        </w:rPr>
        <w:t>ROC、ROD定义</w:t>
      </w:r>
    </w:p>
    <w:p w14:paraId="214EBB34" w14:textId="77777777" w:rsidR="004C058D" w:rsidRPr="004C058D" w:rsidRDefault="004C058D" w:rsidP="00381F12">
      <w:pPr>
        <w:ind w:firstLine="560"/>
      </w:pPr>
      <w:r w:rsidRPr="004C058D">
        <w:rPr>
          <w:rFonts w:hint="eastAsia"/>
        </w:rPr>
        <w:t>设</w:t>
      </w:r>
      <w:r w:rsidRPr="004C058D">
        <w:rPr>
          <w:position w:val="-6"/>
        </w:rPr>
        <w:object w:dxaOrig="200" w:dyaOrig="210" w14:anchorId="1128E06A">
          <v:shape id="_x0000_i1753" type="#_x0000_t75" style="width:9.85pt;height:10.7pt" o:ole="">
            <v:imagedata r:id="rId1382" o:title=""/>
          </v:shape>
          <o:OLEObject Type="Embed" ProgID="Equation.DSMT4" ShapeID="_x0000_i1753" DrawAspect="Content" ObjectID="_1762595149" r:id="rId1383"/>
        </w:object>
      </w:r>
      <w:r w:rsidRPr="004C058D">
        <w:t>为</w:t>
      </w:r>
      <w:r w:rsidRPr="004C058D">
        <w:t>USV</w:t>
      </w:r>
      <w:r w:rsidRPr="004C058D">
        <w:t>预计航向</w:t>
      </w:r>
      <w:r w:rsidRPr="004C058D">
        <w:t>,</w:t>
      </w:r>
      <w:r w:rsidRPr="004C058D">
        <w:rPr>
          <w:position w:val="-10"/>
        </w:rPr>
        <w:object w:dxaOrig="210" w:dyaOrig="260" w14:anchorId="68360950">
          <v:shape id="_x0000_i1754" type="#_x0000_t75" style="width:10.7pt;height:12.85pt" o:ole="">
            <v:imagedata r:id="rId1384" o:title=""/>
          </v:shape>
          <o:OLEObject Type="Embed" ProgID="Equation.DSMT4" ShapeID="_x0000_i1754" DrawAspect="Content" ObjectID="_1762595150" r:id="rId1385"/>
        </w:object>
      </w:r>
      <w:r w:rsidRPr="004C058D">
        <w:t>为</w:t>
      </w:r>
      <w:r w:rsidRPr="004C058D">
        <w:t>USV</w:t>
      </w:r>
      <w:r w:rsidRPr="004C058D">
        <w:t>预计速度，</w:t>
      </w:r>
      <w:r w:rsidRPr="004C058D">
        <w:rPr>
          <w:position w:val="-4"/>
        </w:rPr>
        <w:object w:dxaOrig="310" w:dyaOrig="260" w14:anchorId="7C1034D9">
          <v:shape id="_x0000_i1755" type="#_x0000_t75" style="width:15.45pt;height:12.85pt" o:ole="">
            <v:imagedata r:id="rId1386" o:title=""/>
          </v:shape>
          <o:OLEObject Type="Embed" ProgID="Equation.DSMT4" ShapeID="_x0000_i1755" DrawAspect="Content" ObjectID="_1762595151" r:id="rId1387"/>
        </w:object>
      </w:r>
      <w:r w:rsidRPr="004C058D">
        <w:t>为</w:t>
      </w:r>
      <w:r w:rsidRPr="004C058D">
        <w:t>USV</w:t>
      </w:r>
      <w:r w:rsidRPr="004C058D">
        <w:t>最大速度，</w:t>
      </w:r>
      <w:r w:rsidRPr="004C058D">
        <w:rPr>
          <w:position w:val="-4"/>
        </w:rPr>
        <w:object w:dxaOrig="210" w:dyaOrig="260" w14:anchorId="14C87387">
          <v:shape id="_x0000_i1756" type="#_x0000_t75" style="width:10.7pt;height:12.85pt" o:ole="">
            <v:imagedata r:id="rId1388" o:title=""/>
          </v:shape>
          <o:OLEObject Type="Embed" ProgID="Equation.DSMT4" ShapeID="_x0000_i1756" DrawAspect="Content" ObjectID="_1762595152" r:id="rId1389"/>
        </w:object>
      </w:r>
      <w:r w:rsidRPr="004C058D">
        <w:t>为</w:t>
      </w:r>
      <w:r w:rsidRPr="004C058D">
        <w:t>USV</w:t>
      </w:r>
      <w:r w:rsidRPr="004C058D">
        <w:t>最小速度。</w:t>
      </w:r>
    </w:p>
    <w:p w14:paraId="64707B87" w14:textId="77777777" w:rsidR="004C058D" w:rsidRPr="004C058D" w:rsidRDefault="004C058D" w:rsidP="00381F12">
      <w:pPr>
        <w:ind w:firstLine="560"/>
      </w:pPr>
      <w:r w:rsidRPr="004C058D">
        <w:lastRenderedPageBreak/>
        <w:t>ROC</w:t>
      </w:r>
      <w:r w:rsidRPr="004C058D">
        <w:t>的计算</w:t>
      </w:r>
      <w:r w:rsidRPr="004C058D">
        <w:t>:</w:t>
      </w:r>
    </w:p>
    <w:p w14:paraId="4A3FC861" w14:textId="070CE63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1780" w:dyaOrig="730" w14:anchorId="6904BDE9">
          <v:shape id="_x0000_i1757" type="#_x0000_t75" style="width:89.15pt;height:36.45pt" o:ole="">
            <v:imagedata r:id="rId1390" o:title=""/>
          </v:shape>
          <o:OLEObject Type="Embed" ProgID="Equation.DSMT4" ShapeID="_x0000_i1757" DrawAspect="Content" ObjectID="_1762595153" r:id="rId139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BF6FF04" w14:textId="77777777" w:rsidR="004C058D" w:rsidRPr="004C058D" w:rsidRDefault="004C058D" w:rsidP="00381F12">
      <w:pPr>
        <w:ind w:firstLine="560"/>
      </w:pPr>
      <w:r w:rsidRPr="004C058D">
        <w:rPr>
          <w:rFonts w:hint="eastAsia"/>
        </w:rPr>
        <w:t>根据</w:t>
      </w:r>
      <w:r w:rsidRPr="004C058D">
        <w:object w:dxaOrig="240" w:dyaOrig="210" w14:anchorId="75F67280">
          <v:shape id="_x0000_i1758" type="#_x0000_t75" style="width:12pt;height:10.7pt" o:ole="">
            <v:imagedata r:id="rId1392" o:title=""/>
          </v:shape>
          <o:OLEObject Type="Embed" ProgID="Equation.DSMT4" ShapeID="_x0000_i1758" DrawAspect="Content" ObjectID="_1762595154" r:id="rId1393"/>
        </w:object>
      </w:r>
      <w:r w:rsidRPr="004C058D">
        <w:rPr>
          <w:rFonts w:hint="eastAsia"/>
        </w:rPr>
        <w:t>和</w:t>
      </w:r>
      <w:r w:rsidRPr="004C058D">
        <w:rPr>
          <w:position w:val="-10"/>
        </w:rPr>
        <w:object w:dxaOrig="240" w:dyaOrig="310" w14:anchorId="0A93970F">
          <v:shape id="_x0000_i1759" type="#_x0000_t75" style="width:12pt;height:15.45pt" o:ole="">
            <v:imagedata r:id="rId1394" o:title=""/>
          </v:shape>
          <o:OLEObject Type="Embed" ProgID="Equation.DSMT4" ShapeID="_x0000_i1759" DrawAspect="Content" ObjectID="_1762595155" r:id="rId1395"/>
        </w:object>
      </w:r>
      <w:r w:rsidRPr="004C058D">
        <w:rPr>
          <w:rFonts w:hint="eastAsia"/>
        </w:rPr>
        <w:t>的关系可知</w:t>
      </w:r>
      <w:r w:rsidRPr="004C058D">
        <w:t>:</w:t>
      </w:r>
    </w:p>
    <w:p w14:paraId="1DA204C3" w14:textId="21E1F18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84"/>
        </w:rPr>
        <w:object w:dxaOrig="2840" w:dyaOrig="1800" w14:anchorId="5B16C5FB">
          <v:shape id="_x0000_i1760" type="#_x0000_t75" style="width:141.85pt;height:90pt" o:ole="">
            <v:imagedata r:id="rId1396" o:title=""/>
          </v:shape>
          <o:OLEObject Type="Embed" ProgID="Equation.DSMT4" ShapeID="_x0000_i1760" DrawAspect="Content" ObjectID="_1762595156" r:id="rId139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B9D6B2E" w14:textId="77777777" w:rsidR="004C058D" w:rsidRPr="004C058D" w:rsidRDefault="004C058D" w:rsidP="00381F12">
      <w:pPr>
        <w:ind w:firstLine="560"/>
      </w:pPr>
      <w:r w:rsidRPr="004C058D">
        <w:rPr>
          <w:rFonts w:hint="eastAsia"/>
        </w:rPr>
        <w:t>所以：</w:t>
      </w:r>
    </w:p>
    <w:p w14:paraId="1125A259" w14:textId="1A18668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84"/>
        </w:rPr>
        <w:object w:dxaOrig="4620" w:dyaOrig="1800" w14:anchorId="13B61C7B">
          <v:shape id="_x0000_i1761" type="#_x0000_t75" style="width:231pt;height:90pt" o:ole="">
            <v:imagedata r:id="rId1398" o:title=""/>
          </v:shape>
          <o:OLEObject Type="Embed" ProgID="Equation.DSMT4" ShapeID="_x0000_i1761" DrawAspect="Content" ObjectID="_1762595157" r:id="rId139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BD1F3B1" w14:textId="77777777" w:rsidR="004C058D" w:rsidRPr="004C058D" w:rsidRDefault="004C058D" w:rsidP="00381F12">
      <w:pPr>
        <w:ind w:firstLine="560"/>
      </w:pPr>
      <w:r w:rsidRPr="004C058D">
        <w:rPr>
          <w:rFonts w:hint="eastAsia"/>
        </w:rPr>
        <w:t>这里的</w:t>
      </w:r>
      <w:r w:rsidRPr="004C058D">
        <w:object w:dxaOrig="200" w:dyaOrig="210" w14:anchorId="4C6F5C8C">
          <v:shape id="_x0000_i1762" type="#_x0000_t75" style="width:9.85pt;height:10.7pt" o:ole="">
            <v:imagedata r:id="rId1400" o:title=""/>
          </v:shape>
          <o:OLEObject Type="Embed" ProgID="Equation.DSMT4" ShapeID="_x0000_i1762" DrawAspect="Content" ObjectID="_1762595158" r:id="rId1401"/>
        </w:object>
      </w:r>
      <w:r w:rsidRPr="004C058D">
        <w:t>取值范围是</w:t>
      </w:r>
      <w:r w:rsidRPr="004C058D">
        <w:t>:</w:t>
      </w:r>
    </w:p>
    <w:p w14:paraId="707EB274" w14:textId="2D6EEDD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
        </w:rPr>
        <w:object w:dxaOrig="1140" w:dyaOrig="290" w14:anchorId="673E33BC">
          <v:shape id="_x0000_i1763" type="#_x0000_t75" style="width:57pt;height:14.55pt" o:ole="">
            <v:imagedata r:id="rId1402" o:title=""/>
          </v:shape>
          <o:OLEObject Type="Embed" ProgID="Equation.DSMT4" ShapeID="_x0000_i1763" DrawAspect="Content" ObjectID="_1762595159" r:id="rId140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790EE5F" w14:textId="77777777" w:rsidR="004C058D" w:rsidRPr="004C058D" w:rsidRDefault="004C058D" w:rsidP="00381F12">
      <w:pPr>
        <w:ind w:firstLine="560"/>
      </w:pPr>
      <w:r w:rsidRPr="004C058D">
        <w:rPr>
          <w:rFonts w:hint="eastAsia"/>
        </w:rPr>
        <w:t>由于转向点行为底层函数是由</w:t>
      </w:r>
      <w:r w:rsidRPr="004C058D">
        <w:t>3</w:t>
      </w:r>
      <w:r w:rsidRPr="004C058D">
        <w:t>段函数构成的函数，因此要对每一个函数进行分值权重，得到</w:t>
      </w:r>
      <w:r w:rsidRPr="004C058D">
        <w:rPr>
          <w:position w:val="-12"/>
        </w:rPr>
        <w:object w:dxaOrig="500" w:dyaOrig="360" w14:anchorId="58539B12">
          <v:shape id="_x0000_i1764" type="#_x0000_t75" style="width:24.85pt;height:18pt" o:ole="">
            <v:imagedata r:id="rId1404" o:title=""/>
          </v:shape>
          <o:OLEObject Type="Embed" ProgID="Equation.DSMT4" ShapeID="_x0000_i1764" DrawAspect="Content" ObjectID="_1762595160" r:id="rId1405"/>
        </w:object>
      </w:r>
      <w:r w:rsidRPr="004C058D">
        <w:rPr>
          <w:rFonts w:hint="eastAsia"/>
        </w:rPr>
        <w:t>：</w:t>
      </w:r>
    </w:p>
    <w:p w14:paraId="1E159173" w14:textId="0BD0098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0"/>
        </w:rPr>
        <w:object w:dxaOrig="4310" w:dyaOrig="2530" w14:anchorId="1A70F156">
          <v:shape id="_x0000_i1765" type="#_x0000_t75" style="width:215.55pt;height:126.45pt" o:ole="">
            <v:imagedata r:id="rId1406" o:title=""/>
          </v:shape>
          <o:OLEObject Type="Embed" ProgID="Equation.DSMT4" ShapeID="_x0000_i1765" DrawAspect="Content" ObjectID="_1762595161" r:id="rId140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C79A193" w14:textId="77777777" w:rsidR="004C058D" w:rsidRPr="004C058D" w:rsidRDefault="004C058D" w:rsidP="00381F12">
      <w:pPr>
        <w:ind w:firstLine="560"/>
      </w:pPr>
      <w:r w:rsidRPr="004C058D">
        <w:t>ROD</w:t>
      </w:r>
      <w:r w:rsidRPr="004C058D">
        <w:t>的计算</w:t>
      </w:r>
      <w:r w:rsidRPr="004C058D">
        <w:t>:</w:t>
      </w:r>
    </w:p>
    <w:p w14:paraId="2138521B" w14:textId="77777777" w:rsidR="004C058D" w:rsidRPr="004C058D" w:rsidRDefault="004C058D" w:rsidP="00381F12">
      <w:pPr>
        <w:ind w:firstLine="560"/>
      </w:pPr>
      <w:r w:rsidRPr="004C058D">
        <w:rPr>
          <w:rFonts w:hint="eastAsia"/>
        </w:rPr>
        <w:t>因为</w:t>
      </w:r>
      <w:r w:rsidRPr="004C058D">
        <w:rPr>
          <w14:ligatures w14:val="none"/>
        </w:rPr>
        <w:object w:dxaOrig="1180" w:dyaOrig="310" w14:anchorId="79E72404">
          <v:shape id="_x0000_i1766" type="#_x0000_t75" style="width:59.15pt;height:15.45pt" o:ole="">
            <v:imagedata r:id="rId1408" o:title=""/>
          </v:shape>
          <o:OLEObject Type="Embed" ProgID="Equation.DSMT4" ShapeID="_x0000_i1766" DrawAspect="Content" ObjectID="_1762595162" r:id="rId1409"/>
        </w:object>
      </w:r>
      <w:r w:rsidRPr="004C058D">
        <w:t>,</w:t>
      </w:r>
      <w:r w:rsidRPr="004C058D">
        <w:t>将</w:t>
      </w:r>
      <w:r w:rsidRPr="004C058D">
        <w:object w:dxaOrig="240" w:dyaOrig="310" w14:anchorId="335D9B00">
          <v:shape id="_x0000_i1767" type="#_x0000_t75" style="width:12pt;height:15.45pt" o:ole="">
            <v:imagedata r:id="rId1410" o:title=""/>
          </v:shape>
          <o:OLEObject Type="Embed" ProgID="Equation.DSMT4" ShapeID="_x0000_i1767" DrawAspect="Content" ObjectID="_1762595163" r:id="rId1411"/>
        </w:object>
      </w:r>
      <w:r w:rsidRPr="004C058D">
        <w:t>范围化成</w:t>
      </w:r>
      <w:r w:rsidRPr="004C058D">
        <w:t>0-180</w:t>
      </w:r>
      <w:r w:rsidRPr="004C058D">
        <w:t>，得到</w:t>
      </w:r>
      <w:r w:rsidRPr="004C058D">
        <w:rPr>
          <w:position w:val="-6"/>
        </w:rPr>
        <w:object w:dxaOrig="200" w:dyaOrig="290" w14:anchorId="2910180F">
          <v:shape id="_x0000_i1768" type="#_x0000_t75" style="width:9.85pt;height:14.55pt" o:ole="">
            <v:imagedata r:id="rId1412" o:title=""/>
          </v:shape>
          <o:OLEObject Type="Embed" ProgID="Equation.DSMT4" ShapeID="_x0000_i1768" DrawAspect="Content" ObjectID="_1762595164" r:id="rId1413"/>
        </w:object>
      </w:r>
      <w:r w:rsidRPr="004C058D">
        <w:t>。</w:t>
      </w:r>
    </w:p>
    <w:p w14:paraId="08B29726" w14:textId="5ADE06B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50"/>
        </w:rPr>
        <w:object w:dxaOrig="2720" w:dyaOrig="1130" w14:anchorId="6977AEBE">
          <v:shape id="_x0000_i1769" type="#_x0000_t75" style="width:135.85pt;height:56.55pt" o:ole="">
            <v:imagedata r:id="rId1414" o:title=""/>
          </v:shape>
          <o:OLEObject Type="Embed" ProgID="Equation.DSMT4" ShapeID="_x0000_i1769" DrawAspect="Content" ObjectID="_1762595165" r:id="rId141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65D4F44" w14:textId="77777777" w:rsidR="004C058D" w:rsidRPr="004C058D" w:rsidRDefault="004C058D" w:rsidP="00381F12">
      <w:pPr>
        <w:ind w:firstLine="560"/>
      </w:pPr>
      <w:r w:rsidRPr="004C058D">
        <w:rPr>
          <w:rFonts w:hint="eastAsia"/>
        </w:rPr>
        <w:t>同</w:t>
      </w:r>
      <w:r w:rsidRPr="004C058D">
        <w:t xml:space="preserve">ROC </w:t>
      </w:r>
      <w:r w:rsidRPr="004C058D">
        <w:t>一样会得到</w:t>
      </w:r>
      <w:r w:rsidRPr="004C058D">
        <w:object w:dxaOrig="500" w:dyaOrig="360" w14:anchorId="2F77B12D">
          <v:shape id="_x0000_i1770" type="#_x0000_t75" style="width:24.85pt;height:18pt" o:ole="">
            <v:imagedata r:id="rId1404" o:title=""/>
          </v:shape>
          <o:OLEObject Type="Embed" ProgID="Equation.DSMT4" ShapeID="_x0000_i1770" DrawAspect="Content" ObjectID="_1762595166" r:id="rId1416"/>
        </w:object>
      </w:r>
      <w:r w:rsidRPr="004C058D">
        <w:t>:</w:t>
      </w:r>
    </w:p>
    <w:p w14:paraId="04B6C1F8" w14:textId="3A1896C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2430" w:dyaOrig="690" w14:anchorId="1DD4D262">
          <v:shape id="_x0000_i1771" type="#_x0000_t75" style="width:121.7pt;height:34.7pt" o:ole="">
            <v:imagedata r:id="rId1417" o:title=""/>
          </v:shape>
          <o:OLEObject Type="Embed" ProgID="Equation.DSMT4" ShapeID="_x0000_i1771" DrawAspect="Content" ObjectID="_1762595167" r:id="rId141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23BE789" w14:textId="77777777" w:rsidR="004C058D" w:rsidRPr="004C058D" w:rsidRDefault="004C058D" w:rsidP="00381F12">
      <w:pPr>
        <w:ind w:firstLine="560"/>
      </w:pPr>
      <w:r w:rsidRPr="004C058D">
        <w:object w:dxaOrig="510" w:dyaOrig="290" w14:anchorId="0897B493">
          <v:shape id="_x0000_i1772" type="#_x0000_t75" style="width:25.7pt;height:14.55pt" o:ole="">
            <v:imagedata r:id="rId1419" o:title=""/>
          </v:shape>
          <o:OLEObject Type="Embed" ProgID="Equation.DSMT4" ShapeID="_x0000_i1772" DrawAspect="Content" ObjectID="_1762595168" r:id="rId1420"/>
        </w:object>
      </w:r>
      <w:r w:rsidRPr="004C058D">
        <w:rPr>
          <w:rFonts w:hint="eastAsia"/>
        </w:rPr>
        <w:t>的计算：</w:t>
      </w:r>
    </w:p>
    <w:p w14:paraId="7F2E658E" w14:textId="77777777" w:rsidR="004C058D" w:rsidRPr="004C058D" w:rsidRDefault="004C058D" w:rsidP="00381F12">
      <w:pPr>
        <w:ind w:firstLine="560"/>
      </w:pPr>
      <w:r w:rsidRPr="004C058D">
        <w:rPr>
          <w:position w:val="-12"/>
        </w:rPr>
        <w:object w:dxaOrig="290" w:dyaOrig="360" w14:anchorId="3EF71D01">
          <v:shape id="_x0000_i1773" type="#_x0000_t75" style="width:14.55pt;height:18pt" o:ole="">
            <v:imagedata r:id="rId1421" o:title=""/>
          </v:shape>
          <o:OLEObject Type="Embed" ProgID="Equation.DSMT4" ShapeID="_x0000_i1773" DrawAspect="Content" ObjectID="_1762595169" r:id="rId1422"/>
        </w:object>
      </w:r>
      <w:r w:rsidRPr="004C058D">
        <w:t>是最大、最小速度之差</w:t>
      </w:r>
      <w:r w:rsidRPr="004C058D">
        <w:t>:</w:t>
      </w:r>
    </w:p>
    <w:p w14:paraId="31FB0348" w14:textId="57B6758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970" w:dyaOrig="730" w14:anchorId="292092A5">
          <v:shape id="_x0000_i1774" type="#_x0000_t75" style="width:148.7pt;height:36.45pt" o:ole="">
            <v:imagedata r:id="rId1423" o:title=""/>
          </v:shape>
          <o:OLEObject Type="Embed" ProgID="Equation.DSMT4" ShapeID="_x0000_i1774" DrawAspect="Content" ObjectID="_1762595170" r:id="rId142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5B99D07" w14:textId="77777777" w:rsidR="004C058D" w:rsidRPr="004C058D" w:rsidRDefault="004C058D" w:rsidP="00381F12">
      <w:pPr>
        <w:ind w:firstLine="560"/>
      </w:pPr>
      <w:r w:rsidRPr="004C058D">
        <w:object w:dxaOrig="300" w:dyaOrig="360" w14:anchorId="61A69144">
          <v:shape id="_x0000_i1775" type="#_x0000_t75" style="width:15pt;height:18pt" o:ole="">
            <v:imagedata r:id="rId1425" o:title=""/>
          </v:shape>
          <o:OLEObject Type="Embed" ProgID="Equation.DSMT4" ShapeID="_x0000_i1775" DrawAspect="Content" ObjectID="_1762595171" r:id="rId1426"/>
        </w:object>
      </w:r>
      <w:r w:rsidRPr="004C058D">
        <w:t>最大速度与理想速度只差</w:t>
      </w:r>
      <w:r w:rsidRPr="004C058D">
        <w:t>:</w:t>
      </w:r>
    </w:p>
    <w:p w14:paraId="3CC9CE0A" w14:textId="34DDDF1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50"/>
        </w:rPr>
        <w:object w:dxaOrig="2280" w:dyaOrig="1130" w14:anchorId="4E1FC8ED">
          <v:shape id="_x0000_i1776" type="#_x0000_t75" style="width:114pt;height:56.55pt" o:ole="">
            <v:imagedata r:id="rId1427" o:title=""/>
          </v:shape>
          <o:OLEObject Type="Embed" ProgID="Equation.DSMT4" ShapeID="_x0000_i1776" DrawAspect="Content" ObjectID="_1762595172" r:id="rId142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3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4F22DD3" w14:textId="77777777" w:rsidR="004C058D" w:rsidRPr="004C058D" w:rsidRDefault="004C058D" w:rsidP="00381F12">
      <w:pPr>
        <w:ind w:firstLine="560"/>
      </w:pPr>
      <w:r w:rsidRPr="004C058D">
        <w:rPr>
          <w:rFonts w:hint="eastAsia"/>
        </w:rPr>
        <w:t>得到</w:t>
      </w:r>
      <w:r w:rsidRPr="004C058D">
        <w:object w:dxaOrig="490" w:dyaOrig="360" w14:anchorId="346C032A">
          <v:shape id="_x0000_i1777" type="#_x0000_t75" style="width:24.45pt;height:18pt" o:ole="">
            <v:imagedata r:id="rId1429" o:title=""/>
          </v:shape>
          <o:OLEObject Type="Embed" ProgID="Equation.DSMT4" ShapeID="_x0000_i1777" DrawAspect="Content" ObjectID="_1762595173" r:id="rId1430"/>
        </w:object>
      </w:r>
      <w:r w:rsidRPr="004C058D">
        <w:t>:</w:t>
      </w:r>
    </w:p>
    <w:p w14:paraId="79D4C979" w14:textId="649421D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1940" w:dyaOrig="690" w14:anchorId="2EC23EA5">
          <v:shape id="_x0000_i1778" type="#_x0000_t75" style="width:96.85pt;height:34.7pt" o:ole="">
            <v:imagedata r:id="rId1431" o:title=""/>
          </v:shape>
          <o:OLEObject Type="Embed" ProgID="Equation.DSMT4" ShapeID="_x0000_i1778" DrawAspect="Content" ObjectID="_1762595174" r:id="rId143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3420E48" w14:textId="77777777" w:rsidR="004C058D" w:rsidRPr="004C058D" w:rsidRDefault="004C058D" w:rsidP="00381F12">
      <w:pPr>
        <w:ind w:firstLine="560"/>
      </w:pPr>
      <w:r w:rsidRPr="004C058D">
        <w:rPr>
          <w:rFonts w:hint="eastAsia"/>
        </w:rPr>
        <w:t>最终的到转向点的目标函数</w:t>
      </w:r>
      <w:r w:rsidRPr="004C058D">
        <w:t>:</w:t>
      </w:r>
    </w:p>
    <w:p w14:paraId="482ACC94" w14:textId="7170CF9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980" w:dyaOrig="360" w14:anchorId="6CEA185B">
          <v:shape id="_x0000_i1779" type="#_x0000_t75" style="width:198.85pt;height:18pt" o:ole="">
            <v:imagedata r:id="rId1433" o:title=""/>
          </v:shape>
          <o:OLEObject Type="Embed" ProgID="Equation.DSMT4" ShapeID="_x0000_i1779" DrawAspect="Content" ObjectID="_1762595175" r:id="rId143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CF71D50" w14:textId="77777777" w:rsidR="004C058D" w:rsidRPr="004C058D" w:rsidRDefault="004C058D" w:rsidP="00381F12">
      <w:pPr>
        <w:ind w:firstLine="560"/>
      </w:pPr>
      <w:r w:rsidRPr="004C058D">
        <w:rPr>
          <w:rFonts w:hint="eastAsia"/>
        </w:rPr>
        <w:t>得到的转向点行为目标函数与下面构建的其他行为目标函数通过区间规划的方法进行选择优化，实现水面警戒巡逻任务。</w:t>
      </w:r>
    </w:p>
    <w:p w14:paraId="1F2C4DD9" w14:textId="77777777" w:rsidR="004C058D" w:rsidRPr="004C058D" w:rsidRDefault="004C058D" w:rsidP="004C058D">
      <w:pPr>
        <w:numPr>
          <w:ilvl w:val="0"/>
          <w:numId w:val="3"/>
        </w:numPr>
        <w:ind w:firstLineChars="0"/>
        <w:rPr>
          <w:rFonts w:ascii="宋体" w:eastAsia="宋体" w:hAnsi="宋体" w:cs="Times New Roman"/>
        </w:rPr>
      </w:pPr>
      <w:r w:rsidRPr="004C058D">
        <w:rPr>
          <w:rFonts w:hint="eastAsia"/>
        </w:rPr>
        <w:t>巡逻行为</w:t>
      </w:r>
    </w:p>
    <w:p w14:paraId="01B331C3" w14:textId="594FAE9A" w:rsidR="004C058D" w:rsidRPr="004C058D" w:rsidRDefault="004C058D" w:rsidP="00381F12">
      <w:pPr>
        <w:ind w:firstLine="560"/>
      </w:pPr>
      <w:r w:rsidRPr="004C058D">
        <w:rPr>
          <w:rFonts w:hint="eastAsia"/>
        </w:rPr>
        <w:t>巡逻行为是为了重复遍历一组航路点的行为。在巡逻过程中分为沿线巡逻和区域巡逻。沿线巡逻是</w:t>
      </w:r>
      <w:proofErr w:type="gramStart"/>
      <w:r w:rsidRPr="004C058D">
        <w:rPr>
          <w:rFonts w:hint="eastAsia"/>
        </w:rPr>
        <w:t>最</w:t>
      </w:r>
      <w:proofErr w:type="gramEnd"/>
      <w:r w:rsidRPr="004C058D">
        <w:rPr>
          <w:rFonts w:hint="eastAsia"/>
        </w:rPr>
        <w:t>基础的巡逻方式，</w:t>
      </w:r>
      <w:r w:rsidRPr="004C058D">
        <w:t>USV</w:t>
      </w:r>
      <w:r w:rsidRPr="004C058D">
        <w:t>沿着某一航线往复航行，这种巡逻方式可以同过转向点行为原理进行实现，如</w:t>
      </w:r>
      <w:r w:rsidRPr="004C058D">
        <w:fldChar w:fldCharType="begin"/>
      </w:r>
      <w:r w:rsidRPr="004C058D">
        <w:instrText xml:space="preserve"> REF _Ref15176285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8</w:t>
      </w:r>
      <w:r w:rsidRPr="004C058D">
        <w:fldChar w:fldCharType="end"/>
      </w:r>
      <w:r w:rsidRPr="004C058D">
        <w:t>所示。</w:t>
      </w:r>
    </w:p>
    <w:p w14:paraId="5288B498"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8580" w:dyaOrig="1870" w14:anchorId="6BB541C8">
          <v:shape id="_x0000_i1780" type="#_x0000_t75" style="width:429pt;height:93.45pt" o:ole="">
            <v:imagedata r:id="rId1435" o:title=""/>
          </v:shape>
          <o:OLEObject Type="Embed" ProgID="Visio.Drawing.15" ShapeID="_x0000_i1780" DrawAspect="Content" ObjectID="_1762595176" r:id="rId1436"/>
        </w:object>
      </w:r>
    </w:p>
    <w:p w14:paraId="6185123F" w14:textId="40C98B8F" w:rsidR="004C058D" w:rsidRPr="004C058D" w:rsidRDefault="004C058D" w:rsidP="004C058D">
      <w:pPr>
        <w:ind w:firstLineChars="0" w:firstLine="0"/>
        <w:jc w:val="center"/>
        <w:rPr>
          <w:rFonts w:ascii="宋体" w:eastAsia="宋体" w:hAnsi="宋体" w:cs="Times New Roman"/>
          <w:szCs w:val="20"/>
          <w14:ligatures w14:val="none"/>
        </w:rPr>
      </w:pPr>
      <w:bookmarkStart w:id="39" w:name="_Ref15176285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8</w:t>
      </w:r>
      <w:r w:rsidRPr="004C058D">
        <w:rPr>
          <w:rFonts w:eastAsia="宋体" w:cs="Times New Roman"/>
          <w:szCs w:val="20"/>
          <w14:ligatures w14:val="none"/>
        </w:rPr>
        <w:fldChar w:fldCharType="end"/>
      </w:r>
      <w:bookmarkEnd w:id="39"/>
      <w:r w:rsidRPr="004C058D">
        <w:rPr>
          <w:rFonts w:eastAsia="宋体" w:cs="Times New Roman"/>
          <w:szCs w:val="20"/>
          <w14:ligatures w14:val="none"/>
        </w:rPr>
        <w:t xml:space="preserve"> </w:t>
      </w:r>
      <w:r w:rsidRPr="004C058D">
        <w:rPr>
          <w:rFonts w:ascii="宋体" w:eastAsia="宋体" w:hAnsi="宋体" w:cs="仿宋_GB2312" w:hint="eastAsia"/>
          <w:szCs w:val="20"/>
        </w:rPr>
        <w:t>沿线巡逻</w:t>
      </w:r>
    </w:p>
    <w:p w14:paraId="4919E25D" w14:textId="77777777" w:rsidR="004C058D" w:rsidRPr="004C058D" w:rsidRDefault="004C058D" w:rsidP="00381F12">
      <w:pPr>
        <w:ind w:firstLine="560"/>
      </w:pPr>
      <w:r w:rsidRPr="004C058D">
        <w:rPr>
          <w:rFonts w:hint="eastAsia"/>
        </w:rPr>
        <w:t>在指定的巡逻基线上，将其分成若干个航段，设置对应的转向点，</w:t>
      </w:r>
      <w:r w:rsidRPr="004C058D">
        <w:t>USV</w:t>
      </w:r>
      <w:r w:rsidRPr="004C058D">
        <w:t>从当前的转向点出发</w:t>
      </w:r>
      <w:r w:rsidRPr="004C058D">
        <w:t>,</w:t>
      </w:r>
      <w:r w:rsidRPr="004C058D">
        <w:t>向下</w:t>
      </w:r>
      <w:proofErr w:type="gramStart"/>
      <w:r w:rsidRPr="004C058D">
        <w:t>一</w:t>
      </w:r>
      <w:proofErr w:type="gramEnd"/>
      <w:r w:rsidRPr="004C058D">
        <w:t>转向点航行到达设定的最后一个转向点</w:t>
      </w:r>
      <w:r w:rsidRPr="004C058D">
        <w:t>(</w:t>
      </w:r>
      <w:r w:rsidRPr="004C058D">
        <w:t>终点</w:t>
      </w:r>
      <w:r w:rsidRPr="004C058D">
        <w:t>)</w:t>
      </w:r>
      <w:r w:rsidRPr="004C058D">
        <w:t>后，转头按原来转向点逆序航行到出发点，往复完成，到达沿线巡逻的目的。</w:t>
      </w:r>
    </w:p>
    <w:p w14:paraId="010DDDB6" w14:textId="4C16888F" w:rsidR="004C058D" w:rsidRPr="004C058D" w:rsidRDefault="004C058D" w:rsidP="00381F12">
      <w:pPr>
        <w:ind w:firstLine="560"/>
      </w:pPr>
      <w:r w:rsidRPr="004C058D">
        <w:rPr>
          <w:rFonts w:hint="eastAsia"/>
        </w:rPr>
        <w:t>区域巡逻需要构造特有的巡逻行为来完成。在这里我们可以将巡逻区域定为一个六边形，将六边形的每个顶点设为</w:t>
      </w:r>
      <w:r w:rsidRPr="004C058D">
        <w:rPr>
          <w:position w:val="-12"/>
          <w14:ligatures w14:val="none"/>
        </w:rPr>
        <w:object w:dxaOrig="1140" w:dyaOrig="360" w14:anchorId="23A9970F">
          <v:shape id="_x0000_i1781" type="#_x0000_t75" style="width:57pt;height:18pt" o:ole="">
            <v:imagedata r:id="rId1437" o:title=""/>
          </v:shape>
          <o:OLEObject Type="Embed" ProgID="Equation.DSMT4" ShapeID="_x0000_i1781" DrawAspect="Content" ObjectID="_1762595177" r:id="rId1438"/>
        </w:object>
      </w:r>
      <w:r w:rsidRPr="004C058D">
        <w:t>，如</w:t>
      </w:r>
      <w:r w:rsidRPr="004C058D">
        <w:fldChar w:fldCharType="begin"/>
      </w:r>
      <w:r w:rsidRPr="004C058D">
        <w:instrText xml:space="preserve"> REF _Ref151762878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19</w:t>
      </w:r>
      <w:r w:rsidRPr="004C058D">
        <w:fldChar w:fldCharType="end"/>
      </w:r>
      <w:r w:rsidRPr="004C058D">
        <w:t>。</w:t>
      </w:r>
    </w:p>
    <w:p w14:paraId="0BFF2D04"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6200" w:dyaOrig="3360" w14:anchorId="3C14E89A">
          <v:shape id="_x0000_i1782" type="#_x0000_t75" style="width:309.85pt;height:168pt" o:ole="">
            <v:imagedata r:id="rId1439" o:title=""/>
          </v:shape>
          <o:OLEObject Type="Embed" ProgID="Visio.Drawing.15" ShapeID="_x0000_i1782" DrawAspect="Content" ObjectID="_1762595178" r:id="rId1440"/>
        </w:object>
      </w:r>
    </w:p>
    <w:p w14:paraId="576EB823" w14:textId="69575E49" w:rsidR="004C058D" w:rsidRPr="004C058D" w:rsidRDefault="004C058D" w:rsidP="004C058D">
      <w:pPr>
        <w:ind w:firstLineChars="0" w:firstLine="0"/>
        <w:jc w:val="center"/>
        <w:rPr>
          <w:rFonts w:ascii="宋体" w:eastAsia="宋体" w:hAnsi="宋体" w:cs="Times New Roman"/>
          <w:szCs w:val="20"/>
          <w14:ligatures w14:val="none"/>
        </w:rPr>
      </w:pPr>
      <w:bookmarkStart w:id="40" w:name="_Ref151762878"/>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19</w:t>
      </w:r>
      <w:r w:rsidRPr="004C058D">
        <w:rPr>
          <w:rFonts w:eastAsia="宋体" w:cs="Times New Roman"/>
          <w:szCs w:val="20"/>
          <w14:ligatures w14:val="none"/>
        </w:rPr>
        <w:fldChar w:fldCharType="end"/>
      </w:r>
      <w:bookmarkEnd w:id="40"/>
      <w:r w:rsidRPr="004C058D">
        <w:rPr>
          <w:rFonts w:eastAsia="宋体" w:cs="Times New Roman"/>
          <w:szCs w:val="20"/>
          <w14:ligatures w14:val="none"/>
        </w:rPr>
        <w:t xml:space="preserve"> </w:t>
      </w:r>
      <w:r w:rsidRPr="004C058D">
        <w:rPr>
          <w:rFonts w:ascii="宋体" w:eastAsia="宋体" w:hAnsi="宋体" w:cs="Times New Roman" w:hint="eastAsia"/>
          <w:szCs w:val="20"/>
        </w:rPr>
        <w:t>巡逻多边形</w:t>
      </w:r>
    </w:p>
    <w:p w14:paraId="4D9AF935" w14:textId="77777777" w:rsidR="004C058D" w:rsidRPr="004C058D" w:rsidRDefault="004C058D" w:rsidP="00381F12">
      <w:pPr>
        <w:ind w:firstLine="560"/>
      </w:pPr>
      <w:r w:rsidRPr="004C058D">
        <w:rPr>
          <w:rFonts w:hint="eastAsia"/>
        </w:rPr>
        <w:t>可以通过改变坐标参数来改变图形所在位置，图形上的每一个点相当于转向点，两转向点之间的连线是理想的航迹线。</w:t>
      </w:r>
    </w:p>
    <w:p w14:paraId="4D574A5C" w14:textId="6B129863" w:rsidR="004C058D" w:rsidRPr="004C058D" w:rsidRDefault="004C058D" w:rsidP="00381F12">
      <w:pPr>
        <w:ind w:firstLine="560"/>
      </w:pPr>
      <w:r w:rsidRPr="004C058D">
        <w:rPr>
          <w:rFonts w:hint="eastAsia"/>
        </w:rPr>
        <w:t>当无人艇第一次接收到指令进入巡逻行为时，它从当前位置进入巡逻区域需要选择适当的巡逻方向，如</w:t>
      </w:r>
      <w:r w:rsidRPr="004C058D">
        <w:fldChar w:fldCharType="begin"/>
      </w:r>
      <w:r w:rsidRPr="004C058D">
        <w:instrText xml:space="preserve"> </w:instrText>
      </w:r>
      <w:r w:rsidRPr="004C058D">
        <w:rPr>
          <w:rFonts w:hint="eastAsia"/>
        </w:rPr>
        <w:instrText>REF _Ref151762899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0</w:t>
      </w:r>
      <w:r w:rsidRPr="004C058D">
        <w:fldChar w:fldCharType="end"/>
      </w:r>
      <w:r w:rsidRPr="004C058D">
        <w:t>。</w:t>
      </w:r>
    </w:p>
    <w:p w14:paraId="28CC78AD"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6450" w:dyaOrig="4520" w14:anchorId="092C20BC">
          <v:shape id="_x0000_i1783" type="#_x0000_t75" style="width:322.7pt;height:225.85pt" o:ole="">
            <v:imagedata r:id="rId1441" o:title=""/>
          </v:shape>
          <o:OLEObject Type="Embed" ProgID="Visio.Drawing.15" ShapeID="_x0000_i1783" DrawAspect="Content" ObjectID="_1762595179" r:id="rId1442"/>
        </w:object>
      </w:r>
    </w:p>
    <w:p w14:paraId="473E42BD" w14:textId="5CF25743" w:rsidR="004C058D" w:rsidRPr="004C058D" w:rsidRDefault="004C058D" w:rsidP="004C058D">
      <w:pPr>
        <w:ind w:firstLineChars="0" w:firstLine="0"/>
        <w:jc w:val="center"/>
        <w:rPr>
          <w:rFonts w:ascii="宋体" w:eastAsia="宋体" w:hAnsi="宋体" w:cs="Times New Roman"/>
          <w:szCs w:val="20"/>
          <w14:ligatures w14:val="none"/>
        </w:rPr>
      </w:pPr>
      <w:bookmarkStart w:id="41" w:name="_Ref15176289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0</w:t>
      </w:r>
      <w:r w:rsidRPr="004C058D">
        <w:rPr>
          <w:rFonts w:eastAsia="宋体" w:cs="Times New Roman"/>
          <w:szCs w:val="20"/>
          <w14:ligatures w14:val="none"/>
        </w:rPr>
        <w:fldChar w:fldCharType="end"/>
      </w:r>
      <w:bookmarkEnd w:id="41"/>
      <w:r w:rsidRPr="004C058D">
        <w:rPr>
          <w:rFonts w:eastAsia="宋体" w:cs="Times New Roman"/>
          <w:szCs w:val="20"/>
          <w14:ligatures w14:val="none"/>
        </w:rPr>
        <w:t xml:space="preserve"> </w:t>
      </w:r>
      <w:r w:rsidRPr="004C058D">
        <w:rPr>
          <w:rFonts w:ascii="宋体" w:eastAsia="宋体" w:hAnsi="宋体" w:cs="Times New Roman" w:hint="eastAsia"/>
          <w:szCs w:val="20"/>
        </w:rPr>
        <w:t>巡逻顺逆时针方向</w:t>
      </w:r>
    </w:p>
    <w:p w14:paraId="3A9327D9" w14:textId="77777777" w:rsidR="004C058D" w:rsidRPr="004C058D" w:rsidRDefault="004C058D" w:rsidP="00381F12">
      <w:pPr>
        <w:ind w:firstLine="560"/>
      </w:pPr>
      <w:r w:rsidRPr="004C058D">
        <w:rPr>
          <w:rFonts w:hint="eastAsia"/>
        </w:rPr>
        <w:t>在选择巡逻方向时，有</w:t>
      </w:r>
      <w:r w:rsidRPr="004C058D">
        <w:t>3</w:t>
      </w:r>
      <w:r w:rsidRPr="004C058D">
        <w:t>中状态</w:t>
      </w:r>
      <w:r w:rsidRPr="004C058D">
        <w:t>:</w:t>
      </w:r>
      <w:r w:rsidRPr="004C058D">
        <w:t>第一种是</w:t>
      </w:r>
      <w:r w:rsidRPr="004C058D">
        <w:t>clockwise=true</w:t>
      </w:r>
      <w:r w:rsidRPr="004C058D">
        <w:t>，意味着无人艇在巡逻区域沿着巡逻多边形顺时针航行。第二中</w:t>
      </w:r>
      <w:r w:rsidRPr="004C058D">
        <w:t>clockwise</w:t>
      </w:r>
      <w:r w:rsidRPr="004C058D">
        <w:rPr>
          <w:rFonts w:hint="eastAsia"/>
        </w:rPr>
        <w:t>=</w:t>
      </w:r>
      <w:r w:rsidRPr="004C058D">
        <w:t>false</w:t>
      </w:r>
      <w:r w:rsidRPr="004C058D">
        <w:t>，它是无人艇沿着巡逻多边形逆时针航行。第三种是</w:t>
      </w:r>
      <w:r w:rsidRPr="004C058D">
        <w:t xml:space="preserve"> clockwise=best</w:t>
      </w:r>
      <w:r w:rsidRPr="004C058D">
        <w:t>，这是无人艇将会选择与当前航向最近的航路点平滑的进入巡逻多边形。</w:t>
      </w:r>
    </w:p>
    <w:p w14:paraId="3A6C8BD8" w14:textId="03F2FD90" w:rsidR="004C058D" w:rsidRPr="004C058D" w:rsidRDefault="004C058D" w:rsidP="00381F12">
      <w:pPr>
        <w:ind w:firstLine="560"/>
      </w:pPr>
      <w:r w:rsidRPr="004C058D">
        <w:rPr>
          <w:rFonts w:hint="eastAsia"/>
        </w:rPr>
        <w:t>如何选择无人</w:t>
      </w:r>
      <w:proofErr w:type="gramStart"/>
      <w:r w:rsidRPr="004C058D">
        <w:rPr>
          <w:rFonts w:hint="eastAsia"/>
        </w:rPr>
        <w:t>艇进入</w:t>
      </w:r>
      <w:proofErr w:type="gramEnd"/>
      <w:r w:rsidRPr="004C058D">
        <w:rPr>
          <w:rFonts w:hint="eastAsia"/>
        </w:rPr>
        <w:t>巡逻多边形的第一个点，如</w:t>
      </w:r>
      <w:r w:rsidRPr="004C058D">
        <w:fldChar w:fldCharType="begin"/>
      </w:r>
      <w:r w:rsidRPr="004C058D">
        <w:instrText xml:space="preserve"> </w:instrText>
      </w:r>
      <w:r w:rsidRPr="004C058D">
        <w:rPr>
          <w:rFonts w:hint="eastAsia"/>
        </w:rPr>
        <w:instrText>REF _Ref151762924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1</w:t>
      </w:r>
      <w:r w:rsidRPr="004C058D">
        <w:fldChar w:fldCharType="end"/>
      </w:r>
      <w:r w:rsidRPr="004C058D">
        <w:t>所示，将</w:t>
      </w:r>
      <w:r w:rsidRPr="004C058D">
        <w:t>clockwise-true</w:t>
      </w:r>
      <w:r w:rsidRPr="004C058D">
        <w:t>。无人</w:t>
      </w:r>
      <w:proofErr w:type="gramStart"/>
      <w:r w:rsidRPr="004C058D">
        <w:t>艇进入</w:t>
      </w:r>
      <w:proofErr w:type="gramEnd"/>
      <w:r w:rsidRPr="004C058D">
        <w:t>巡逻多边形选择的第一个点根据无人艇在多边形的位置分为</w:t>
      </w:r>
      <w:r w:rsidRPr="004C058D">
        <w:t>2</w:t>
      </w:r>
      <w:r w:rsidRPr="004C058D">
        <w:t>中情况。当无人艇在多边形外部时，如</w:t>
      </w:r>
      <w:r w:rsidRPr="004C058D">
        <w:t>a</w:t>
      </w:r>
      <w:r w:rsidRPr="004C058D">
        <w:t>，已知无人艇的航向，选择多边形上任意两个点，将其中一点与无人艇连接，与无人艇航向的夹角为</w:t>
      </w:r>
      <w:r w:rsidRPr="004C058D">
        <w:rPr>
          <w:position w:val="-6"/>
        </w:rPr>
        <w:object w:dxaOrig="240" w:dyaOrig="210" w14:anchorId="7CF07607">
          <v:shape id="_x0000_i1784" type="#_x0000_t75" style="width:12pt;height:10.7pt" o:ole="">
            <v:imagedata r:id="rId1443" o:title=""/>
          </v:shape>
          <o:OLEObject Type="Embed" ProgID="Equation.DSMT4" ShapeID="_x0000_i1784" DrawAspect="Content" ObjectID="_1762595180" r:id="rId1444"/>
        </w:object>
      </w:r>
      <w:r w:rsidRPr="004C058D">
        <w:t>，无人艇与连接点的延长线与两个图形上的航路点连线的夹角为</w:t>
      </w:r>
      <w:r w:rsidRPr="004C058D">
        <w:rPr>
          <w:position w:val="-10"/>
        </w:rPr>
        <w:object w:dxaOrig="240" w:dyaOrig="310" w14:anchorId="2FECF16A">
          <v:shape id="_x0000_i1785" type="#_x0000_t75" style="width:12pt;height:15.45pt" o:ole="">
            <v:imagedata r:id="rId1445" o:title=""/>
          </v:shape>
          <o:OLEObject Type="Embed" ProgID="Equation.DSMT4" ShapeID="_x0000_i1785" DrawAspect="Content" ObjectID="_1762595181" r:id="rId1446"/>
        </w:object>
      </w:r>
      <w:r w:rsidRPr="004C058D">
        <w:t>。根据</w:t>
      </w:r>
      <w:r w:rsidRPr="004C058D">
        <w:rPr>
          <w:position w:val="-6"/>
        </w:rPr>
        <w:object w:dxaOrig="240" w:dyaOrig="210" w14:anchorId="2FF6478D">
          <v:shape id="_x0000_i1786" type="#_x0000_t75" style="width:12pt;height:10.7pt" o:ole="">
            <v:imagedata r:id="rId1447" o:title=""/>
          </v:shape>
          <o:OLEObject Type="Embed" ProgID="Equation.DSMT4" ShapeID="_x0000_i1786" DrawAspect="Content" ObjectID="_1762595182" r:id="rId1448"/>
        </w:object>
      </w:r>
      <w:r w:rsidRPr="004C058D">
        <w:t>的大小选择第一个切入点，找到</w:t>
      </w:r>
      <w:r w:rsidRPr="004C058D">
        <w:rPr>
          <w:position w:val="-6"/>
        </w:rPr>
        <w:object w:dxaOrig="240" w:dyaOrig="210" w14:anchorId="1623B01C">
          <v:shape id="_x0000_i1787" type="#_x0000_t75" style="width:12pt;height:10.7pt" o:ole="">
            <v:imagedata r:id="rId1449" o:title=""/>
          </v:shape>
          <o:OLEObject Type="Embed" ProgID="Equation.DSMT4" ShapeID="_x0000_i1787" DrawAspect="Content" ObjectID="_1762595183" r:id="rId1450"/>
        </w:object>
      </w:r>
      <w:r w:rsidRPr="004C058D">
        <w:t>最小的那个连接点就是无人艇的入点。随后判断</w:t>
      </w:r>
      <w:r w:rsidRPr="004C058D">
        <w:rPr>
          <w:position w:val="-10"/>
        </w:rPr>
        <w:object w:dxaOrig="240" w:dyaOrig="310" w14:anchorId="7227EB60">
          <v:shape id="_x0000_i1788" type="#_x0000_t75" style="width:12pt;height:15.45pt" o:ole="">
            <v:imagedata r:id="rId1451" o:title=""/>
          </v:shape>
          <o:OLEObject Type="Embed" ProgID="Equation.DSMT4" ShapeID="_x0000_i1788" DrawAspect="Content" ObjectID="_1762595184" r:id="rId1452"/>
        </w:object>
      </w:r>
      <w:r w:rsidRPr="004C058D">
        <w:t>的大小选择进入巡逻行为后下一个驶向的点，这一点是</w:t>
      </w:r>
      <w:r w:rsidRPr="004C058D">
        <w:rPr>
          <w:position w:val="-12"/>
        </w:rPr>
        <w:object w:dxaOrig="260" w:dyaOrig="360" w14:anchorId="007DAD7A">
          <v:shape id="_x0000_i1789" type="#_x0000_t75" style="width:12.85pt;height:18pt" o:ole="">
            <v:imagedata r:id="rId1453" o:title=""/>
          </v:shape>
          <o:OLEObject Type="Embed" ProgID="Equation.DSMT4" ShapeID="_x0000_i1789" DrawAspect="Content" ObjectID="_1762595185" r:id="rId1454"/>
        </w:object>
      </w:r>
      <w:r w:rsidRPr="004C058D">
        <w:t>最小时的点</w:t>
      </w:r>
    </w:p>
    <w:p w14:paraId="713DB967"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7370" w:dyaOrig="4170" w14:anchorId="7074CE80">
          <v:shape id="_x0000_i1790" type="#_x0000_t75" style="width:368.55pt;height:208.7pt" o:ole="">
            <v:imagedata r:id="rId1455" o:title=""/>
          </v:shape>
          <o:OLEObject Type="Embed" ProgID="Visio.Drawing.15" ShapeID="_x0000_i1790" DrawAspect="Content" ObjectID="_1762595186" r:id="rId1456"/>
        </w:object>
      </w:r>
    </w:p>
    <w:p w14:paraId="67FE9FBF" w14:textId="1D272DDB" w:rsidR="004C058D" w:rsidRPr="004C058D" w:rsidRDefault="004C058D" w:rsidP="004C058D">
      <w:pPr>
        <w:ind w:firstLineChars="0" w:firstLine="0"/>
        <w:jc w:val="center"/>
        <w:rPr>
          <w:rFonts w:ascii="宋体" w:eastAsia="宋体" w:hAnsi="宋体" w:cs="Times New Roman"/>
          <w:szCs w:val="20"/>
          <w14:ligatures w14:val="none"/>
        </w:rPr>
      </w:pPr>
      <w:bookmarkStart w:id="42" w:name="_Ref151762924"/>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1</w:t>
      </w:r>
      <w:r w:rsidRPr="004C058D">
        <w:rPr>
          <w:rFonts w:eastAsia="宋体" w:cs="Times New Roman"/>
          <w:szCs w:val="20"/>
          <w14:ligatures w14:val="none"/>
        </w:rPr>
        <w:fldChar w:fldCharType="end"/>
      </w:r>
      <w:bookmarkEnd w:id="42"/>
      <w:r w:rsidRPr="004C058D">
        <w:rPr>
          <w:rFonts w:eastAsia="宋体" w:cs="Times New Roman"/>
          <w:szCs w:val="20"/>
          <w14:ligatures w14:val="none"/>
        </w:rPr>
        <w:t xml:space="preserve"> </w:t>
      </w:r>
      <w:r w:rsidRPr="004C058D">
        <w:rPr>
          <w:rFonts w:ascii="宋体" w:eastAsia="宋体" w:hAnsi="宋体" w:cs="Times New Roman" w:hint="eastAsia"/>
          <w:szCs w:val="20"/>
        </w:rPr>
        <w:t>第</w:t>
      </w:r>
      <w:r w:rsidRPr="004C058D">
        <w:rPr>
          <w:rFonts w:ascii="宋体" w:eastAsia="宋体" w:hAnsi="宋体" w:cs="Times New Roman"/>
          <w:szCs w:val="20"/>
        </w:rPr>
        <w:t>-一个巡逻点的选则</w:t>
      </w:r>
    </w:p>
    <w:p w14:paraId="2E4361FE" w14:textId="26BEEA2A" w:rsidR="004C058D" w:rsidRPr="004C058D" w:rsidRDefault="004C058D" w:rsidP="00381F12">
      <w:pPr>
        <w:ind w:firstLine="560"/>
      </w:pPr>
      <w:r w:rsidRPr="004C058D">
        <w:rPr>
          <w:rFonts w:hint="eastAsia"/>
        </w:rPr>
        <w:t>当巡逻行为正在运行时（非空闲）</w:t>
      </w:r>
      <w:r w:rsidRPr="004C058D">
        <w:t>，根据无人</w:t>
      </w:r>
      <w:proofErr w:type="gramStart"/>
      <w:r w:rsidRPr="004C058D">
        <w:t>艇相对</w:t>
      </w:r>
      <w:proofErr w:type="gramEnd"/>
      <w:r w:rsidRPr="004C058D">
        <w:t>于巡逻多边形的位置而表现不同。该行为具有</w:t>
      </w:r>
      <w:r w:rsidRPr="004C058D">
        <w:t>:</w:t>
      </w:r>
      <w:r w:rsidRPr="004C058D">
        <w:t>当围绕多边形以</w:t>
      </w:r>
      <w:r w:rsidRPr="004C058D">
        <w:t>“</w:t>
      </w:r>
      <w:r w:rsidRPr="004C058D">
        <w:t>稳定</w:t>
      </w:r>
      <w:r w:rsidRPr="004C058D">
        <w:t>”</w:t>
      </w:r>
      <w:r w:rsidRPr="004C058D">
        <w:t>方式前进时，和当试图将无人艇移回</w:t>
      </w:r>
      <w:r w:rsidRPr="004C058D">
        <w:t>“</w:t>
      </w:r>
      <w:r w:rsidRPr="004C058D">
        <w:t>稳定</w:t>
      </w:r>
      <w:r w:rsidRPr="004C058D">
        <w:t>”</w:t>
      </w:r>
      <w:r w:rsidRPr="004C058D">
        <w:t>时，如</w:t>
      </w:r>
      <w:r w:rsidRPr="004C058D">
        <w:fldChar w:fldCharType="begin"/>
      </w:r>
      <w:r w:rsidRPr="004C058D">
        <w:instrText xml:space="preserve"> REF _Ref15176294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2</w:t>
      </w:r>
      <w:r w:rsidRPr="004C058D">
        <w:fldChar w:fldCharType="end"/>
      </w:r>
      <w:r w:rsidRPr="004C058D">
        <w:t>所示。</w:t>
      </w:r>
    </w:p>
    <w:p w14:paraId="6A130D8F"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5260" w:dyaOrig="3860" w14:anchorId="4C22F2A5">
          <v:shape id="_x0000_i1791" type="#_x0000_t75" style="width:263.15pt;height:192.85pt" o:ole="">
            <v:imagedata r:id="rId1457" o:title=""/>
          </v:shape>
          <o:OLEObject Type="Embed" ProgID="Visio.Drawing.15" ShapeID="_x0000_i1791" DrawAspect="Content" ObjectID="_1762595187" r:id="rId1458"/>
        </w:object>
      </w:r>
    </w:p>
    <w:p w14:paraId="77FC214E" w14:textId="1903DFBA" w:rsidR="004C058D" w:rsidRPr="004C058D" w:rsidRDefault="004C058D" w:rsidP="004C058D">
      <w:pPr>
        <w:ind w:firstLineChars="0" w:firstLine="0"/>
        <w:jc w:val="center"/>
        <w:rPr>
          <w:rFonts w:ascii="宋体" w:eastAsia="宋体" w:hAnsi="宋体" w:cs="Times New Roman"/>
          <w:szCs w:val="20"/>
          <w14:ligatures w14:val="none"/>
        </w:rPr>
      </w:pPr>
      <w:bookmarkStart w:id="43" w:name="_Ref15176294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2</w:t>
      </w:r>
      <w:r w:rsidRPr="004C058D">
        <w:rPr>
          <w:rFonts w:eastAsia="宋体" w:cs="Times New Roman"/>
          <w:szCs w:val="20"/>
          <w14:ligatures w14:val="none"/>
        </w:rPr>
        <w:fldChar w:fldCharType="end"/>
      </w:r>
      <w:bookmarkEnd w:id="43"/>
      <w:r w:rsidRPr="004C058D">
        <w:rPr>
          <w:rFonts w:eastAsia="宋体" w:cs="Times New Roman"/>
          <w:szCs w:val="20"/>
          <w14:ligatures w14:val="none"/>
        </w:rPr>
        <w:t xml:space="preserve"> </w:t>
      </w:r>
      <w:r w:rsidRPr="004C058D">
        <w:rPr>
          <w:rFonts w:ascii="宋体" w:eastAsia="宋体" w:hAnsi="宋体" w:cs="Times New Roman" w:hint="eastAsia"/>
          <w:szCs w:val="20"/>
        </w:rPr>
        <w:t>巡逻行为区域设定</w:t>
      </w:r>
    </w:p>
    <w:p w14:paraId="1E969EEE" w14:textId="00A696C0" w:rsidR="004C058D" w:rsidRPr="004C058D" w:rsidRDefault="004C058D" w:rsidP="00381F12">
      <w:pPr>
        <w:ind w:firstLine="560"/>
      </w:pPr>
      <w:r w:rsidRPr="004C058D">
        <w:rPr>
          <w:rFonts w:hint="eastAsia"/>
        </w:rPr>
        <w:t>巡逻行为化为</w:t>
      </w:r>
      <w:r w:rsidRPr="004C058D">
        <w:t>3</w:t>
      </w:r>
      <w:r w:rsidRPr="004C058D">
        <w:t>个区域</w:t>
      </w:r>
      <w:r w:rsidRPr="004C058D">
        <w:t>:</w:t>
      </w:r>
      <w:r w:rsidRPr="004C058D">
        <w:t>巡逻多边形外部、巡逻多边形内部、稳定区域。如</w:t>
      </w:r>
      <w:r w:rsidRPr="004C058D">
        <w:fldChar w:fldCharType="begin"/>
      </w:r>
      <w:r w:rsidRPr="004C058D">
        <w:instrText xml:space="preserve"> REF _Ref15176294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2</w:t>
      </w:r>
      <w:r w:rsidRPr="004C058D">
        <w:fldChar w:fldCharType="end"/>
      </w:r>
      <w:r w:rsidRPr="004C058D">
        <w:t>在多边形周围设置一条内外宽度相同的带，这条带的一边与巡逻多边形的一边的距离时捕获距离，当无人艇航行在这个距离范围内时，无人</w:t>
      </w:r>
      <w:proofErr w:type="gramStart"/>
      <w:r w:rsidRPr="004C058D">
        <w:t>艇处于</w:t>
      </w:r>
      <w:proofErr w:type="gramEnd"/>
      <w:r w:rsidRPr="004C058D">
        <w:t>稳定状态，当无人艇与多边形的距离大</w:t>
      </w:r>
      <w:r w:rsidRPr="004C058D">
        <w:lastRenderedPageBreak/>
        <w:t>于捕获距离且在多边形内部，无人</w:t>
      </w:r>
      <w:proofErr w:type="gramStart"/>
      <w:r w:rsidRPr="004C058D">
        <w:t>艇处于</w:t>
      </w:r>
      <w:proofErr w:type="gramEnd"/>
      <w:r w:rsidRPr="004C058D">
        <w:t>巡逻多边形内部，当无人艇与多边形的距离大于捕获距离且在多边形外部，无人</w:t>
      </w:r>
      <w:proofErr w:type="gramStart"/>
      <w:r w:rsidRPr="004C058D">
        <w:t>艇处于</w:t>
      </w:r>
      <w:proofErr w:type="gramEnd"/>
      <w:r w:rsidRPr="004C058D">
        <w:t>巡逻多边形外部。</w:t>
      </w:r>
    </w:p>
    <w:p w14:paraId="135BD207" w14:textId="01353E7C" w:rsidR="004C058D" w:rsidRPr="004C058D" w:rsidRDefault="004C058D" w:rsidP="00381F12">
      <w:pPr>
        <w:ind w:firstLine="560"/>
      </w:pPr>
      <w:r w:rsidRPr="004C058D">
        <w:rPr>
          <w:rFonts w:hint="eastAsia"/>
        </w:rPr>
        <w:t>无人艇在巡逻中有五种模式，稳定，外部捕获，外部恢复，内部恢复或内部捕获，如</w:t>
      </w:r>
      <w:r w:rsidRPr="004C058D">
        <w:fldChar w:fldCharType="begin"/>
      </w:r>
      <w:r w:rsidRPr="004C058D">
        <w:instrText xml:space="preserve"> </w:instrText>
      </w:r>
      <w:r w:rsidRPr="004C058D">
        <w:rPr>
          <w:rFonts w:hint="eastAsia"/>
        </w:rPr>
        <w:instrText>REF _Ref151762979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3</w:t>
      </w:r>
      <w:r w:rsidRPr="004C058D">
        <w:fldChar w:fldCharType="end"/>
      </w:r>
      <w:r w:rsidRPr="004C058D">
        <w:t>所示。</w:t>
      </w:r>
    </w:p>
    <w:p w14:paraId="4495078C"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560A16A6" wp14:editId="5C13D4D7">
            <wp:extent cx="4495800" cy="1932305"/>
            <wp:effectExtent l="0" t="0" r="0" b="0"/>
            <wp:docPr id="2868733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73338" name="图片 18"/>
                    <pic:cNvPicPr>
                      <a:picLocks noChangeAspect="1" noChangeArrowheads="1"/>
                    </pic:cNvPicPr>
                  </pic:nvPicPr>
                  <pic:blipFill>
                    <a:blip r:embed="rId1459">
                      <a:extLst>
                        <a:ext uri="{28A0092B-C50C-407E-A947-70E740481C1C}">
                          <a14:useLocalDpi xmlns:a14="http://schemas.microsoft.com/office/drawing/2010/main" val="0"/>
                        </a:ext>
                      </a:extLst>
                    </a:blip>
                    <a:srcRect b="22459"/>
                    <a:stretch>
                      <a:fillRect/>
                    </a:stretch>
                  </pic:blipFill>
                  <pic:spPr>
                    <a:xfrm>
                      <a:off x="0" y="0"/>
                      <a:ext cx="4499802" cy="1934059"/>
                    </a:xfrm>
                    <a:prstGeom prst="rect">
                      <a:avLst/>
                    </a:prstGeom>
                    <a:noFill/>
                    <a:ln>
                      <a:noFill/>
                    </a:ln>
                  </pic:spPr>
                </pic:pic>
              </a:graphicData>
            </a:graphic>
          </wp:inline>
        </w:drawing>
      </w:r>
    </w:p>
    <w:p w14:paraId="244F57C2" w14:textId="6F2B31D6" w:rsidR="004C058D" w:rsidRPr="004C058D" w:rsidRDefault="004C058D" w:rsidP="004C058D">
      <w:pPr>
        <w:ind w:firstLineChars="0" w:firstLine="0"/>
        <w:jc w:val="center"/>
        <w:rPr>
          <w:rFonts w:ascii="宋体" w:eastAsia="宋体" w:hAnsi="宋体" w:cs="Times New Roman"/>
          <w:szCs w:val="20"/>
        </w:rPr>
      </w:pPr>
      <w:bookmarkStart w:id="44" w:name="_Ref15176297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3</w:t>
      </w:r>
      <w:r w:rsidRPr="004C058D">
        <w:rPr>
          <w:rFonts w:eastAsia="宋体" w:cs="Times New Roman"/>
          <w:szCs w:val="20"/>
          <w14:ligatures w14:val="none"/>
        </w:rPr>
        <w:fldChar w:fldCharType="end"/>
      </w:r>
      <w:bookmarkEnd w:id="44"/>
      <w:r w:rsidRPr="004C058D">
        <w:rPr>
          <w:rFonts w:eastAsia="宋体" w:cs="Times New Roman"/>
          <w:szCs w:val="20"/>
          <w14:ligatures w14:val="none"/>
        </w:rPr>
        <w:t xml:space="preserve"> </w:t>
      </w:r>
      <w:r w:rsidRPr="004C058D">
        <w:rPr>
          <w:rFonts w:ascii="宋体" w:eastAsia="宋体" w:hAnsi="宋体" w:cs="Times New Roman" w:hint="eastAsia"/>
          <w:szCs w:val="20"/>
        </w:rPr>
        <w:t>捕获模式</w:t>
      </w:r>
    </w:p>
    <w:p w14:paraId="12E67569" w14:textId="77777777" w:rsidR="004C058D" w:rsidRPr="004C058D" w:rsidRDefault="004C058D" w:rsidP="00381F12">
      <w:pPr>
        <w:ind w:firstLine="560"/>
      </w:pPr>
      <w:r w:rsidRPr="004C058D">
        <w:rPr>
          <w:rFonts w:hint="eastAsia"/>
        </w:rPr>
        <w:t>当无人艇的巡逻行为刚刚处于激活状态，无人艇在巡逻多边形的外部并驶进稳定区域时</w:t>
      </w:r>
      <w:r w:rsidRPr="004C058D">
        <w:t>,</w:t>
      </w:r>
      <w:r w:rsidRPr="004C058D">
        <w:t>此时它处于外部捕获模式</w:t>
      </w:r>
      <w:r w:rsidRPr="004C058D">
        <w:t>;</w:t>
      </w:r>
      <w:r w:rsidRPr="004C058D">
        <w:t>当无人艇的巡逻行为刚刚处于激活状态，无人艇在巡逻多边形的内部并驶进稳定区域时，此时它处于内部捕获模式</w:t>
      </w:r>
      <w:r w:rsidRPr="004C058D">
        <w:t>:</w:t>
      </w:r>
      <w:r w:rsidRPr="004C058D">
        <w:t>当无人</w:t>
      </w:r>
      <w:proofErr w:type="gramStart"/>
      <w:r w:rsidRPr="004C058D">
        <w:t>艇进入</w:t>
      </w:r>
      <w:proofErr w:type="gramEnd"/>
      <w:r w:rsidRPr="004C058D">
        <w:t>稳定区域后，此时处于稳定模式</w:t>
      </w:r>
      <w:r w:rsidRPr="004C058D">
        <w:t>;</w:t>
      </w:r>
      <w:r w:rsidRPr="004C058D">
        <w:t>当无人艇在稳定模式后脱离稳定区域并在多边形外部，此时处于外部恢复模式</w:t>
      </w:r>
      <w:r w:rsidRPr="004C058D">
        <w:t>;</w:t>
      </w:r>
      <w:r w:rsidRPr="004C058D">
        <w:t>当无人艇在稳定模式后脱离稳定区域</w:t>
      </w:r>
      <w:r w:rsidRPr="004C058D">
        <w:rPr>
          <w:rFonts w:hint="eastAsia"/>
        </w:rPr>
        <w:t>并在多边形内部，此时处于内部恢复模式。巡逻行为激活后，最理想的状态是一直处在稳定模式。</w:t>
      </w:r>
    </w:p>
    <w:p w14:paraId="2E32FF02" w14:textId="77777777" w:rsidR="004C058D" w:rsidRPr="004C058D" w:rsidRDefault="004C058D" w:rsidP="00381F12">
      <w:pPr>
        <w:ind w:firstLine="560"/>
      </w:pPr>
      <w:r w:rsidRPr="004C058D">
        <w:rPr>
          <w:rFonts w:hint="eastAsia"/>
        </w:rPr>
        <w:t>巡逻行为的目标函数是以转向点行为基本原理为基础</w:t>
      </w:r>
      <w:r w:rsidRPr="004C058D">
        <w:t>,</w:t>
      </w:r>
      <w:r w:rsidRPr="004C058D">
        <w:t>设置约束条件来实现的。首先根据捕获模式确认目标函数有</w:t>
      </w:r>
      <w:r w:rsidRPr="004C058D">
        <w:t>5</w:t>
      </w:r>
      <w:r w:rsidRPr="004C058D">
        <w:t>中形式，当无人</w:t>
      </w:r>
      <w:proofErr w:type="gramStart"/>
      <w:r w:rsidRPr="004C058D">
        <w:t>艇处于</w:t>
      </w:r>
      <w:proofErr w:type="gramEnd"/>
      <w:r w:rsidRPr="004C058D">
        <w:t>多边形外部捕获模式、外部恢复模式、内部捕获模式、内部恢</w:t>
      </w:r>
      <w:r w:rsidRPr="004C058D">
        <w:lastRenderedPageBreak/>
        <w:t>复模式时</w:t>
      </w:r>
      <w:r w:rsidRPr="004C058D">
        <w:t>:</w:t>
      </w:r>
    </w:p>
    <w:p w14:paraId="756DBC9A" w14:textId="3A5BC80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4160" w:dyaOrig="360" w14:anchorId="73C389C4">
          <v:shape id="_x0000_i1792" type="#_x0000_t75" style="width:207.85pt;height:18pt" o:ole="">
            <v:imagedata r:id="rId1460" o:title=""/>
          </v:shape>
          <o:OLEObject Type="Embed" ProgID="Equation.DSMT4" ShapeID="_x0000_i1792" DrawAspect="Content" ObjectID="_1762595188" r:id="rId146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DE947B9" w14:textId="77777777" w:rsidR="004C058D" w:rsidRPr="004C058D" w:rsidRDefault="004C058D" w:rsidP="00381F12">
      <w:pPr>
        <w:ind w:firstLine="560"/>
      </w:pPr>
      <w:r w:rsidRPr="004C058D">
        <w:rPr>
          <w:rFonts w:hint="eastAsia"/>
        </w:rPr>
        <w:t>其中</w:t>
      </w:r>
      <w:r w:rsidRPr="004C058D">
        <w:rPr>
          <w:position w:val="-12"/>
        </w:rPr>
        <w:object w:dxaOrig="240" w:dyaOrig="360" w14:anchorId="2F891EA3">
          <v:shape id="_x0000_i1793" type="#_x0000_t75" style="width:12pt;height:18pt" o:ole="">
            <v:imagedata r:id="rId1462" o:title=""/>
          </v:shape>
          <o:OLEObject Type="Embed" ProgID="Equation.DSMT4" ShapeID="_x0000_i1793" DrawAspect="Content" ObjectID="_1762595189" r:id="rId1463"/>
        </w:object>
      </w:r>
      <w:r w:rsidRPr="004C058D">
        <w:t>是六边形的六个顶点与无人艇船位所连成的直线和</w:t>
      </w:r>
      <w:proofErr w:type="gramStart"/>
      <w:r w:rsidRPr="004C058D">
        <w:t>轴的</w:t>
      </w:r>
      <w:proofErr w:type="gramEnd"/>
      <w:r w:rsidRPr="004C058D">
        <w:t>夹角，</w:t>
      </w:r>
      <w:r w:rsidRPr="004C058D">
        <w:rPr>
          <w:position w:val="-12"/>
        </w:rPr>
        <w:object w:dxaOrig="700" w:dyaOrig="360" w14:anchorId="3A692590">
          <v:shape id="_x0000_i1794" type="#_x0000_t75" style="width:35.15pt;height:18pt" o:ole="">
            <v:imagedata r:id="rId1464" o:title=""/>
          </v:shape>
          <o:OLEObject Type="Embed" ProgID="Equation.DSMT4" ShapeID="_x0000_i1794" DrawAspect="Content" ObjectID="_1762595190" r:id="rId1465"/>
        </w:object>
      </w:r>
      <w:r w:rsidRPr="004C058D">
        <w:t>是六个顶点的坐标。</w:t>
      </w:r>
    </w:p>
    <w:p w14:paraId="49714DB6" w14:textId="12FCE81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1640" w:dyaOrig="400" w14:anchorId="6ED2D0B0">
          <v:shape id="_x0000_i1795" type="#_x0000_t75" style="width:81.85pt;height:20.15pt" o:ole="">
            <v:imagedata r:id="rId1466" o:title=""/>
          </v:shape>
          <o:OLEObject Type="Embed" ProgID="Equation.DSMT4" ShapeID="_x0000_i1795" DrawAspect="Content" ObjectID="_1762595191" r:id="rId146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ABF203A" w14:textId="77777777" w:rsidR="004C058D" w:rsidRPr="004C058D" w:rsidRDefault="004C058D" w:rsidP="00381F12">
      <w:pPr>
        <w:ind w:firstLine="560"/>
      </w:pPr>
      <w:r w:rsidRPr="004C058D">
        <w:rPr>
          <w:rFonts w:hint="eastAsia"/>
        </w:rPr>
        <w:t>无人艇航向α与</w:t>
      </w:r>
      <w:r w:rsidRPr="004C058D">
        <w:t>0</w:t>
      </w:r>
      <w:r w:rsidRPr="004C058D">
        <w:t>只差为</w:t>
      </w:r>
      <w:r w:rsidRPr="004C058D">
        <w:t>8;</w:t>
      </w:r>
      <w:r w:rsidRPr="004C058D">
        <w:t>，取得</w:t>
      </w:r>
      <w:r w:rsidRPr="004C058D">
        <w:t>8;</w:t>
      </w:r>
      <w:r w:rsidRPr="004C058D">
        <w:t>趋近于零的那一点即为外部捕获模式进入稳定区域的入口点，根据转向点行为原理将入口点设为下一转向点航行。</w:t>
      </w:r>
    </w:p>
    <w:p w14:paraId="31441422" w14:textId="77777777" w:rsidR="004C058D" w:rsidRPr="004C058D" w:rsidRDefault="004C058D" w:rsidP="00381F12">
      <w:pPr>
        <w:ind w:firstLine="560"/>
      </w:pPr>
      <w:r w:rsidRPr="004C058D">
        <w:rPr>
          <w:rFonts w:hint="eastAsia"/>
        </w:rPr>
        <w:t>当无人艇处在稳定模式时，将与航向夹角最小的点设为下一转向点，利用转向点行为进行实现。</w:t>
      </w:r>
    </w:p>
    <w:p w14:paraId="1BC525A2" w14:textId="77777777" w:rsidR="004C058D" w:rsidRPr="004C058D" w:rsidRDefault="004C058D" w:rsidP="004C058D">
      <w:pPr>
        <w:numPr>
          <w:ilvl w:val="0"/>
          <w:numId w:val="3"/>
        </w:numPr>
        <w:ind w:firstLineChars="0"/>
        <w:rPr>
          <w:rFonts w:ascii="宋体" w:eastAsia="宋体" w:hAnsi="宋体" w:cs="Times New Roman"/>
        </w:rPr>
      </w:pPr>
      <w:r w:rsidRPr="004C058D">
        <w:rPr>
          <w:rFonts w:hint="eastAsia"/>
        </w:rPr>
        <w:t>定点行为</w:t>
      </w:r>
    </w:p>
    <w:p w14:paraId="7541840D" w14:textId="0188E39D" w:rsidR="004C058D" w:rsidRPr="004C058D" w:rsidRDefault="004C058D" w:rsidP="00381F12">
      <w:pPr>
        <w:ind w:firstLine="560"/>
      </w:pPr>
      <w:r w:rsidRPr="004C058D">
        <w:rPr>
          <w:rFonts w:hint="eastAsia"/>
        </w:rPr>
        <w:t>定点行为是为了保持</w:t>
      </w:r>
      <w:r w:rsidRPr="004C058D">
        <w:t>USV</w:t>
      </w:r>
      <w:r w:rsidRPr="004C058D">
        <w:t>在一个给定的经度</w:t>
      </w:r>
      <w:r w:rsidRPr="004C058D">
        <w:t>/</w:t>
      </w:r>
      <w:r w:rsidRPr="004C058D">
        <w:t>纬度或</w:t>
      </w:r>
      <w:r w:rsidRPr="004C058D">
        <w:rPr>
          <w:position w:val="-10"/>
        </w:rPr>
        <w:object w:dxaOrig="410" w:dyaOrig="260" w14:anchorId="289CE5CD">
          <v:shape id="_x0000_i1796" type="#_x0000_t75" style="width:20.55pt;height:12.85pt" o:ole="">
            <v:imagedata r:id="rId1468" o:title=""/>
          </v:shape>
          <o:OLEObject Type="Embed" ProgID="Equation.DSMT4" ShapeID="_x0000_i1796" DrawAspect="Content" ObjectID="_1762595192" r:id="rId1469"/>
        </w:object>
      </w:r>
      <w:r w:rsidRPr="004C058D">
        <w:t>定点位置而设计的。这是通过到达定点的速度变化与它到该点的距离作为一个线性函数，速度衰减到定点时为零，稳定在定位点周围的一定范围。这个范围定义为定点内半径，它所代表的含义是当</w:t>
      </w:r>
      <w:r w:rsidRPr="004C058D">
        <w:t>USV</w:t>
      </w:r>
      <w:r w:rsidRPr="004C058D">
        <w:t>到达内半径时速度为零，并保持在其中。在内半径外从新定义一个半径叫做外半径，它的含义是当</w:t>
      </w:r>
      <w:r w:rsidRPr="004C058D">
        <w:t>USV</w:t>
      </w:r>
      <w:r w:rsidRPr="004C058D">
        <w:t>到达外半径时速度开始线性下降，当到达内半径时恰好为零，如</w:t>
      </w:r>
      <w:r w:rsidRPr="004C058D">
        <w:fldChar w:fldCharType="begin"/>
      </w:r>
      <w:r w:rsidRPr="004C058D">
        <w:instrText xml:space="preserve"> REF _Ref151762998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4</w:t>
      </w:r>
      <w:r w:rsidRPr="004C058D">
        <w:fldChar w:fldCharType="end"/>
      </w:r>
      <w:r w:rsidRPr="004C058D">
        <w:t>所示。</w:t>
      </w:r>
    </w:p>
    <w:p w14:paraId="6D73DC82"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7FD92394" wp14:editId="4836DF0C">
            <wp:extent cx="4357370" cy="2038350"/>
            <wp:effectExtent l="0" t="0" r="5080" b="0"/>
            <wp:docPr id="14673227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322748" name="图片 19"/>
                    <pic:cNvPicPr>
                      <a:picLocks noChangeAspect="1" noChangeArrowheads="1"/>
                    </pic:cNvPicPr>
                  </pic:nvPicPr>
                  <pic:blipFill>
                    <a:blip r:embed="rId1470">
                      <a:extLst>
                        <a:ext uri="{28A0092B-C50C-407E-A947-70E740481C1C}">
                          <a14:useLocalDpi xmlns:a14="http://schemas.microsoft.com/office/drawing/2010/main" val="0"/>
                        </a:ext>
                      </a:extLst>
                    </a:blip>
                    <a:srcRect t="1580" b="16562"/>
                    <a:stretch>
                      <a:fillRect/>
                    </a:stretch>
                  </pic:blipFill>
                  <pic:spPr>
                    <a:xfrm>
                      <a:off x="0" y="0"/>
                      <a:ext cx="4369617" cy="2043819"/>
                    </a:xfrm>
                    <a:prstGeom prst="rect">
                      <a:avLst/>
                    </a:prstGeom>
                    <a:noFill/>
                    <a:ln>
                      <a:noFill/>
                    </a:ln>
                  </pic:spPr>
                </pic:pic>
              </a:graphicData>
            </a:graphic>
          </wp:inline>
        </w:drawing>
      </w:r>
    </w:p>
    <w:p w14:paraId="10DF55C0" w14:textId="5527D483" w:rsidR="004C058D" w:rsidRPr="004C058D" w:rsidRDefault="004C058D" w:rsidP="004C058D">
      <w:pPr>
        <w:ind w:firstLineChars="0" w:firstLine="0"/>
        <w:jc w:val="center"/>
        <w:rPr>
          <w:rFonts w:ascii="宋体" w:eastAsia="宋体" w:hAnsi="宋体" w:cs="Times New Roman"/>
          <w:szCs w:val="20"/>
        </w:rPr>
      </w:pPr>
      <w:bookmarkStart w:id="45" w:name="_Ref151762998"/>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4</w:t>
      </w:r>
      <w:r w:rsidRPr="004C058D">
        <w:rPr>
          <w:rFonts w:eastAsia="宋体" w:cs="Times New Roman"/>
          <w:szCs w:val="20"/>
          <w14:ligatures w14:val="none"/>
        </w:rPr>
        <w:fldChar w:fldCharType="end"/>
      </w:r>
      <w:bookmarkEnd w:id="45"/>
      <w:r w:rsidRPr="004C058D">
        <w:rPr>
          <w:rFonts w:eastAsia="宋体" w:cs="Times New Roman"/>
          <w:szCs w:val="20"/>
          <w14:ligatures w14:val="none"/>
        </w:rPr>
        <w:t xml:space="preserve"> </w:t>
      </w:r>
      <w:r w:rsidRPr="004C058D">
        <w:rPr>
          <w:rFonts w:ascii="宋体" w:eastAsia="宋体" w:hAnsi="宋体" w:cs="Times New Roman" w:hint="eastAsia"/>
          <w:szCs w:val="20"/>
        </w:rPr>
        <w:t>定点行为示意图</w:t>
      </w:r>
    </w:p>
    <w:p w14:paraId="62E9573A" w14:textId="77777777" w:rsidR="004C058D" w:rsidRPr="004C058D" w:rsidRDefault="004C058D" w:rsidP="00381F12">
      <w:pPr>
        <w:ind w:firstLine="560"/>
        <w:rPr>
          <w14:ligatures w14:val="none"/>
        </w:rPr>
      </w:pPr>
      <w:r w:rsidRPr="004C058D">
        <w:rPr>
          <w:rFonts w:hint="eastAsia"/>
        </w:rPr>
        <w:t>在外半径外部</w:t>
      </w:r>
      <w:r w:rsidRPr="004C058D">
        <w:t>USV</w:t>
      </w:r>
      <w:r w:rsidRPr="004C058D">
        <w:t>以正常的航行速度行驶，当定点行为运行时，</w:t>
      </w:r>
      <w:r w:rsidRPr="004C058D">
        <w:t>USV</w:t>
      </w:r>
      <w:r w:rsidRPr="004C058D">
        <w:t>速度开始向外半径速度靠近，并在外半径位置时速度确定为外半径速度。外半径到内半径这段距离是速度线性衰减区域，当</w:t>
      </w:r>
      <w:r w:rsidRPr="004C058D">
        <w:t>USV</w:t>
      </w:r>
      <w:r w:rsidRPr="004C058D">
        <w:t>到达内半径后，保持在内部完成定点。在外半径外的速度为</w:t>
      </w:r>
      <w:r w:rsidRPr="004C058D">
        <w:rPr>
          <w:position w:val="-12"/>
        </w:rPr>
        <w:object w:dxaOrig="210" w:dyaOrig="360" w14:anchorId="2628B8AC">
          <v:shape id="_x0000_i1797" type="#_x0000_t75" style="width:10.7pt;height:18pt" o:ole="">
            <v:imagedata r:id="rId1471" o:title=""/>
          </v:shape>
          <o:OLEObject Type="Embed" ProgID="Equation.DSMT4" ShapeID="_x0000_i1797" DrawAspect="Content" ObjectID="_1762595193" r:id="rId1472"/>
        </w:object>
      </w:r>
      <w:r w:rsidRPr="004C058D">
        <w:t>，外半径速度为</w:t>
      </w:r>
      <w:r w:rsidRPr="004C058D">
        <w:rPr>
          <w:position w:val="-12"/>
        </w:rPr>
        <w:object w:dxaOrig="240" w:dyaOrig="360" w14:anchorId="0341781A">
          <v:shape id="_x0000_i1798" type="#_x0000_t75" style="width:12pt;height:18pt" o:ole="">
            <v:imagedata r:id="rId1473" o:title=""/>
          </v:shape>
          <o:OLEObject Type="Embed" ProgID="Equation.DSMT4" ShapeID="_x0000_i1798" DrawAspect="Content" ObjectID="_1762595194" r:id="rId1474"/>
        </w:object>
      </w:r>
      <w:r w:rsidRPr="004C058D">
        <w:t>。当</w:t>
      </w:r>
      <w:r w:rsidRPr="004C058D">
        <w:t>USV</w:t>
      </w:r>
      <w:r w:rsidRPr="004C058D">
        <w:t>距定位点的距离</w:t>
      </w:r>
      <w:r w:rsidRPr="004C058D">
        <w:t>d</w:t>
      </w:r>
      <w:r w:rsidRPr="004C058D">
        <w:t>大于外半径</w:t>
      </w:r>
      <w:r w:rsidRPr="004C058D">
        <w:rPr>
          <w:position w:val="-12"/>
        </w:rPr>
        <w:object w:dxaOrig="300" w:dyaOrig="360" w14:anchorId="01A93A37">
          <v:shape id="_x0000_i1799" type="#_x0000_t75" style="width:15pt;height:18pt" o:ole="">
            <v:imagedata r:id="rId1475" o:title=""/>
          </v:shape>
          <o:OLEObject Type="Embed" ProgID="Equation.DSMT4" ShapeID="_x0000_i1799" DrawAspect="Content" ObjectID="_1762595195" r:id="rId1476"/>
        </w:object>
      </w:r>
      <w:r w:rsidRPr="004C058D">
        <w:t>时</w:t>
      </w:r>
      <w:r w:rsidRPr="004C058D">
        <w:t>,USV</w:t>
      </w:r>
      <w:r w:rsidRPr="004C058D">
        <w:t>渴望速度</w:t>
      </w:r>
      <w:r w:rsidRPr="004C058D">
        <w:rPr>
          <w:position w:val="-6"/>
        </w:rPr>
        <w:object w:dxaOrig="190" w:dyaOrig="210" w14:anchorId="542B0F5F">
          <v:shape id="_x0000_i1800" type="#_x0000_t75" style="width:9.45pt;height:10.7pt" o:ole="">
            <v:imagedata r:id="rId1477" o:title=""/>
          </v:shape>
          <o:OLEObject Type="Embed" ProgID="Equation.DSMT4" ShapeID="_x0000_i1800" DrawAspect="Content" ObjectID="_1762595196" r:id="rId1478"/>
        </w:object>
      </w:r>
      <w:r w:rsidRPr="004C058D">
        <w:t>:</w:t>
      </w:r>
    </w:p>
    <w:p w14:paraId="2CC439EB" w14:textId="4008533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500" w:dyaOrig="360" w14:anchorId="12F9939D">
          <v:shape id="_x0000_i1801" type="#_x0000_t75" style="width:75pt;height:18pt" o:ole="">
            <v:imagedata r:id="rId1479" o:title=""/>
          </v:shape>
          <o:OLEObject Type="Embed" ProgID="Equation.DSMT4" ShapeID="_x0000_i1801" DrawAspect="Content" ObjectID="_1762595197" r:id="rId148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EEEAAC8" w14:textId="77777777" w:rsidR="004C058D" w:rsidRPr="004C058D" w:rsidRDefault="004C058D" w:rsidP="00381F12">
      <w:pPr>
        <w:ind w:firstLine="560"/>
      </w:pPr>
      <w:r w:rsidRPr="004C058D">
        <w:rPr>
          <w:rFonts w:hint="eastAsia"/>
        </w:rPr>
        <w:t>在内半径</w:t>
      </w:r>
      <w:r w:rsidRPr="004C058D">
        <w:rPr>
          <w:position w:val="-12"/>
        </w:rPr>
        <w:object w:dxaOrig="260" w:dyaOrig="360" w14:anchorId="0BA0A82F">
          <v:shape id="_x0000_i1802" type="#_x0000_t75" style="width:12.85pt;height:18pt" o:ole="">
            <v:imagedata r:id="rId1481" o:title=""/>
          </v:shape>
          <o:OLEObject Type="Embed" ProgID="Equation.DSMT4" ShapeID="_x0000_i1802" DrawAspect="Content" ObjectID="_1762595198" r:id="rId1482"/>
        </w:object>
      </w:r>
      <w:r w:rsidRPr="004C058D">
        <w:t>时，</w:t>
      </w:r>
      <w:r w:rsidRPr="004C058D">
        <w:t>USV</w:t>
      </w:r>
      <w:r w:rsidRPr="004C058D">
        <w:t>渴望速度</w:t>
      </w:r>
      <w:r w:rsidRPr="004C058D">
        <w:rPr>
          <w:position w:val="-6"/>
        </w:rPr>
        <w:object w:dxaOrig="190" w:dyaOrig="210" w14:anchorId="2D60C4C1">
          <v:shape id="_x0000_i1803" type="#_x0000_t75" style="width:9.45pt;height:10.7pt" o:ole="">
            <v:imagedata r:id="rId1483" o:title=""/>
          </v:shape>
          <o:OLEObject Type="Embed" ProgID="Equation.DSMT4" ShapeID="_x0000_i1803" DrawAspect="Content" ObjectID="_1762595199" r:id="rId1484"/>
        </w:object>
      </w:r>
      <w:r w:rsidRPr="004C058D">
        <w:t>:</w:t>
      </w:r>
    </w:p>
    <w:p w14:paraId="251AC6A0" w14:textId="5B4B9BF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630" w:dyaOrig="360" w14:anchorId="7468E3FF">
          <v:shape id="_x0000_i1804" type="#_x0000_t75" style="width:81.45pt;height:18pt" o:ole="">
            <v:imagedata r:id="rId1485" o:title=""/>
          </v:shape>
          <o:OLEObject Type="Embed" ProgID="Equation.DSMT4" ShapeID="_x0000_i1804" DrawAspect="Content" ObjectID="_1762595200" r:id="rId148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F42A74B" w14:textId="77777777" w:rsidR="004C058D" w:rsidRPr="004C058D" w:rsidRDefault="004C058D" w:rsidP="00381F12">
      <w:pPr>
        <w:ind w:firstLine="560"/>
      </w:pPr>
      <w:r w:rsidRPr="004C058D">
        <w:rPr>
          <w:rFonts w:hint="eastAsia"/>
        </w:rPr>
        <w:t>在外半径内，内半径外时，</w:t>
      </w:r>
      <w:r w:rsidRPr="004C058D">
        <w:t>USV</w:t>
      </w:r>
      <w:r w:rsidRPr="004C058D">
        <w:t>渴望速度</w:t>
      </w:r>
      <w:r w:rsidRPr="004C058D">
        <w:rPr>
          <w:position w:val="-6"/>
        </w:rPr>
        <w:object w:dxaOrig="190" w:dyaOrig="210" w14:anchorId="76FF9D34">
          <v:shape id="_x0000_i1805" type="#_x0000_t75" style="width:9.45pt;height:10.7pt" o:ole="">
            <v:imagedata r:id="rId1487" o:title=""/>
          </v:shape>
          <o:OLEObject Type="Embed" ProgID="Equation.DSMT4" ShapeID="_x0000_i1805" DrawAspect="Content" ObjectID="_1762595201" r:id="rId1488"/>
        </w:object>
      </w:r>
      <w:r w:rsidRPr="004C058D">
        <w:t>;</w:t>
      </w:r>
    </w:p>
    <w:p w14:paraId="0B18A072" w14:textId="2B176FB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990" w:dyaOrig="690" w14:anchorId="473EBF90">
          <v:shape id="_x0000_i1806" type="#_x0000_t75" style="width:149.55pt;height:34.7pt" o:ole="">
            <v:imagedata r:id="rId1489" o:title=""/>
          </v:shape>
          <o:OLEObject Type="Embed" ProgID="Equation.DSMT4" ShapeID="_x0000_i1806" DrawAspect="Content" ObjectID="_1762595202" r:id="rId149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ACFF1BB" w14:textId="77777777" w:rsidR="004C058D" w:rsidRPr="004C058D" w:rsidRDefault="004C058D" w:rsidP="00381F12">
      <w:pPr>
        <w:ind w:firstLine="560"/>
      </w:pPr>
      <w:r w:rsidRPr="004C058D">
        <w:rPr>
          <w:rFonts w:hint="eastAsia"/>
        </w:rPr>
        <w:t>定点行为的替代方案可以是一个活跃的</w:t>
      </w:r>
      <w:r w:rsidRPr="004C058D">
        <w:t>Loiter</w:t>
      </w:r>
      <w:r w:rsidRPr="004C058D">
        <w:t>围绕非常狭小的多边形的巡逻行为，但是这样操作会特别频繁，不易控制。该定点行为节省能量，</w:t>
      </w:r>
      <w:proofErr w:type="gramStart"/>
      <w:r w:rsidRPr="004C058D">
        <w:t>并目标</w:t>
      </w:r>
      <w:proofErr w:type="gramEnd"/>
      <w:r w:rsidRPr="004C058D">
        <w:t>是旨在最小化推动力使用，可以配置为保持在预设点，或</w:t>
      </w:r>
      <w:r w:rsidRPr="004C058D">
        <w:t>USV</w:t>
      </w:r>
      <w:r w:rsidRPr="004C058D">
        <w:t>恰好在行为转变为活动状态时的任何地方。</w:t>
      </w:r>
    </w:p>
    <w:p w14:paraId="2679753E" w14:textId="6256CDD9" w:rsidR="004C058D" w:rsidRPr="004C058D" w:rsidRDefault="004C058D" w:rsidP="00381F12">
      <w:pPr>
        <w:ind w:firstLine="560"/>
      </w:pPr>
      <w:r w:rsidRPr="004C058D">
        <w:rPr>
          <w:rFonts w:hint="eastAsia"/>
        </w:rPr>
        <w:lastRenderedPageBreak/>
        <w:t>定位点被设置通过以下两种方式</w:t>
      </w:r>
      <w:r w:rsidRPr="004C058D">
        <w:t>:</w:t>
      </w:r>
      <w:r w:rsidRPr="004C058D">
        <w:t>预先指定的固定位置，或当船</w:t>
      </w:r>
      <w:r w:rsidRPr="004C058D">
        <w:t>USV</w:t>
      </w:r>
      <w:r w:rsidRPr="004C058D">
        <w:t>转入运行状态时它的当前位置。最直接简单的方式为指定固定点</w:t>
      </w:r>
      <w:r w:rsidRPr="004C058D">
        <w:rPr>
          <w:position w:val="-14"/>
        </w:rPr>
        <w:object w:dxaOrig="1830" w:dyaOrig="400" w14:anchorId="4D47D1E6">
          <v:shape id="_x0000_i1807" type="#_x0000_t75" style="width:91.7pt;height:20.15pt" o:ole="">
            <v:imagedata r:id="rId1491" o:title=""/>
          </v:shape>
          <o:OLEObject Type="Embed" ProgID="Equation.DSMT4" ShapeID="_x0000_i1807" DrawAspect="Content" ObjectID="_1762595203" r:id="rId1492"/>
        </w:object>
      </w:r>
      <w:r w:rsidRPr="004C058D">
        <w:t>，</w:t>
      </w:r>
      <w:r w:rsidRPr="004C058D">
        <w:t>USV</w:t>
      </w:r>
      <w:r w:rsidRPr="004C058D">
        <w:t>根据具体位置航行至定位点，完成定位点行为，如图</w:t>
      </w:r>
      <w:r w:rsidRPr="004C058D">
        <w:t>4.13</w:t>
      </w:r>
      <w:r w:rsidRPr="004C058D">
        <w:t>。第二种航行状态转入定位</w:t>
      </w:r>
      <w:proofErr w:type="gramStart"/>
      <w:r w:rsidRPr="004C058D">
        <w:t>点行为</w:t>
      </w:r>
      <w:proofErr w:type="gramEnd"/>
      <w:r w:rsidRPr="004C058D">
        <w:t>则是选择</w:t>
      </w:r>
      <w:r w:rsidRPr="004C058D">
        <w:t>USV</w:t>
      </w:r>
      <w:r w:rsidRPr="004C058D">
        <w:t>当前位置对定位点设定，由于速度较快，很难立即减速到当前位置保持速度为零，所以设定一个时间</w:t>
      </w:r>
      <w:r w:rsidRPr="004C058D">
        <w:rPr>
          <w:position w:val="-6"/>
        </w:rPr>
        <w:object w:dxaOrig="140" w:dyaOrig="240" w14:anchorId="574C558C">
          <v:shape id="_x0000_i1808" type="#_x0000_t75" style="width:6.85pt;height:12pt" o:ole="">
            <v:imagedata r:id="rId1493" o:title=""/>
          </v:shape>
          <o:OLEObject Type="Embed" ProgID="Equation.DSMT4" ShapeID="_x0000_i1808" DrawAspect="Content" ObjectID="_1762595204" r:id="rId1494"/>
        </w:object>
      </w:r>
      <w:r w:rsidRPr="004C058D">
        <w:t>，称</w:t>
      </w:r>
      <w:r w:rsidRPr="004C058D">
        <w:rPr>
          <w:position w:val="-6"/>
        </w:rPr>
        <w:object w:dxaOrig="140" w:dyaOrig="240" w14:anchorId="267AB267">
          <v:shape id="_x0000_i1809" type="#_x0000_t75" style="width:6.85pt;height:12pt" o:ole="">
            <v:imagedata r:id="rId1495" o:title=""/>
          </v:shape>
          <o:OLEObject Type="Embed" ProgID="Equation.DSMT4" ShapeID="_x0000_i1809" DrawAspect="Content" ObjectID="_1762595205" r:id="rId1496"/>
        </w:object>
      </w:r>
      <w:r w:rsidRPr="004C058D">
        <w:t>为摆动时间。在</w:t>
      </w:r>
      <w:r w:rsidRPr="004C058D">
        <w:rPr>
          <w:rFonts w:hint="eastAsia"/>
        </w:rPr>
        <w:t>摆动时间内定位点会随着</w:t>
      </w:r>
      <w:r w:rsidRPr="004C058D">
        <w:t>USV</w:t>
      </w:r>
      <w:r w:rsidRPr="004C058D">
        <w:t>的航行而移动</w:t>
      </w:r>
      <w:r w:rsidRPr="004C058D">
        <w:t>,</w:t>
      </w:r>
      <w:r w:rsidRPr="004C058D">
        <w:t>超出这个时间，定位点固定，</w:t>
      </w:r>
      <w:r w:rsidRPr="004C058D">
        <w:t>USV</w:t>
      </w:r>
      <w:r w:rsidRPr="004C058D">
        <w:t>减速在内半径内速度为零，如</w:t>
      </w:r>
      <w:r w:rsidRPr="004C058D">
        <w:fldChar w:fldCharType="begin"/>
      </w:r>
      <w:r w:rsidRPr="004C058D">
        <w:instrText xml:space="preserve"> REF _Ref151763020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5</w:t>
      </w:r>
      <w:r w:rsidRPr="004C058D">
        <w:fldChar w:fldCharType="end"/>
      </w:r>
      <w:r w:rsidRPr="004C058D">
        <w:t>所示。不可避免的由于速度快的问题定位点固定后，</w:t>
      </w:r>
      <w:r w:rsidRPr="004C058D">
        <w:t>USV</w:t>
      </w:r>
      <w:r w:rsidRPr="004C058D">
        <w:t>未减速停到内半径里，此时</w:t>
      </w:r>
      <w:r w:rsidRPr="004C058D">
        <w:t>USV</w:t>
      </w:r>
      <w:r w:rsidRPr="004C058D">
        <w:t>迅速掉头驶入内半径，减速为零。</w:t>
      </w:r>
    </w:p>
    <w:p w14:paraId="1C938AFD"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7C17B9FB" wp14:editId="3546BE3B">
            <wp:extent cx="3498850" cy="2139315"/>
            <wp:effectExtent l="0" t="0" r="6350" b="0"/>
            <wp:docPr id="5982082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208293" name="图片 20"/>
                    <pic:cNvPicPr>
                      <a:picLocks noChangeAspect="1" noChangeArrowheads="1"/>
                    </pic:cNvPicPr>
                  </pic:nvPicPr>
                  <pic:blipFill>
                    <a:blip r:embed="rId1497">
                      <a:extLst>
                        <a:ext uri="{28A0092B-C50C-407E-A947-70E740481C1C}">
                          <a14:useLocalDpi xmlns:a14="http://schemas.microsoft.com/office/drawing/2010/main" val="0"/>
                        </a:ext>
                      </a:extLst>
                    </a:blip>
                    <a:srcRect b="14647"/>
                    <a:stretch>
                      <a:fillRect/>
                    </a:stretch>
                  </pic:blipFill>
                  <pic:spPr>
                    <a:xfrm>
                      <a:off x="0" y="0"/>
                      <a:ext cx="3505971" cy="2144182"/>
                    </a:xfrm>
                    <a:prstGeom prst="rect">
                      <a:avLst/>
                    </a:prstGeom>
                    <a:noFill/>
                    <a:ln>
                      <a:noFill/>
                    </a:ln>
                  </pic:spPr>
                </pic:pic>
              </a:graphicData>
            </a:graphic>
          </wp:inline>
        </w:drawing>
      </w:r>
    </w:p>
    <w:p w14:paraId="6347DFFA" w14:textId="6FFD3B39" w:rsidR="004C058D" w:rsidRPr="004C058D" w:rsidRDefault="004C058D" w:rsidP="004C058D">
      <w:pPr>
        <w:ind w:firstLineChars="0" w:firstLine="0"/>
        <w:jc w:val="center"/>
        <w:rPr>
          <w:rFonts w:ascii="宋体" w:eastAsia="宋体" w:hAnsi="宋体" w:cs="Times New Roman"/>
          <w:szCs w:val="20"/>
        </w:rPr>
      </w:pPr>
      <w:bookmarkStart w:id="46" w:name="_Ref151763020"/>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5</w:t>
      </w:r>
      <w:r w:rsidRPr="004C058D">
        <w:rPr>
          <w:rFonts w:eastAsia="宋体" w:cs="Times New Roman"/>
          <w:szCs w:val="20"/>
          <w14:ligatures w14:val="none"/>
        </w:rPr>
        <w:fldChar w:fldCharType="end"/>
      </w:r>
      <w:bookmarkEnd w:id="46"/>
      <w:r w:rsidRPr="004C058D">
        <w:rPr>
          <w:rFonts w:eastAsia="宋体" w:cs="Times New Roman"/>
          <w:szCs w:val="20"/>
          <w14:ligatures w14:val="none"/>
        </w:rPr>
        <w:t xml:space="preserve"> </w:t>
      </w:r>
      <w:r w:rsidRPr="004C058D">
        <w:rPr>
          <w:rFonts w:ascii="宋体" w:eastAsia="宋体" w:hAnsi="宋体" w:cs="Times New Roman" w:hint="eastAsia"/>
          <w:szCs w:val="20"/>
        </w:rPr>
        <w:t>定位点随</w:t>
      </w:r>
      <w:r w:rsidRPr="004C058D">
        <w:rPr>
          <w:rFonts w:ascii="宋体" w:eastAsia="宋体" w:hAnsi="宋体" w:cs="Times New Roman"/>
          <w:szCs w:val="20"/>
        </w:rPr>
        <w:t>USV位置设定</w:t>
      </w:r>
    </w:p>
    <w:p w14:paraId="57687261" w14:textId="49179D9E" w:rsidR="004C058D" w:rsidRPr="004C058D" w:rsidRDefault="004C058D" w:rsidP="00381F12">
      <w:pPr>
        <w:ind w:firstLine="560"/>
      </w:pPr>
      <w:r w:rsidRPr="004C058D">
        <w:rPr>
          <w:rFonts w:hint="eastAsia"/>
        </w:rPr>
        <w:t>定点行为可以配置为以“被动”模式运行。该模式主要在其到达内半径之后起作用，即行为使</w:t>
      </w:r>
      <w:r w:rsidRPr="004C058D">
        <w:t>USV</w:t>
      </w:r>
      <w:r w:rsidRPr="004C058D">
        <w:t>在定位点出现并输出优选速度为零的点时启用。在正常模式下，一旦</w:t>
      </w:r>
      <w:r w:rsidRPr="004C058D">
        <w:t>USV</w:t>
      </w:r>
      <w:r w:rsidRPr="004C058D">
        <w:t>滑出内半径，行为就会开始输出一个首选的航向</w:t>
      </w:r>
      <w:proofErr w:type="gramStart"/>
      <w:r w:rsidRPr="004C058D">
        <w:t>和非零速度</w:t>
      </w:r>
      <w:proofErr w:type="gramEnd"/>
      <w:r w:rsidRPr="004C058D">
        <w:t>。在被动模式下</w:t>
      </w:r>
      <w:r w:rsidRPr="004C058D">
        <w:t>,</w:t>
      </w:r>
      <w:r w:rsidRPr="004C058D">
        <w:t>行为将使</w:t>
      </w:r>
      <w:r w:rsidRPr="004C058D">
        <w:t>USV</w:t>
      </w:r>
      <w:r w:rsidRPr="004C058D">
        <w:t>漂移或以其他方式移动到由漂移半径指定的距离，然后再恢复输出优选航向</w:t>
      </w:r>
      <w:proofErr w:type="gramStart"/>
      <w:r w:rsidRPr="004C058D">
        <w:t>和非零速度</w:t>
      </w:r>
      <w:proofErr w:type="gramEnd"/>
      <w:r w:rsidRPr="004C058D">
        <w:t>。如</w:t>
      </w:r>
      <w:r w:rsidRPr="004C058D">
        <w:fldChar w:fldCharType="begin"/>
      </w:r>
      <w:r w:rsidRPr="004C058D">
        <w:instrText xml:space="preserve"> REF _Ref15176304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6</w:t>
      </w:r>
      <w:r w:rsidRPr="004C058D">
        <w:fldChar w:fldCharType="end"/>
      </w:r>
      <w:r w:rsidRPr="004C058D">
        <w:t>所示。</w:t>
      </w:r>
    </w:p>
    <w:p w14:paraId="5CF8D70B"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75FCB492" wp14:editId="7AA84EC1">
            <wp:extent cx="3873500" cy="2245360"/>
            <wp:effectExtent l="0" t="0" r="0" b="2540"/>
            <wp:docPr id="20878021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802116" name="图片 21"/>
                    <pic:cNvPicPr>
                      <a:picLocks noChangeAspect="1" noChangeArrowheads="1"/>
                    </pic:cNvPicPr>
                  </pic:nvPicPr>
                  <pic:blipFill>
                    <a:blip r:embed="rId1498">
                      <a:extLst>
                        <a:ext uri="{28A0092B-C50C-407E-A947-70E740481C1C}">
                          <a14:useLocalDpi xmlns:a14="http://schemas.microsoft.com/office/drawing/2010/main" val="0"/>
                        </a:ext>
                      </a:extLst>
                    </a:blip>
                    <a:srcRect b="14597"/>
                    <a:stretch>
                      <a:fillRect/>
                    </a:stretch>
                  </pic:blipFill>
                  <pic:spPr>
                    <a:xfrm>
                      <a:off x="0" y="0"/>
                      <a:ext cx="3876667" cy="2247309"/>
                    </a:xfrm>
                    <a:prstGeom prst="rect">
                      <a:avLst/>
                    </a:prstGeom>
                    <a:noFill/>
                    <a:ln>
                      <a:noFill/>
                    </a:ln>
                  </pic:spPr>
                </pic:pic>
              </a:graphicData>
            </a:graphic>
          </wp:inline>
        </w:drawing>
      </w:r>
    </w:p>
    <w:p w14:paraId="515E98BD" w14:textId="2803402E" w:rsidR="004C058D" w:rsidRPr="004C058D" w:rsidRDefault="004C058D" w:rsidP="004C058D">
      <w:pPr>
        <w:ind w:firstLineChars="0" w:firstLine="0"/>
        <w:jc w:val="center"/>
        <w:rPr>
          <w:rFonts w:ascii="宋体" w:eastAsia="宋体" w:hAnsi="宋体" w:cs="Times New Roman"/>
          <w:szCs w:val="20"/>
        </w:rPr>
      </w:pPr>
      <w:bookmarkStart w:id="47" w:name="_Ref15176304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6</w:t>
      </w:r>
      <w:r w:rsidRPr="004C058D">
        <w:rPr>
          <w:rFonts w:eastAsia="宋体" w:cs="Times New Roman"/>
          <w:szCs w:val="20"/>
          <w14:ligatures w14:val="none"/>
        </w:rPr>
        <w:fldChar w:fldCharType="end"/>
      </w:r>
      <w:bookmarkEnd w:id="47"/>
      <w:r w:rsidRPr="004C058D">
        <w:rPr>
          <w:rFonts w:eastAsia="宋体" w:cs="Times New Roman"/>
          <w:szCs w:val="20"/>
          <w14:ligatures w14:val="none"/>
        </w:rPr>
        <w:t xml:space="preserve"> </w:t>
      </w:r>
      <w:r w:rsidRPr="004C058D">
        <w:rPr>
          <w:rFonts w:ascii="宋体" w:eastAsia="宋体" w:hAnsi="宋体" w:cs="Times New Roman"/>
          <w:szCs w:val="20"/>
        </w:rPr>
        <w:t>被动低功率模式</w:t>
      </w:r>
    </w:p>
    <w:p w14:paraId="35165909" w14:textId="77777777" w:rsidR="004C058D" w:rsidRPr="004C058D" w:rsidRDefault="004C058D" w:rsidP="00381F12">
      <w:pPr>
        <w:ind w:firstLine="560"/>
      </w:pPr>
      <w:r w:rsidRPr="004C058D">
        <w:rPr>
          <w:rFonts w:hint="eastAsia"/>
        </w:rPr>
        <w:t>这种行为模式被认为是“低功率”，因为在恢复积极寻找定位点之前可能是长时间的漂移。设计了两个保护措施，以确保</w:t>
      </w:r>
      <w:proofErr w:type="gramStart"/>
      <w:r w:rsidRPr="004C058D">
        <w:rPr>
          <w:rFonts w:hint="eastAsia"/>
        </w:rPr>
        <w:t>当行为</w:t>
      </w:r>
      <w:proofErr w:type="gramEnd"/>
      <w:r w:rsidRPr="004C058D">
        <w:rPr>
          <w:rFonts w:hint="eastAsia"/>
        </w:rPr>
        <w:t>处于“定位点搜索”模式时，它不会被挂起或停留在此模式下比预期或需要的时间更长。通过在</w:t>
      </w:r>
      <w:r w:rsidRPr="004C058D">
        <w:t>USV</w:t>
      </w:r>
      <w:r w:rsidRPr="004C058D">
        <w:t>既不向内径方向前进，也不是在内半径方向达到平衡速度状态。</w:t>
      </w:r>
    </w:p>
    <w:p w14:paraId="356287F6" w14:textId="77777777" w:rsidR="004C058D" w:rsidRPr="004C058D" w:rsidRDefault="004C058D" w:rsidP="004C058D">
      <w:pPr>
        <w:ind w:firstLineChars="0" w:firstLine="0"/>
        <w:rPr>
          <w:rFonts w:ascii="宋体" w:eastAsia="宋体" w:hAnsi="宋体" w:cs="Times New Roman"/>
        </w:rPr>
      </w:pPr>
      <w:r w:rsidRPr="004C058D">
        <w:rPr>
          <w:rFonts w:ascii="宋体" w:eastAsia="宋体" w:hAnsi="宋体" w:cs="Times New Roman" w:hint="eastAsia"/>
        </w:rPr>
        <w:t>④</w:t>
      </w:r>
      <w:r w:rsidRPr="004C058D">
        <w:rPr>
          <w:rFonts w:hint="eastAsia"/>
        </w:rPr>
        <w:t>追踪行为</w:t>
      </w:r>
    </w:p>
    <w:p w14:paraId="2006AC1B" w14:textId="77777777" w:rsidR="004C058D" w:rsidRPr="004C058D" w:rsidRDefault="004C058D" w:rsidP="00381F12">
      <w:pPr>
        <w:ind w:firstLine="560"/>
      </w:pPr>
      <w:r w:rsidRPr="004C058D">
        <w:rPr>
          <w:rFonts w:hint="eastAsia"/>
        </w:rPr>
        <w:t>追踪行为是驱动无人艇在给定位的相对位置上跟踪或追随另一个指定的船舶。</w:t>
      </w:r>
    </w:p>
    <w:p w14:paraId="3B054314" w14:textId="77777777" w:rsidR="004C058D" w:rsidRPr="004C058D" w:rsidRDefault="004C058D" w:rsidP="00381F12">
      <w:pPr>
        <w:ind w:firstLine="560"/>
      </w:pPr>
      <w:r w:rsidRPr="004C058D">
        <w:rPr>
          <w:rFonts w:hint="eastAsia"/>
        </w:rPr>
        <w:t>当发现可疑目标，</w:t>
      </w:r>
      <w:r w:rsidRPr="004C058D">
        <w:t xml:space="preserve"> USV</w:t>
      </w:r>
      <w:r w:rsidRPr="004C058D">
        <w:t>对目标跟踪，确认目标是否有危险。追踪就是如果他船在航行，无人艇将会在其后一定距离一定角度内尾随</w:t>
      </w:r>
      <w:r w:rsidRPr="004C058D">
        <w:t>,</w:t>
      </w:r>
      <w:r w:rsidRPr="004C058D">
        <w:t>根据可疑船舶的动态，确认下一步无人</w:t>
      </w:r>
      <w:proofErr w:type="gramStart"/>
      <w:r w:rsidRPr="004C058D">
        <w:t>艇所有</w:t>
      </w:r>
      <w:proofErr w:type="gramEnd"/>
      <w:r w:rsidRPr="004C058D">
        <w:t>采取的行动。由于跟踪的目标不一定沿直线一直航行，它的航行轨迹可能是不规律变化的，所以根据目标的航行变化，</w:t>
      </w:r>
      <w:r w:rsidRPr="004C058D">
        <w:t>USV</w:t>
      </w:r>
      <w:r w:rsidRPr="004C058D">
        <w:t>路径也要跟着随之变化，在能力范围内尽量让追踪时所应保持的距离和角度误差最小。</w:t>
      </w:r>
    </w:p>
    <w:p w14:paraId="53EB23BE" w14:textId="77777777" w:rsidR="004C058D" w:rsidRPr="004C058D" w:rsidRDefault="004C058D" w:rsidP="00381F12">
      <w:pPr>
        <w:ind w:firstLine="560"/>
      </w:pPr>
      <w:r w:rsidRPr="004C058D">
        <w:rPr>
          <w:rFonts w:hint="eastAsia"/>
        </w:rPr>
        <w:t>直线趋势外推法，是时间序列预测中用以测定长期趋势的一种方</w:t>
      </w:r>
      <w:r w:rsidRPr="004C058D">
        <w:rPr>
          <w:rFonts w:hint="eastAsia"/>
        </w:rPr>
        <w:lastRenderedPageBreak/>
        <w:t>法</w:t>
      </w:r>
      <w:r w:rsidRPr="004C058D">
        <w:t>l5"</w:t>
      </w:r>
      <w:r w:rsidRPr="004C058D">
        <w:t>。它依据时间的数列所反映出来的变动趋势</w:t>
      </w:r>
      <w:r w:rsidRPr="004C058D">
        <w:t>,</w:t>
      </w:r>
      <w:r w:rsidRPr="004C058D">
        <w:t>运用数学方法配合直线以预测未来发展变化的趋势。直线趋势外推法，其自变量是时间的顺序，因变量为数列中每项数值，求出线性方程，并且进行预测。</w:t>
      </w:r>
    </w:p>
    <w:p w14:paraId="7EC702D1" w14:textId="77777777" w:rsidR="004C058D" w:rsidRPr="004C058D" w:rsidRDefault="004C058D" w:rsidP="00381F12">
      <w:pPr>
        <w:ind w:firstLine="560"/>
      </w:pPr>
      <w:r w:rsidRPr="004C058D">
        <w:t>(1</w:t>
      </w:r>
      <w:r w:rsidRPr="004C058D">
        <w:t>）分段平均数法</w:t>
      </w:r>
    </w:p>
    <w:p w14:paraId="33C4011D" w14:textId="77777777" w:rsidR="004C058D" w:rsidRPr="004C058D" w:rsidRDefault="004C058D" w:rsidP="00381F12">
      <w:pPr>
        <w:ind w:firstLine="560"/>
      </w:pPr>
      <w:r w:rsidRPr="004C058D">
        <w:rPr>
          <w:rFonts w:hint="eastAsia"/>
        </w:rPr>
        <w:t>它是将一个时间数列分成若干段，每一段都计算出一个平均值，这一值为这个段上的代表值，将两段上的平均值位置相连，得到趋势直线。延长趋势直线，能够对后面的数值进行预测。半数平均法是使用最多的，将时间的数列分成两部分，前半部和后半部计算出各自的平均数。将平均数点移至</w:t>
      </w:r>
      <w:proofErr w:type="gramStart"/>
      <w:r w:rsidRPr="004C058D">
        <w:rPr>
          <w:rFonts w:hint="eastAsia"/>
        </w:rPr>
        <w:t>每个半</w:t>
      </w:r>
      <w:proofErr w:type="gramEnd"/>
      <w:r w:rsidRPr="004C058D">
        <w:rPr>
          <w:rFonts w:hint="eastAsia"/>
        </w:rPr>
        <w:t>部分的中间，将这两点连成一条直线，即为所求的趋势直线。</w:t>
      </w:r>
    </w:p>
    <w:p w14:paraId="016B92AD" w14:textId="77777777" w:rsidR="004C058D" w:rsidRPr="004C058D" w:rsidRDefault="004C058D" w:rsidP="00381F12">
      <w:pPr>
        <w:ind w:firstLine="560"/>
      </w:pPr>
      <w:r w:rsidRPr="004C058D">
        <w:t>(2</w:t>
      </w:r>
      <w:r w:rsidRPr="004C058D">
        <w:t>）最小平方法</w:t>
      </w:r>
    </w:p>
    <w:p w14:paraId="16E6A1DC" w14:textId="77777777" w:rsidR="004C058D" w:rsidRPr="004C058D" w:rsidRDefault="004C058D" w:rsidP="00381F12">
      <w:pPr>
        <w:ind w:firstLine="560"/>
      </w:pPr>
      <w:r w:rsidRPr="004C058D">
        <w:rPr>
          <w:rFonts w:hint="eastAsia"/>
        </w:rPr>
        <w:t>它是根据最小二乘法原理，与长期趋势直线结合，使用趋势直线方程，来外推未来的变化趋势。实际水平与趋势值离差的平方和为最小，一般认为用最小平方法所配合的趋势直线，是最佳直线。</w:t>
      </w:r>
    </w:p>
    <w:p w14:paraId="28DC3271" w14:textId="77777777" w:rsidR="004C058D" w:rsidRPr="004C058D" w:rsidRDefault="004C058D" w:rsidP="00381F12">
      <w:pPr>
        <w:ind w:firstLine="560"/>
      </w:pPr>
      <w:r w:rsidRPr="004C058D">
        <w:rPr>
          <w:rFonts w:hint="eastAsia"/>
        </w:rPr>
        <w:t>实现追踪行为分为三步</w:t>
      </w:r>
      <w:r w:rsidRPr="004C058D">
        <w:t>:</w:t>
      </w:r>
    </w:p>
    <w:p w14:paraId="2287DCE7" w14:textId="77777777" w:rsidR="004C058D" w:rsidRPr="004C058D" w:rsidRDefault="004C058D" w:rsidP="00381F12">
      <w:pPr>
        <w:ind w:firstLine="560"/>
      </w:pPr>
      <w:r w:rsidRPr="004C058D">
        <w:rPr>
          <w:rFonts w:hint="eastAsia"/>
        </w:rPr>
        <w:t>第一步</w:t>
      </w:r>
      <w:r w:rsidRPr="004C058D">
        <w:t>,</w:t>
      </w:r>
      <w:r w:rsidRPr="004C058D">
        <w:t>确定当前被追踪船的具体位置。利用外推法</w:t>
      </w:r>
      <w:proofErr w:type="gramStart"/>
      <w:r w:rsidRPr="004C058D">
        <w:t>求当前</w:t>
      </w:r>
      <w:proofErr w:type="gramEnd"/>
      <w:r w:rsidRPr="004C058D">
        <w:t>被追踪船船位坐标</w:t>
      </w:r>
      <w:r w:rsidRPr="004C058D">
        <w:t>;</w:t>
      </w:r>
    </w:p>
    <w:p w14:paraId="51323C75" w14:textId="77777777" w:rsidR="004C058D" w:rsidRPr="004C058D" w:rsidRDefault="004C058D" w:rsidP="00381F12">
      <w:pPr>
        <w:ind w:firstLine="560"/>
      </w:pPr>
      <w:r w:rsidRPr="004C058D">
        <w:rPr>
          <w:rFonts w:hint="eastAsia"/>
        </w:rPr>
        <w:t>第二步，根据被追踪船船位，推出追踪点位置。</w:t>
      </w:r>
    </w:p>
    <w:p w14:paraId="0F462EFC" w14:textId="77777777" w:rsidR="004C058D" w:rsidRPr="004C058D" w:rsidRDefault="004C058D" w:rsidP="00381F12">
      <w:pPr>
        <w:ind w:firstLine="560"/>
      </w:pPr>
      <w:r w:rsidRPr="004C058D">
        <w:rPr>
          <w:rFonts w:hint="eastAsia"/>
        </w:rPr>
        <w:t>第三步，根据</w:t>
      </w:r>
      <w:r w:rsidRPr="004C058D">
        <w:t>USV</w:t>
      </w:r>
      <w:r w:rsidRPr="004C058D">
        <w:t>与被追踪点的相对位置，计算出不同情况下</w:t>
      </w:r>
      <w:r w:rsidRPr="004C058D">
        <w:t>USV</w:t>
      </w:r>
      <w:r w:rsidRPr="004C058D">
        <w:t>追踪时应保持的航向航速。</w:t>
      </w:r>
    </w:p>
    <w:p w14:paraId="12852682" w14:textId="77777777" w:rsidR="004C058D" w:rsidRPr="004C058D" w:rsidRDefault="004C058D" w:rsidP="00381F12">
      <w:pPr>
        <w:ind w:firstLine="560"/>
      </w:pPr>
      <w:r w:rsidRPr="004C058D">
        <w:rPr>
          <w:rFonts w:hint="eastAsia"/>
        </w:rPr>
        <w:t>前两步是基础推算，得到想要的被追踪船位及追踪点位置，第三步则是通过追踪的原理设计，最终的到理想的航向航速</w:t>
      </w:r>
      <w:r w:rsidRPr="004C058D">
        <w:t>。</w:t>
      </w:r>
    </w:p>
    <w:p w14:paraId="1922FC1B" w14:textId="77777777" w:rsidR="004C058D" w:rsidRPr="004C058D" w:rsidRDefault="004C058D" w:rsidP="00381F12">
      <w:pPr>
        <w:ind w:firstLine="560"/>
      </w:pPr>
      <w:r w:rsidRPr="004C058D">
        <w:lastRenderedPageBreak/>
        <w:t>(1</w:t>
      </w:r>
      <w:r w:rsidRPr="004C058D">
        <w:t>）利用外推法求出当前被追踪船位</w:t>
      </w:r>
    </w:p>
    <w:p w14:paraId="6E2E5818" w14:textId="77777777" w:rsidR="004C058D" w:rsidRPr="004C058D" w:rsidRDefault="004C058D" w:rsidP="00381F12">
      <w:pPr>
        <w:ind w:firstLine="560"/>
      </w:pPr>
      <w:r w:rsidRPr="004C058D">
        <w:rPr>
          <w:rFonts w:hint="eastAsia"/>
        </w:rPr>
        <w:t>因为</w:t>
      </w:r>
      <w:r w:rsidRPr="004C058D">
        <w:t>USV</w:t>
      </w:r>
      <w:r w:rsidRPr="004C058D">
        <w:t>收到的是通过传感器传来的被追踪船位信息，通常这个信息是有延时的，根据船位的历史信息，利用外推法可以推算出当前的船位信息是当前可行的方案。</w:t>
      </w:r>
    </w:p>
    <w:p w14:paraId="02F68B15" w14:textId="77777777" w:rsidR="004C058D" w:rsidRPr="004C058D" w:rsidRDefault="004C058D" w:rsidP="00381F12">
      <w:pPr>
        <w:ind w:firstLine="560"/>
      </w:pPr>
      <w:r w:rsidRPr="004C058D">
        <w:rPr>
          <w:rFonts w:hint="eastAsia"/>
        </w:rPr>
        <w:t>利用外推法推算被追踪船船位信息有以下六个步骤</w:t>
      </w:r>
      <w:r w:rsidRPr="004C058D">
        <w:t>:</w:t>
      </w:r>
    </w:p>
    <w:p w14:paraId="47424992" w14:textId="77777777" w:rsidR="004C058D" w:rsidRPr="004C058D" w:rsidRDefault="004C058D" w:rsidP="00381F12">
      <w:pPr>
        <w:ind w:firstLine="560"/>
      </w:pPr>
      <w:r w:rsidRPr="004C058D">
        <w:rPr>
          <w:rFonts w:hint="eastAsia"/>
        </w:rPr>
        <w:t>第一步</w:t>
      </w:r>
      <w:r w:rsidRPr="004C058D">
        <w:t>:</w:t>
      </w:r>
      <w:r w:rsidRPr="004C058D">
        <w:t>确定当前本</w:t>
      </w:r>
      <w:proofErr w:type="gramStart"/>
      <w:r w:rsidRPr="004C058D">
        <w:t>船位置</w:t>
      </w:r>
      <w:proofErr w:type="gramEnd"/>
      <w:r w:rsidRPr="004C058D">
        <w:t>和轨迹。</w:t>
      </w:r>
    </w:p>
    <w:p w14:paraId="550D2E92" w14:textId="77777777" w:rsidR="004C058D" w:rsidRPr="004C058D" w:rsidRDefault="004C058D" w:rsidP="00381F12">
      <w:pPr>
        <w:ind w:firstLine="560"/>
      </w:pPr>
      <w:r w:rsidRPr="004C058D">
        <w:rPr>
          <w:rFonts w:hint="eastAsia"/>
        </w:rPr>
        <w:t>第二步</w:t>
      </w:r>
      <w:r w:rsidRPr="004C058D">
        <w:t>:</w:t>
      </w:r>
      <w:r w:rsidRPr="004C058D">
        <w:t>确定当前被跟踪船的位置和轨迹。</w:t>
      </w:r>
    </w:p>
    <w:p w14:paraId="75C08149" w14:textId="77777777" w:rsidR="004C058D" w:rsidRPr="004C058D" w:rsidRDefault="004C058D" w:rsidP="00381F12">
      <w:pPr>
        <w:ind w:firstLine="560"/>
      </w:pPr>
      <w:r w:rsidRPr="004C058D">
        <w:t>第三步</w:t>
      </w:r>
      <w:r w:rsidRPr="004C058D">
        <w:t>:</w:t>
      </w:r>
      <w:r w:rsidRPr="004C058D">
        <w:t>设置</w:t>
      </w:r>
      <w:r w:rsidRPr="004C058D">
        <w:t>USV</w:t>
      </w:r>
      <w:r w:rsidRPr="004C058D">
        <w:t>与被跟踪</w:t>
      </w:r>
      <w:proofErr w:type="gramStart"/>
      <w:r w:rsidRPr="004C058D">
        <w:t>船当前</w:t>
      </w:r>
      <w:proofErr w:type="gramEnd"/>
      <w:r w:rsidRPr="004C058D">
        <w:t>的距离。</w:t>
      </w:r>
    </w:p>
    <w:p w14:paraId="752CBD16" w14:textId="77777777" w:rsidR="004C058D" w:rsidRPr="004C058D" w:rsidRDefault="004C058D" w:rsidP="00381F12">
      <w:pPr>
        <w:ind w:firstLine="560"/>
      </w:pPr>
      <w:r w:rsidRPr="004C058D">
        <w:rPr>
          <w:rFonts w:hint="eastAsia"/>
        </w:rPr>
        <w:t>第四步</w:t>
      </w:r>
      <w:r w:rsidRPr="004C058D">
        <w:t>:</w:t>
      </w:r>
      <w:r w:rsidRPr="004C058D">
        <w:t>确认是否外推。</w:t>
      </w:r>
      <w:r w:rsidRPr="004C058D">
        <w:t>(</w:t>
      </w:r>
      <w:r w:rsidRPr="004C058D">
        <w:t>如果未外推对信息进行更新，并开始外推。</w:t>
      </w:r>
      <w:r w:rsidRPr="004C058D">
        <w:t>)</w:t>
      </w:r>
    </w:p>
    <w:p w14:paraId="505EE0AA" w14:textId="77777777" w:rsidR="004C058D" w:rsidRPr="004C058D" w:rsidRDefault="004C058D" w:rsidP="00381F12">
      <w:pPr>
        <w:ind w:firstLine="560"/>
      </w:pPr>
      <w:r w:rsidRPr="004C058D">
        <w:t>第五步</w:t>
      </w:r>
      <w:r w:rsidRPr="004C058D">
        <w:t>:</w:t>
      </w:r>
      <w:r w:rsidRPr="004C058D">
        <w:t>根据外推得到当前的外推被跟踪船舶位置。</w:t>
      </w:r>
    </w:p>
    <w:p w14:paraId="62DDB458" w14:textId="77777777" w:rsidR="004C058D" w:rsidRPr="004C058D" w:rsidRDefault="004C058D" w:rsidP="00381F12">
      <w:pPr>
        <w:ind w:firstLine="560"/>
      </w:pPr>
      <w:r w:rsidRPr="004C058D">
        <w:rPr>
          <w:rFonts w:hint="eastAsia"/>
        </w:rPr>
        <w:t>第六步</w:t>
      </w:r>
      <w:r w:rsidRPr="004C058D">
        <w:t>:</w:t>
      </w:r>
      <w:r w:rsidRPr="004C058D">
        <w:t>发布外推的时间和外推的距离。</w:t>
      </w:r>
    </w:p>
    <w:p w14:paraId="6E5C84F5" w14:textId="77777777" w:rsidR="004C058D" w:rsidRPr="004C058D" w:rsidRDefault="004C058D" w:rsidP="00381F12">
      <w:pPr>
        <w:ind w:firstLine="560"/>
      </w:pPr>
      <w:r w:rsidRPr="004C058D">
        <w:rPr>
          <w:rFonts w:hint="eastAsia"/>
        </w:rPr>
        <w:t>计算当前船位是通过上一次发布船位的时间</w:t>
      </w:r>
      <w:r w:rsidRPr="004C058D">
        <w:rPr>
          <w:position w:val="-12"/>
        </w:rPr>
        <w:object w:dxaOrig="400" w:dyaOrig="360" w14:anchorId="4C1AEB64">
          <v:shape id="_x0000_i1810" type="#_x0000_t75" style="width:20.15pt;height:18pt" o:ole="">
            <v:imagedata r:id="rId1499" o:title=""/>
          </v:shape>
          <o:OLEObject Type="Embed" ProgID="Equation.DSMT4" ShapeID="_x0000_i1810" DrawAspect="Content" ObjectID="_1762595206" r:id="rId1500"/>
        </w:object>
      </w:r>
      <w:r w:rsidRPr="004C058D">
        <w:t>与现在的时间</w:t>
      </w:r>
      <w:r w:rsidRPr="004C058D">
        <w:rPr>
          <w:position w:val="-12"/>
        </w:rPr>
        <w:object w:dxaOrig="400" w:dyaOrig="360" w14:anchorId="3FC52A3A">
          <v:shape id="_x0000_i1811" type="#_x0000_t75" style="width:20.15pt;height:18pt" o:ole="">
            <v:imagedata r:id="rId1501" o:title=""/>
          </v:shape>
          <o:OLEObject Type="Embed" ProgID="Equation.DSMT4" ShapeID="_x0000_i1811" DrawAspect="Content" ObjectID="_1762595207" r:id="rId1502"/>
        </w:object>
      </w:r>
      <w:r w:rsidRPr="004C058D">
        <w:t>差为判断点，即</w:t>
      </w:r>
    </w:p>
    <w:p w14:paraId="6E65A7E8" w14:textId="46F3EFA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990" w:dyaOrig="360" w14:anchorId="09F1D72E">
          <v:shape id="_x0000_i1812" type="#_x0000_t75" style="width:49.7pt;height:18pt" o:ole="">
            <v:imagedata r:id="rId1503" o:title=""/>
          </v:shape>
          <o:OLEObject Type="Embed" ProgID="Equation.DSMT4" ShapeID="_x0000_i1812" DrawAspect="Content" ObjectID="_1762595208" r:id="rId150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CE767B1" w14:textId="77777777" w:rsidR="004C058D" w:rsidRPr="004C058D" w:rsidRDefault="004C058D" w:rsidP="00381F12">
      <w:pPr>
        <w:ind w:firstLine="560"/>
      </w:pPr>
      <w:r w:rsidRPr="004C058D">
        <w:rPr>
          <w:rFonts w:hint="eastAsia"/>
        </w:rPr>
        <w:t>如果</w:t>
      </w:r>
      <w:r w:rsidRPr="004C058D">
        <w:rPr>
          <w:position w:val="-12"/>
        </w:rPr>
        <w:object w:dxaOrig="600" w:dyaOrig="360" w14:anchorId="1DD8A69A">
          <v:shape id="_x0000_i1813" type="#_x0000_t75" style="width:30pt;height:18pt" o:ole="">
            <v:imagedata r:id="rId1505" o:title=""/>
          </v:shape>
          <o:OLEObject Type="Embed" ProgID="Equation.DSMT4" ShapeID="_x0000_i1813" DrawAspect="Content" ObjectID="_1762595209" r:id="rId1506"/>
        </w:object>
      </w:r>
      <w:r w:rsidRPr="004C058D">
        <w:t>,</w:t>
      </w:r>
      <w:r w:rsidRPr="004C058D">
        <w:t>得到的新船位即为上一次的发布船位</w:t>
      </w:r>
      <w:r w:rsidRPr="004C058D">
        <w:t>;</w:t>
      </w:r>
      <w:r w:rsidRPr="004C058D">
        <w:t>如果</w:t>
      </w:r>
      <w:r w:rsidRPr="004C058D">
        <w:rPr>
          <w:position w:val="-12"/>
          <w14:ligatures w14:val="none"/>
        </w:rPr>
        <w:object w:dxaOrig="600" w:dyaOrig="360" w14:anchorId="1B7C1FD7">
          <v:shape id="_x0000_i1814" type="#_x0000_t75" style="width:30pt;height:18pt" o:ole="">
            <v:imagedata r:id="rId1507" o:title=""/>
          </v:shape>
          <o:OLEObject Type="Embed" ProgID="Equation.DSMT4" ShapeID="_x0000_i1814" DrawAspect="Content" ObjectID="_1762595210" r:id="rId1508"/>
        </w:object>
      </w:r>
      <w:r w:rsidRPr="004C058D">
        <w:t>，得到的新船位也为上一次的发布船位</w:t>
      </w:r>
      <w:r w:rsidRPr="004C058D">
        <w:t>;</w:t>
      </w:r>
      <w:r w:rsidRPr="004C058D">
        <w:rPr>
          <w:position w:val="-12"/>
          <w14:ligatures w14:val="none"/>
        </w:rPr>
        <w:object w:dxaOrig="600" w:dyaOrig="360" w14:anchorId="03DE2FEF">
          <v:shape id="_x0000_i1815" type="#_x0000_t75" style="width:30pt;height:18pt" o:ole="">
            <v:imagedata r:id="rId1509" o:title=""/>
          </v:shape>
          <o:OLEObject Type="Embed" ProgID="Equation.DSMT4" ShapeID="_x0000_i1815" DrawAspect="Content" ObjectID="_1762595211" r:id="rId1510"/>
        </w:object>
      </w:r>
      <w:r w:rsidRPr="004C058D">
        <w:t>,</w:t>
      </w:r>
      <w:r w:rsidRPr="004C058D">
        <w:t>为一般情况，被追踪船舶上一个发布的位置点</w:t>
      </w:r>
      <w:proofErr w:type="gramStart"/>
      <w:r w:rsidRPr="004C058D">
        <w:t>距当前</w:t>
      </w:r>
      <w:proofErr w:type="gramEnd"/>
      <w:r w:rsidRPr="004C058D">
        <w:t>位置的距离为</w:t>
      </w:r>
      <w:r w:rsidRPr="004C058D">
        <w:rPr>
          <w:position w:val="-6"/>
        </w:rPr>
        <w:object w:dxaOrig="210" w:dyaOrig="290" w14:anchorId="7DE19978">
          <v:shape id="_x0000_i1816" type="#_x0000_t75" style="width:10.7pt;height:14.55pt" o:ole="">
            <v:imagedata r:id="rId1511" o:title=""/>
          </v:shape>
          <o:OLEObject Type="Embed" ProgID="Equation.DSMT4" ShapeID="_x0000_i1816" DrawAspect="Content" ObjectID="_1762595212" r:id="rId1512"/>
        </w:object>
      </w:r>
      <w:r w:rsidRPr="004C058D">
        <w:t>，</w:t>
      </w:r>
      <w:r w:rsidRPr="004C058D">
        <w:t>USV</w:t>
      </w:r>
      <w:r w:rsidRPr="004C058D">
        <w:t>当前速度</w:t>
      </w:r>
      <w:r w:rsidRPr="004C058D">
        <w:rPr>
          <w:position w:val="-6"/>
        </w:rPr>
        <w:object w:dxaOrig="190" w:dyaOrig="210" w14:anchorId="52C992E5">
          <v:shape id="_x0000_i1817" type="#_x0000_t75" style="width:9.45pt;height:10.7pt" o:ole="">
            <v:imagedata r:id="rId1513" o:title=""/>
          </v:shape>
          <o:OLEObject Type="Embed" ProgID="Equation.DSMT4" ShapeID="_x0000_i1817" DrawAspect="Content" ObjectID="_1762595213" r:id="rId1514"/>
        </w:object>
      </w:r>
      <w:r w:rsidRPr="004C058D">
        <w:t>，定义外推开始时间</w:t>
      </w:r>
      <w:r w:rsidRPr="004C058D">
        <w:rPr>
          <w:position w:val="-12"/>
        </w:rPr>
        <w:object w:dxaOrig="200" w:dyaOrig="360" w14:anchorId="1A15303D">
          <v:shape id="_x0000_i1818" type="#_x0000_t75" style="width:9.85pt;height:18pt" o:ole="">
            <v:imagedata r:id="rId1515" o:title=""/>
          </v:shape>
          <o:OLEObject Type="Embed" ProgID="Equation.DSMT4" ShapeID="_x0000_i1818" DrawAspect="Content" ObjectID="_1762595214" r:id="rId1516"/>
        </w:object>
      </w:r>
      <w:r w:rsidRPr="004C058D">
        <w:t>和外推结束时间</w:t>
      </w:r>
      <w:r w:rsidRPr="004C058D">
        <w:rPr>
          <w:position w:val="-12"/>
        </w:rPr>
        <w:object w:dxaOrig="200" w:dyaOrig="360" w14:anchorId="39E84DDB">
          <v:shape id="_x0000_i1819" type="#_x0000_t75" style="width:9.85pt;height:18pt" o:ole="">
            <v:imagedata r:id="rId1517" o:title=""/>
          </v:shape>
          <o:OLEObject Type="Embed" ProgID="Equation.DSMT4" ShapeID="_x0000_i1819" DrawAspect="Content" ObjectID="_1762595215" r:id="rId1518"/>
        </w:object>
      </w:r>
      <w:r w:rsidRPr="004C058D">
        <w:t>，当</w:t>
      </w:r>
      <w:r w:rsidRPr="004C058D">
        <w:rPr>
          <w:position w:val="-12"/>
        </w:rPr>
        <w:object w:dxaOrig="630" w:dyaOrig="360" w14:anchorId="1FFF9F28">
          <v:shape id="_x0000_i1820" type="#_x0000_t75" style="width:31.7pt;height:18pt" o:ole="">
            <v:imagedata r:id="rId1519" o:title=""/>
          </v:shape>
          <o:OLEObject Type="Embed" ProgID="Equation.DSMT4" ShapeID="_x0000_i1820" DrawAspect="Content" ObjectID="_1762595216" r:id="rId1520"/>
        </w:object>
      </w:r>
      <w:r w:rsidRPr="004C058D">
        <w:t>时，</w:t>
      </w:r>
    </w:p>
    <w:p w14:paraId="6481C73E" w14:textId="3262562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900" w:dyaOrig="360" w14:anchorId="2C8977C8">
          <v:shape id="_x0000_i1821" type="#_x0000_t75" style="width:45pt;height:18pt" o:ole="">
            <v:imagedata r:id="rId1521" o:title=""/>
          </v:shape>
          <o:OLEObject Type="Embed" ProgID="Equation.DSMT4" ShapeID="_x0000_i1821" DrawAspect="Content" ObjectID="_1762595217" r:id="rId152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1C57C79" w14:textId="77777777" w:rsidR="004C058D" w:rsidRPr="004C058D" w:rsidRDefault="004C058D" w:rsidP="00381F12">
      <w:pPr>
        <w:ind w:firstLine="560"/>
      </w:pPr>
      <w:r w:rsidRPr="004C058D">
        <w:rPr>
          <w:rFonts w:hint="eastAsia"/>
        </w:rPr>
        <w:t>当</w:t>
      </w:r>
      <w:r w:rsidRPr="004C058D">
        <w:object w:dxaOrig="1000" w:dyaOrig="360" w14:anchorId="30C4FA9D">
          <v:shape id="_x0000_i1822" type="#_x0000_t75" style="width:50.15pt;height:18pt" o:ole="">
            <v:imagedata r:id="rId1523" o:title=""/>
          </v:shape>
          <o:OLEObject Type="Embed" ProgID="Equation.DSMT4" ShapeID="_x0000_i1822" DrawAspect="Content" ObjectID="_1762595218" r:id="rId1524"/>
        </w:object>
      </w:r>
      <w:r w:rsidRPr="004C058D">
        <w:rPr>
          <w:rFonts w:hint="eastAsia"/>
        </w:rPr>
        <w:t>时，</w:t>
      </w:r>
    </w:p>
    <w:p w14:paraId="70451DD3" w14:textId="11C8416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24"/>
        </w:rPr>
        <w:object w:dxaOrig="4610" w:dyaOrig="1050" w14:anchorId="0FCF3367">
          <v:shape id="_x0000_i1823" type="#_x0000_t75" style="width:230.55pt;height:52.7pt" o:ole="">
            <v:imagedata r:id="rId1525" o:title=""/>
          </v:shape>
          <o:OLEObject Type="Embed" ProgID="Equation.DSMT4" ShapeID="_x0000_i1823" DrawAspect="Content" ObjectID="_1762595219" r:id="rId152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4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69608C3" w14:textId="77777777" w:rsidR="004C058D" w:rsidRPr="004C058D" w:rsidRDefault="004C058D" w:rsidP="00381F12">
      <w:pPr>
        <w:ind w:firstLine="560"/>
      </w:pPr>
      <w:r w:rsidRPr="004C058D">
        <w:rPr>
          <w:rFonts w:hint="eastAsia"/>
        </w:rPr>
        <w:t>当</w:t>
      </w:r>
      <w:r w:rsidRPr="004C058D">
        <w:object w:dxaOrig="630" w:dyaOrig="360" w14:anchorId="1AF3AC25">
          <v:shape id="_x0000_i1824" type="#_x0000_t75" style="width:31.7pt;height:18pt" o:ole="">
            <v:imagedata r:id="rId1527" o:title=""/>
          </v:shape>
          <o:OLEObject Type="Embed" ProgID="Equation.DSMT4" ShapeID="_x0000_i1824" DrawAspect="Content" ObjectID="_1762595220" r:id="rId1528"/>
        </w:object>
      </w:r>
      <w:r w:rsidRPr="004C058D">
        <w:rPr>
          <w:rFonts w:hint="eastAsia"/>
        </w:rPr>
        <w:t>时，</w:t>
      </w:r>
    </w:p>
    <w:p w14:paraId="64DAE3E6" w14:textId="7148169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140" w:dyaOrig="630" w14:anchorId="111FC3FD">
          <v:shape id="_x0000_i1825" type="#_x0000_t75" style="width:107.15pt;height:31.7pt" o:ole="">
            <v:imagedata r:id="rId1529" o:title=""/>
          </v:shape>
          <o:OLEObject Type="Embed" ProgID="Equation.DSMT4" ShapeID="_x0000_i1825" DrawAspect="Content" ObjectID="_1762595221" r:id="rId153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C65DE33" w14:textId="77777777" w:rsidR="004C058D" w:rsidRPr="004C058D" w:rsidRDefault="004C058D" w:rsidP="00381F12">
      <w:pPr>
        <w:ind w:firstLine="560"/>
      </w:pPr>
      <w:r w:rsidRPr="004C058D">
        <w:rPr>
          <w:rFonts w:hint="eastAsia"/>
        </w:rPr>
        <w:t>根据被追踪船航向</w:t>
      </w:r>
      <w:r w:rsidRPr="004C058D">
        <w:rPr>
          <w:position w:val="-10"/>
        </w:rPr>
        <w:object w:dxaOrig="240" w:dyaOrig="310" w14:anchorId="0AAE6B66">
          <v:shape id="_x0000_i1826" type="#_x0000_t75" style="width:12pt;height:15.45pt" o:ole="">
            <v:imagedata r:id="rId1531" o:title=""/>
          </v:shape>
          <o:OLEObject Type="Embed" ProgID="Equation.DSMT4" ShapeID="_x0000_i1826" DrawAspect="Content" ObjectID="_1762595222" r:id="rId1532"/>
        </w:object>
      </w:r>
      <w:r w:rsidRPr="004C058D">
        <w:rPr>
          <w:rFonts w:hint="eastAsia"/>
        </w:rPr>
        <w:t>，可得到当前被追踪</w:t>
      </w:r>
      <w:proofErr w:type="gramStart"/>
      <w:r w:rsidRPr="004C058D">
        <w:rPr>
          <w:rFonts w:hint="eastAsia"/>
        </w:rPr>
        <w:t>船位置</w:t>
      </w:r>
      <w:proofErr w:type="gramEnd"/>
      <w:r w:rsidRPr="004C058D">
        <w:rPr>
          <w:position w:val="-12"/>
          <w14:ligatures w14:val="none"/>
        </w:rPr>
        <w:object w:dxaOrig="730" w:dyaOrig="360" w14:anchorId="605ADB27">
          <v:shape id="_x0000_i1827" type="#_x0000_t75" style="width:36.45pt;height:18pt" o:ole="">
            <v:imagedata r:id="rId1533" o:title=""/>
          </v:shape>
          <o:OLEObject Type="Embed" ProgID="Equation.DSMT4" ShapeID="_x0000_i1827" DrawAspect="Content" ObjectID="_1762595223" r:id="rId1534"/>
        </w:object>
      </w:r>
      <w:r w:rsidRPr="004C058D">
        <w:t>:</w:t>
      </w:r>
    </w:p>
    <w:p w14:paraId="2B0A16BB" w14:textId="34D573B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1500" w:dyaOrig="750" w14:anchorId="189662BA">
          <v:shape id="_x0000_i1828" type="#_x0000_t75" style="width:75pt;height:37.7pt" o:ole="">
            <v:imagedata r:id="rId1535" o:title=""/>
          </v:shape>
          <o:OLEObject Type="Embed" ProgID="Equation.DSMT4" ShapeID="_x0000_i1828" DrawAspect="Content" ObjectID="_1762595224" r:id="rId153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D16D35C" w14:textId="77777777" w:rsidR="004C058D" w:rsidRPr="004C058D" w:rsidRDefault="004C058D" w:rsidP="00381F12">
      <w:pPr>
        <w:ind w:firstLine="560"/>
      </w:pPr>
      <w:r w:rsidRPr="004C058D">
        <w:rPr>
          <w:rFonts w:hint="eastAsia"/>
        </w:rPr>
        <w:t>外推法得到被追踪船的当前具体位置，再根据追踪角度、追踪距离可以推算出追踪点的具体位置</w:t>
      </w:r>
      <w:r w:rsidRPr="004C058D">
        <w:t>,USV</w:t>
      </w:r>
      <w:r w:rsidRPr="004C058D">
        <w:t>向追踪点航行</w:t>
      </w:r>
      <w:r w:rsidRPr="004C058D">
        <w:t>,</w:t>
      </w:r>
      <w:r w:rsidRPr="004C058D">
        <w:t>实现追踪行为。追踪点坐标</w:t>
      </w:r>
      <w:r w:rsidRPr="004C058D">
        <w:rPr>
          <w:position w:val="-12"/>
        </w:rPr>
        <w:object w:dxaOrig="750" w:dyaOrig="360" w14:anchorId="5C564133">
          <v:shape id="_x0000_i1829" type="#_x0000_t75" style="width:37.7pt;height:18pt" o:ole="">
            <v:imagedata r:id="rId1537" o:title=""/>
          </v:shape>
          <o:OLEObject Type="Embed" ProgID="Equation.DSMT4" ShapeID="_x0000_i1829" DrawAspect="Content" ObjectID="_1762595225" r:id="rId1538"/>
        </w:object>
      </w:r>
      <w:r w:rsidRPr="004C058D">
        <w:t>:</w:t>
      </w:r>
    </w:p>
    <w:p w14:paraId="2FB73894" w14:textId="7CB32ED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570" w:dyaOrig="750" w14:anchorId="7410343D">
          <v:shape id="_x0000_i1830" type="#_x0000_t75" style="width:128.55pt;height:37.7pt" o:ole="">
            <v:imagedata r:id="rId1539" o:title=""/>
          </v:shape>
          <o:OLEObject Type="Embed" ProgID="Equation.DSMT4" ShapeID="_x0000_i1830" DrawAspect="Content" ObjectID="_1762595226" r:id="rId154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3025C89" w14:textId="77777777" w:rsidR="004C058D" w:rsidRPr="004C058D" w:rsidRDefault="004C058D" w:rsidP="00381F12">
      <w:pPr>
        <w:ind w:firstLine="560"/>
      </w:pPr>
      <w:r w:rsidRPr="004C058D">
        <w:rPr>
          <w:rFonts w:hint="eastAsia"/>
        </w:rPr>
        <w:t>其中</w:t>
      </w:r>
      <w:r w:rsidRPr="004C058D">
        <w:rPr>
          <w:position w:val="-12"/>
        </w:rPr>
        <w:object w:dxaOrig="260" w:dyaOrig="360" w14:anchorId="2CB10BE3">
          <v:shape id="_x0000_i1831" type="#_x0000_t75" style="width:12.85pt;height:18pt" o:ole="">
            <v:imagedata r:id="rId1541" o:title=""/>
          </v:shape>
          <o:OLEObject Type="Embed" ProgID="Equation.DSMT4" ShapeID="_x0000_i1831" DrawAspect="Content" ObjectID="_1762595227" r:id="rId1542"/>
        </w:object>
      </w:r>
      <w:r w:rsidRPr="004C058D">
        <w:t>是追踪距离，</w:t>
      </w:r>
      <w:r w:rsidRPr="004C058D">
        <w:rPr>
          <w:position w:val="-6"/>
        </w:rPr>
        <w:object w:dxaOrig="200" w:dyaOrig="290" w14:anchorId="1F21C388">
          <v:shape id="_x0000_i1832" type="#_x0000_t75" style="width:9.85pt;height:14.55pt" o:ole="">
            <v:imagedata r:id="rId1543" o:title=""/>
          </v:shape>
          <o:OLEObject Type="Embed" ProgID="Equation.DSMT4" ShapeID="_x0000_i1832" DrawAspect="Content" ObjectID="_1762595228" r:id="rId1544"/>
        </w:object>
      </w:r>
      <w:r w:rsidRPr="004C058D">
        <w:t>是追踪角度（绝对角度</w:t>
      </w:r>
      <w:r w:rsidRPr="004C058D">
        <w:t>)</w:t>
      </w:r>
      <w:r w:rsidRPr="004C058D">
        <w:t>。</w:t>
      </w:r>
    </w:p>
    <w:p w14:paraId="2CA4B449" w14:textId="77777777" w:rsidR="004C058D" w:rsidRPr="004C058D" w:rsidRDefault="004C058D" w:rsidP="00381F12">
      <w:pPr>
        <w:ind w:firstLine="560"/>
      </w:pPr>
      <w:r w:rsidRPr="004C058D">
        <w:t>USV</w:t>
      </w:r>
      <w:r w:rsidRPr="004C058D">
        <w:t>追踪他船不是简单的以被追踪船为一个点进行追踪，而是根据</w:t>
      </w:r>
      <w:r w:rsidRPr="004C058D">
        <w:t>USV</w:t>
      </w:r>
      <w:r w:rsidRPr="004C058D">
        <w:t>距追踪点的位置的不同，采取不同的追踪措施。</w:t>
      </w:r>
    </w:p>
    <w:p w14:paraId="45A5170E" w14:textId="77777777" w:rsidR="004C058D" w:rsidRPr="004C058D" w:rsidRDefault="004C058D" w:rsidP="00381F12">
      <w:pPr>
        <w:ind w:firstLine="560"/>
      </w:pPr>
      <w:r w:rsidRPr="004C058D">
        <w:t>(1)USV</w:t>
      </w:r>
      <w:r w:rsidRPr="004C058D">
        <w:t>在捕获半径外</w:t>
      </w:r>
    </w:p>
    <w:p w14:paraId="69725950" w14:textId="2326B9EA" w:rsidR="004C058D" w:rsidRPr="004C058D" w:rsidRDefault="004C058D" w:rsidP="00381F12">
      <w:pPr>
        <w:ind w:firstLine="560"/>
      </w:pPr>
      <w:r w:rsidRPr="004C058D">
        <w:rPr>
          <w:rFonts w:hint="eastAsia"/>
        </w:rPr>
        <w:t>根据转向点行为，将追踪点作为下一转向点进行航行。这种情况下，无人艇在捕获半径外部，此时应做的是尽快到达追踪点，跟追踪点咬合才能进行有效的追踪，如</w:t>
      </w:r>
      <w:r w:rsidRPr="004C058D">
        <w:fldChar w:fldCharType="begin"/>
      </w:r>
      <w:r w:rsidRPr="004C058D">
        <w:instrText xml:space="preserve"> </w:instrText>
      </w:r>
      <w:r w:rsidRPr="004C058D">
        <w:rPr>
          <w:rFonts w:hint="eastAsia"/>
        </w:rPr>
        <w:instrText>REF _Ref151763063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7</w:t>
      </w:r>
      <w:r w:rsidRPr="004C058D">
        <w:fldChar w:fldCharType="end"/>
      </w:r>
      <w:r w:rsidRPr="004C058D">
        <w:t>所示。将追踪点视为一个可动的追踪点，通过转向点行为向这个点航行，详情请看转向点行为。</w:t>
      </w:r>
    </w:p>
    <w:p w14:paraId="62D93B1C"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25E23CEC" wp14:editId="7347F87B">
            <wp:extent cx="3479800" cy="1778000"/>
            <wp:effectExtent l="0" t="0" r="6350" b="0"/>
            <wp:docPr id="5831786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178610" name="图片 22"/>
                    <pic:cNvPicPr>
                      <a:picLocks noChangeAspect="1" noChangeArrowheads="1"/>
                    </pic:cNvPicPr>
                  </pic:nvPicPr>
                  <pic:blipFill>
                    <a:blip r:embed="rId1545">
                      <a:extLst>
                        <a:ext uri="{28A0092B-C50C-407E-A947-70E740481C1C}">
                          <a14:useLocalDpi xmlns:a14="http://schemas.microsoft.com/office/drawing/2010/main" val="0"/>
                        </a:ext>
                      </a:extLst>
                    </a:blip>
                    <a:srcRect b="13491"/>
                    <a:stretch>
                      <a:fillRect/>
                    </a:stretch>
                  </pic:blipFill>
                  <pic:spPr>
                    <a:xfrm>
                      <a:off x="0" y="0"/>
                      <a:ext cx="3480776" cy="1778942"/>
                    </a:xfrm>
                    <a:prstGeom prst="rect">
                      <a:avLst/>
                    </a:prstGeom>
                    <a:noFill/>
                    <a:ln>
                      <a:noFill/>
                    </a:ln>
                  </pic:spPr>
                </pic:pic>
              </a:graphicData>
            </a:graphic>
          </wp:inline>
        </w:drawing>
      </w:r>
    </w:p>
    <w:p w14:paraId="42BD9456" w14:textId="6029C9BC" w:rsidR="004C058D" w:rsidRPr="004C058D" w:rsidRDefault="004C058D" w:rsidP="004C058D">
      <w:pPr>
        <w:ind w:firstLineChars="0" w:firstLine="0"/>
        <w:jc w:val="center"/>
        <w:rPr>
          <w:rFonts w:ascii="宋体" w:eastAsia="宋体" w:hAnsi="宋体" w:cs="Times New Roman"/>
          <w:szCs w:val="20"/>
        </w:rPr>
      </w:pPr>
      <w:bookmarkStart w:id="48" w:name="_Ref151763063"/>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7</w:t>
      </w:r>
      <w:r w:rsidRPr="004C058D">
        <w:rPr>
          <w:rFonts w:eastAsia="宋体" w:cs="Times New Roman"/>
          <w:szCs w:val="20"/>
          <w14:ligatures w14:val="none"/>
        </w:rPr>
        <w:fldChar w:fldCharType="end"/>
      </w:r>
      <w:bookmarkEnd w:id="48"/>
      <w:r w:rsidRPr="004C058D">
        <w:rPr>
          <w:rFonts w:eastAsia="宋体" w:cs="Times New Roman"/>
          <w:szCs w:val="20"/>
          <w14:ligatures w14:val="none"/>
        </w:rPr>
        <w:t xml:space="preserve"> </w:t>
      </w:r>
      <w:r w:rsidRPr="004C058D">
        <w:rPr>
          <w:rFonts w:ascii="宋体" w:eastAsia="宋体" w:hAnsi="宋体" w:cs="Times New Roman"/>
          <w:szCs w:val="20"/>
        </w:rPr>
        <w:t>USV在捕获半径外追踪原理图</w:t>
      </w:r>
    </w:p>
    <w:p w14:paraId="7DF0880C" w14:textId="77777777" w:rsidR="004C058D" w:rsidRPr="004C058D" w:rsidRDefault="004C058D" w:rsidP="00381F12">
      <w:pPr>
        <w:ind w:firstLine="560"/>
      </w:pPr>
      <w:r w:rsidRPr="004C058D">
        <w:t>(2)USV</w:t>
      </w:r>
      <w:r w:rsidRPr="004C058D">
        <w:t>在捕获半径内</w:t>
      </w:r>
    </w:p>
    <w:p w14:paraId="0FA02847" w14:textId="1081FFC2" w:rsidR="004C058D" w:rsidRPr="004C058D" w:rsidRDefault="004C058D" w:rsidP="00381F12">
      <w:pPr>
        <w:ind w:firstLine="560"/>
      </w:pPr>
      <w:r w:rsidRPr="004C058D">
        <w:rPr>
          <w:rFonts w:hint="eastAsia"/>
        </w:rPr>
        <w:t>此时</w:t>
      </w:r>
      <w:r w:rsidRPr="004C058D">
        <w:t>USV</w:t>
      </w:r>
      <w:r w:rsidRPr="004C058D">
        <w:t>处于相对较稳定的追踪位置，要保持与被追踪船的距离方位，达到较好的追踪效果，如</w:t>
      </w:r>
      <w:r w:rsidRPr="004C058D">
        <w:fldChar w:fldCharType="begin"/>
      </w:r>
      <w:r w:rsidRPr="004C058D">
        <w:instrText xml:space="preserve"> REF _Ref151763082 \h </w:instrText>
      </w:r>
      <w:r w:rsidR="00381F12">
        <w:instrText xml:space="preserve"> \* MERGEFORMAT </w:instrText>
      </w:r>
      <w:r w:rsidRPr="004C058D">
        <w:fldChar w:fldCharType="separate"/>
      </w:r>
      <w:r w:rsidR="00023B91" w:rsidRPr="00023B91">
        <w:rPr>
          <w:rFonts w:hint="eastAsia"/>
          <w:szCs w:val="20"/>
          <w14:ligatures w14:val="none"/>
        </w:rPr>
        <w:t>图</w:t>
      </w:r>
      <w:r w:rsidR="00023B91" w:rsidRPr="00023B91">
        <w:rPr>
          <w:rFonts w:hint="eastAsia"/>
          <w:szCs w:val="20"/>
          <w14:ligatures w14:val="none"/>
        </w:rPr>
        <w:t xml:space="preserve"> </w:t>
      </w:r>
      <w:r w:rsidR="00023B91" w:rsidRPr="00023B91">
        <w:rPr>
          <w:noProof/>
          <w:szCs w:val="20"/>
          <w14:ligatures w14:val="none"/>
        </w:rPr>
        <w:t>5</w:t>
      </w:r>
      <w:r w:rsidR="00023B91" w:rsidRPr="00023B91">
        <w:rPr>
          <w:noProof/>
          <w:szCs w:val="20"/>
          <w14:ligatures w14:val="none"/>
        </w:rPr>
        <w:noBreakHyphen/>
        <w:t>28</w:t>
      </w:r>
      <w:r w:rsidRPr="004C058D">
        <w:fldChar w:fldCharType="end"/>
      </w:r>
      <w:r w:rsidRPr="004C058D">
        <w:t>所示。图中参数</w:t>
      </w:r>
      <w:r w:rsidRPr="004C058D">
        <w:t>:</w:t>
      </w:r>
      <w:r w:rsidRPr="004C058D">
        <w:t>已知被追踪船航向为</w:t>
      </w:r>
      <w:r w:rsidRPr="004C058D">
        <w:rPr>
          <w:position w:val="-10"/>
        </w:rPr>
        <w:object w:dxaOrig="240" w:dyaOrig="310" w14:anchorId="6D56F77E">
          <v:shape id="_x0000_i1833" type="#_x0000_t75" style="width:12pt;height:15.45pt" o:ole="">
            <v:imagedata r:id="rId1546" o:title=""/>
          </v:shape>
          <o:OLEObject Type="Embed" ProgID="Equation.DSMT4" ShapeID="_x0000_i1833" DrawAspect="Content" ObjectID="_1762595229" r:id="rId1547"/>
        </w:object>
      </w:r>
      <w:r w:rsidRPr="004C058D">
        <w:t>，捕获半径</w:t>
      </w:r>
      <w:r w:rsidRPr="004C058D">
        <w:t>nm,</w:t>
      </w:r>
      <w:r w:rsidRPr="004C058D">
        <w:t>内半径</w:t>
      </w:r>
      <w:r w:rsidRPr="004C058D">
        <w:rPr>
          <w:position w:val="-4"/>
        </w:rPr>
        <w:object w:dxaOrig="190" w:dyaOrig="200" w14:anchorId="3C619ABA">
          <v:shape id="_x0000_i1834" type="#_x0000_t75" style="width:9.45pt;height:9.85pt" o:ole="">
            <v:imagedata r:id="rId1548" o:title=""/>
          </v:shape>
          <o:OLEObject Type="Embed" ProgID="Equation.DSMT4" ShapeID="_x0000_i1834" DrawAspect="Content" ObjectID="_1762595230" r:id="rId1549"/>
        </w:object>
      </w:r>
      <w:r w:rsidRPr="004C058D">
        <w:t>,USV</w:t>
      </w:r>
      <w:r w:rsidRPr="004C058D">
        <w:t>船位</w:t>
      </w:r>
      <w:r w:rsidRPr="004C058D">
        <w:rPr>
          <w:position w:val="-12"/>
          <w14:ligatures w14:val="none"/>
        </w:rPr>
        <w:object w:dxaOrig="750" w:dyaOrig="360" w14:anchorId="0779B873">
          <v:shape id="_x0000_i1835" type="#_x0000_t75" style="width:37.7pt;height:18pt" o:ole="">
            <v:imagedata r:id="rId1550" o:title=""/>
          </v:shape>
          <o:OLEObject Type="Embed" ProgID="Equation.DSMT4" ShapeID="_x0000_i1835" DrawAspect="Content" ObjectID="_1762595231" r:id="rId1551"/>
        </w:object>
      </w:r>
      <w:r w:rsidRPr="004C058D">
        <w:t>,</w:t>
      </w:r>
      <w:r w:rsidRPr="004C058D">
        <w:t>被追踪船位</w:t>
      </w:r>
      <w:r w:rsidRPr="004C058D">
        <w:rPr>
          <w:position w:val="-12"/>
          <w14:ligatures w14:val="none"/>
        </w:rPr>
        <w:object w:dxaOrig="730" w:dyaOrig="360" w14:anchorId="63A5D650">
          <v:shape id="_x0000_i1836" type="#_x0000_t75" style="width:36.45pt;height:18pt" o:ole="">
            <v:imagedata r:id="rId1552" o:title=""/>
          </v:shape>
          <o:OLEObject Type="Embed" ProgID="Equation.DSMT4" ShapeID="_x0000_i1836" DrawAspect="Content" ObjectID="_1762595232" r:id="rId1553"/>
        </w:object>
      </w:r>
      <w:r w:rsidRPr="004C058D">
        <w:t>,</w:t>
      </w:r>
      <w:r w:rsidRPr="004C058D">
        <w:t>追踪点位置是</w:t>
      </w:r>
      <w:r w:rsidRPr="004C058D">
        <w:rPr>
          <w:position w:val="-12"/>
          <w14:ligatures w14:val="none"/>
        </w:rPr>
        <w:object w:dxaOrig="750" w:dyaOrig="360" w14:anchorId="6C1BA04A">
          <v:shape id="_x0000_i1837" type="#_x0000_t75" style="width:37.7pt;height:18pt" o:ole="">
            <v:imagedata r:id="rId1554" o:title=""/>
          </v:shape>
          <o:OLEObject Type="Embed" ProgID="Equation.DSMT4" ShapeID="_x0000_i1837" DrawAspect="Content" ObjectID="_1762595233" r:id="rId1555"/>
        </w:object>
      </w:r>
      <w:r w:rsidRPr="004C058D">
        <w:t>,USV</w:t>
      </w:r>
      <w:r w:rsidRPr="004C058D">
        <w:t>到追踪点距离</w:t>
      </w:r>
      <w:r w:rsidRPr="004C058D">
        <w:rPr>
          <w:position w:val="-6"/>
        </w:rPr>
        <w:object w:dxaOrig="210" w:dyaOrig="290" w14:anchorId="7AE11FEE">
          <v:shape id="_x0000_i1838" type="#_x0000_t75" style="width:10.7pt;height:14.55pt" o:ole="">
            <v:imagedata r:id="rId1556" o:title=""/>
          </v:shape>
          <o:OLEObject Type="Embed" ProgID="Equation.DSMT4" ShapeID="_x0000_i1838" DrawAspect="Content" ObjectID="_1762595234" r:id="rId1557"/>
        </w:object>
      </w:r>
      <w:r w:rsidRPr="004C058D">
        <w:t>，</w:t>
      </w:r>
      <w:r w:rsidRPr="004C058D">
        <w:t>USV</w:t>
      </w:r>
      <w:r w:rsidRPr="004C058D">
        <w:t>到</w:t>
      </w:r>
      <w:r w:rsidRPr="004C058D">
        <w:t>m</w:t>
      </w:r>
      <w:r w:rsidRPr="004C058D">
        <w:t>点的距离</w:t>
      </w:r>
      <w:r w:rsidRPr="004C058D">
        <w:rPr>
          <w:position w:val="-10"/>
        </w:rPr>
        <w:object w:dxaOrig="310" w:dyaOrig="310" w14:anchorId="2992E0C7">
          <v:shape id="_x0000_i1839" type="#_x0000_t75" style="width:15.45pt;height:15.45pt" o:ole="">
            <v:imagedata r:id="rId1558" o:title=""/>
          </v:shape>
          <o:OLEObject Type="Embed" ProgID="Equation.DSMT4" ShapeID="_x0000_i1839" DrawAspect="Content" ObjectID="_1762595235" r:id="rId1559"/>
        </w:object>
      </w:r>
      <w:r w:rsidRPr="004C058D">
        <w:t>，求</w:t>
      </w:r>
      <w:r w:rsidRPr="004C058D">
        <w:t>USV</w:t>
      </w:r>
      <w:r w:rsidRPr="004C058D">
        <w:t>理想航向角</w:t>
      </w:r>
      <w:r w:rsidRPr="004C058D">
        <w:rPr>
          <w:position w:val="-6"/>
        </w:rPr>
        <w:object w:dxaOrig="200" w:dyaOrig="290" w14:anchorId="02C5FAC1">
          <v:shape id="_x0000_i1840" type="#_x0000_t75" style="width:9.85pt;height:14.55pt" o:ole="">
            <v:imagedata r:id="rId1560" o:title=""/>
          </v:shape>
          <o:OLEObject Type="Embed" ProgID="Equation.DSMT4" ShapeID="_x0000_i1840" DrawAspect="Content" ObjectID="_1762595236" r:id="rId1561"/>
        </w:object>
      </w:r>
      <w:r w:rsidRPr="004C058D">
        <w:t>。</w:t>
      </w:r>
    </w:p>
    <w:p w14:paraId="0E35DF46" w14:textId="77777777" w:rsidR="004C058D" w:rsidRPr="004C058D" w:rsidRDefault="004C058D" w:rsidP="00381F12">
      <w:pPr>
        <w:ind w:firstLine="560"/>
      </w:pPr>
      <w:r w:rsidRPr="004C058D">
        <w:rPr>
          <w:rFonts w:hint="eastAsia"/>
        </w:rPr>
        <w:t>求</w:t>
      </w:r>
      <w:r w:rsidRPr="004C058D">
        <w:t>m</w:t>
      </w:r>
      <w:r w:rsidRPr="004C058D">
        <w:t>点坐标</w:t>
      </w:r>
      <w:r w:rsidRPr="004C058D">
        <w:rPr>
          <w:position w:val="-12"/>
        </w:rPr>
        <w:object w:dxaOrig="810" w:dyaOrig="360" w14:anchorId="00316408">
          <v:shape id="_x0000_i1841" type="#_x0000_t75" style="width:40.7pt;height:18pt" o:ole="">
            <v:imagedata r:id="rId1562" o:title=""/>
          </v:shape>
          <o:OLEObject Type="Embed" ProgID="Equation.DSMT4" ShapeID="_x0000_i1841" DrawAspect="Content" ObjectID="_1762595237" r:id="rId1563"/>
        </w:object>
      </w:r>
      <w:r w:rsidRPr="004C058D">
        <w:t>:</w:t>
      </w:r>
    </w:p>
    <w:p w14:paraId="43C32BBD" w14:textId="7A4DDA6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780" w:dyaOrig="750" w14:anchorId="01D736F1">
          <v:shape id="_x0000_i1842" type="#_x0000_t75" style="width:138.85pt;height:37.7pt" o:ole="">
            <v:imagedata r:id="rId1564" o:title=""/>
          </v:shape>
          <o:OLEObject Type="Embed" ProgID="Equation.DSMT4" ShapeID="_x0000_i1842" DrawAspect="Content" ObjectID="_1762595238" r:id="rId156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171CB0D" w14:textId="77777777" w:rsidR="004C058D" w:rsidRPr="004C058D" w:rsidRDefault="004C058D" w:rsidP="00381F12">
      <w:pPr>
        <w:ind w:firstLine="560"/>
      </w:pPr>
      <w:r w:rsidRPr="004C058D">
        <w:t>USV</w:t>
      </w:r>
      <w:r w:rsidRPr="004C058D">
        <w:t>到</w:t>
      </w:r>
      <w:r w:rsidRPr="004C058D">
        <w:t>m</w:t>
      </w:r>
      <w:r w:rsidRPr="004C058D">
        <w:t>点的距离</w:t>
      </w:r>
      <w:r w:rsidRPr="004C058D">
        <w:object w:dxaOrig="310" w:dyaOrig="310" w14:anchorId="38637038">
          <v:shape id="_x0000_i1843" type="#_x0000_t75" style="width:15.45pt;height:15.45pt" o:ole="">
            <v:imagedata r:id="rId1566" o:title=""/>
          </v:shape>
          <o:OLEObject Type="Embed" ProgID="Equation.DSMT4" ShapeID="_x0000_i1843" DrawAspect="Content" ObjectID="_1762595239" r:id="rId1567"/>
        </w:object>
      </w:r>
      <w:r w:rsidRPr="004C058D">
        <w:t>:</w:t>
      </w:r>
    </w:p>
    <w:p w14:paraId="75877FF2" w14:textId="2069F13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840" w:dyaOrig="450" w14:anchorId="59D4F888">
          <v:shape id="_x0000_i1844" type="#_x0000_t75" style="width:141.85pt;height:22.7pt" o:ole="">
            <v:imagedata r:id="rId1568" o:title=""/>
          </v:shape>
          <o:OLEObject Type="Embed" ProgID="Equation.DSMT4" ShapeID="_x0000_i1844" DrawAspect="Content" ObjectID="_1762595240" r:id="rId156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A445907"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2B148337" wp14:editId="4CFAAA9F">
            <wp:extent cx="4559300" cy="2782570"/>
            <wp:effectExtent l="0" t="0" r="0" b="0"/>
            <wp:docPr id="60010359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103596" name="图片 23"/>
                    <pic:cNvPicPr>
                      <a:picLocks noChangeAspect="1" noChangeArrowheads="1"/>
                    </pic:cNvPicPr>
                  </pic:nvPicPr>
                  <pic:blipFill>
                    <a:blip r:embed="rId1570">
                      <a:extLst>
                        <a:ext uri="{28A0092B-C50C-407E-A947-70E740481C1C}">
                          <a14:useLocalDpi xmlns:a14="http://schemas.microsoft.com/office/drawing/2010/main" val="0"/>
                        </a:ext>
                      </a:extLst>
                    </a:blip>
                    <a:srcRect b="18685"/>
                    <a:stretch>
                      <a:fillRect/>
                    </a:stretch>
                  </pic:blipFill>
                  <pic:spPr>
                    <a:xfrm>
                      <a:off x="0" y="0"/>
                      <a:ext cx="4565295" cy="2786666"/>
                    </a:xfrm>
                    <a:prstGeom prst="rect">
                      <a:avLst/>
                    </a:prstGeom>
                    <a:noFill/>
                    <a:ln>
                      <a:noFill/>
                    </a:ln>
                  </pic:spPr>
                </pic:pic>
              </a:graphicData>
            </a:graphic>
          </wp:inline>
        </w:drawing>
      </w:r>
    </w:p>
    <w:p w14:paraId="5B1853F5" w14:textId="732FF9F1" w:rsidR="004C058D" w:rsidRPr="004C058D" w:rsidRDefault="004C058D" w:rsidP="004C058D">
      <w:pPr>
        <w:ind w:firstLineChars="0" w:firstLine="0"/>
        <w:jc w:val="center"/>
        <w:rPr>
          <w:rFonts w:ascii="宋体" w:eastAsia="宋体" w:hAnsi="宋体" w:cs="Times New Roman"/>
          <w:szCs w:val="20"/>
        </w:rPr>
      </w:pPr>
      <w:bookmarkStart w:id="49" w:name="_Ref15176308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8</w:t>
      </w:r>
      <w:r w:rsidRPr="004C058D">
        <w:rPr>
          <w:rFonts w:eastAsia="宋体" w:cs="Times New Roman"/>
          <w:szCs w:val="20"/>
          <w14:ligatures w14:val="none"/>
        </w:rPr>
        <w:fldChar w:fldCharType="end"/>
      </w:r>
      <w:bookmarkEnd w:id="49"/>
      <w:r w:rsidRPr="004C058D">
        <w:rPr>
          <w:rFonts w:eastAsia="宋体" w:cs="Times New Roman"/>
          <w:szCs w:val="20"/>
          <w14:ligatures w14:val="none"/>
        </w:rPr>
        <w:t xml:space="preserve"> </w:t>
      </w:r>
      <w:r w:rsidRPr="004C058D">
        <w:rPr>
          <w:rFonts w:ascii="宋体" w:eastAsia="宋体" w:hAnsi="宋体" w:cs="Times New Roman"/>
          <w:szCs w:val="20"/>
        </w:rPr>
        <w:t>USV在捕获半径内追踪原理图</w:t>
      </w:r>
    </w:p>
    <w:p w14:paraId="4F59C5DB" w14:textId="77777777" w:rsidR="004C058D" w:rsidRPr="004C058D" w:rsidRDefault="004C058D" w:rsidP="00381F12">
      <w:pPr>
        <w:ind w:firstLine="560"/>
      </w:pPr>
      <w:r w:rsidRPr="004C058D">
        <w:t>USV</w:t>
      </w:r>
      <w:r w:rsidRPr="004C058D">
        <w:t>理想航向角</w:t>
      </w:r>
      <w:r w:rsidRPr="004C058D">
        <w:object w:dxaOrig="200" w:dyaOrig="290" w14:anchorId="5A4F5CE9">
          <v:shape id="_x0000_i1845" type="#_x0000_t75" style="width:9.85pt;height:14.55pt" o:ole="">
            <v:imagedata r:id="rId1571" o:title=""/>
          </v:shape>
          <o:OLEObject Type="Embed" ProgID="Equation.DSMT4" ShapeID="_x0000_i1845" DrawAspect="Content" ObjectID="_1762595241" r:id="rId1572"/>
        </w:object>
      </w:r>
      <w:r w:rsidRPr="004C058D">
        <w:t>:</w:t>
      </w:r>
    </w:p>
    <w:p w14:paraId="420832F5" w14:textId="569A01D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510" w:dyaOrig="390" w14:anchorId="31AC38E0">
          <v:shape id="_x0000_i1846" type="#_x0000_t75" style="width:175.7pt;height:19.7pt" o:ole="">
            <v:imagedata r:id="rId1573" o:title=""/>
          </v:shape>
          <o:OLEObject Type="Embed" ProgID="Equation.DSMT4" ShapeID="_x0000_i1846" DrawAspect="Content" ObjectID="_1762595242" r:id="rId157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F97B705" w14:textId="77777777" w:rsidR="004C058D" w:rsidRPr="004C058D" w:rsidRDefault="004C058D" w:rsidP="00381F12">
      <w:pPr>
        <w:ind w:firstLine="560"/>
      </w:pPr>
      <w:r w:rsidRPr="004C058D">
        <w:rPr>
          <w:rFonts w:hint="eastAsia"/>
        </w:rPr>
        <w:t>速度目标函数</w:t>
      </w:r>
      <w:r w:rsidRPr="004C058D">
        <w:object w:dxaOrig="240" w:dyaOrig="290" w14:anchorId="370EC83C">
          <v:shape id="_x0000_i1847" type="#_x0000_t75" style="width:12pt;height:14.55pt" o:ole="">
            <v:imagedata r:id="rId1575" o:title=""/>
          </v:shape>
          <o:OLEObject Type="Embed" ProgID="Equation.DSMT4" ShapeID="_x0000_i1847" DrawAspect="Content" ObjectID="_1762595243" r:id="rId1576"/>
        </w:object>
      </w:r>
      <w:r w:rsidRPr="004C058D">
        <w:t>:</w:t>
      </w:r>
    </w:p>
    <w:p w14:paraId="0A5528BD" w14:textId="26E1BCD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6290" w:dyaOrig="650" w14:anchorId="4D247DFD">
          <v:shape id="_x0000_i1848" type="#_x0000_t75" style="width:314.55pt;height:32.55pt" o:ole="">
            <v:imagedata r:id="rId1577" o:title=""/>
          </v:shape>
          <o:OLEObject Type="Embed" ProgID="Equation.DSMT4" ShapeID="_x0000_i1848" DrawAspect="Content" ObjectID="_1762595244" r:id="rId157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008A00C" w14:textId="77777777" w:rsidR="004C058D" w:rsidRPr="004C058D" w:rsidRDefault="004C058D" w:rsidP="00381F12">
      <w:pPr>
        <w:ind w:firstLine="560"/>
      </w:pPr>
      <w:r w:rsidRPr="004C058D">
        <w:t>(3)USV</w:t>
      </w:r>
      <w:r w:rsidRPr="004C058D">
        <w:t>在内半径内</w:t>
      </w:r>
      <w:r w:rsidRPr="004C058D">
        <w:rPr>
          <w:rFonts w:hint="eastAsia"/>
        </w:rPr>
        <w:t>直接与被追踪船的航速、航向保持一致即可，如果</w:t>
      </w:r>
      <w:r w:rsidRPr="004C058D">
        <w:t>USV</w:t>
      </w:r>
      <w:r w:rsidRPr="004C058D">
        <w:t>在追踪点前，那可以使航速变为</w:t>
      </w:r>
      <w:r w:rsidRPr="004C058D">
        <w:rPr>
          <w:position w:val="-14"/>
        </w:rPr>
        <w:object w:dxaOrig="940" w:dyaOrig="400" w14:anchorId="0C0224BC">
          <v:shape id="_x0000_i1849" type="#_x0000_t75" style="width:47.15pt;height:20.15pt" o:ole="">
            <v:imagedata r:id="rId1579" o:title=""/>
          </v:shape>
          <o:OLEObject Type="Embed" ProgID="Equation.DSMT4" ShapeID="_x0000_i1849" DrawAspect="Content" ObjectID="_1762595245" r:id="rId1580"/>
        </w:object>
      </w:r>
      <w:r w:rsidRPr="004C058D">
        <w:t>。</w:t>
      </w:r>
    </w:p>
    <w:p w14:paraId="65F0A77A" w14:textId="77777777" w:rsidR="004C058D" w:rsidRPr="004C058D" w:rsidRDefault="004C058D" w:rsidP="00381F12">
      <w:pPr>
        <w:ind w:firstLine="560"/>
      </w:pPr>
      <w:r w:rsidRPr="004C058D">
        <w:rPr>
          <w:rFonts w:hint="eastAsia"/>
        </w:rPr>
        <w:t>⑤驱赶行为和拦截行为</w:t>
      </w:r>
    </w:p>
    <w:p w14:paraId="5C55D939" w14:textId="77777777" w:rsidR="004C058D" w:rsidRPr="004C058D" w:rsidRDefault="004C058D" w:rsidP="00381F12">
      <w:pPr>
        <w:ind w:firstLine="560"/>
      </w:pPr>
      <w:r w:rsidRPr="004C058D">
        <w:rPr>
          <w:rFonts w:hint="eastAsia"/>
        </w:rPr>
        <w:t>驱赶行为是非危险目标或危险较低的目标时，</w:t>
      </w:r>
      <w:r w:rsidRPr="004C058D">
        <w:t>对其进行挤压，让它驶离</w:t>
      </w:r>
      <w:r w:rsidRPr="004C058D">
        <w:t>;</w:t>
      </w:r>
      <w:r w:rsidRPr="004C058D">
        <w:t>拦截行为则是发现目标即将</w:t>
      </w:r>
      <w:r w:rsidRPr="004C058D">
        <w:rPr>
          <w:rFonts w:hint="eastAsia"/>
        </w:rPr>
        <w:t>产生威胁时</w:t>
      </w:r>
      <w:r w:rsidRPr="004C058D">
        <w:t>对其进行的拦截行动。两个行为的共同点都是在较为紧急的情况下执行的，并且在构建过程中也较为相似。</w:t>
      </w:r>
    </w:p>
    <w:p w14:paraId="647B4861" w14:textId="7122E6C9" w:rsidR="004C058D" w:rsidRPr="004C058D" w:rsidRDefault="004C058D" w:rsidP="00381F12">
      <w:pPr>
        <w:ind w:firstLine="560"/>
      </w:pPr>
      <w:r w:rsidRPr="004C058D">
        <w:rPr>
          <w:rFonts w:hint="eastAsia"/>
        </w:rPr>
        <w:t>在构建驱赶行为时，是通过将转向点行为原理与追踪行为原理相结合，使驱赶行为能达到驱赶其他船舶的目的。首先设置驱赶点</w:t>
      </w:r>
      <w:r w:rsidRPr="004C058D">
        <w:t>,</w:t>
      </w:r>
      <w:r w:rsidRPr="004C058D">
        <w:t>根据</w:t>
      </w:r>
      <w:r w:rsidRPr="004C058D">
        <w:lastRenderedPageBreak/>
        <w:t>驱赶行动所需的</w:t>
      </w:r>
      <w:r w:rsidRPr="004C058D">
        <w:t>USV</w:t>
      </w:r>
      <w:r w:rsidRPr="004C058D">
        <w:rPr>
          <w:rFonts w:hint="eastAsia"/>
        </w:rPr>
        <w:t>站位要求，将驱赶点设置在左（右）前方</w:t>
      </w:r>
      <w:r w:rsidRPr="004C058D">
        <w:t>45°</w:t>
      </w:r>
      <w:r w:rsidRPr="004C058D">
        <w:t>距目标</w:t>
      </w:r>
      <w:proofErr w:type="gramStart"/>
      <w:r w:rsidRPr="004C058D">
        <w:t>船位置</w:t>
      </w:r>
      <w:proofErr w:type="gramEnd"/>
      <w:r w:rsidRPr="004C058D">
        <w:rPr>
          <w:position w:val="-14"/>
        </w:rPr>
        <w:object w:dxaOrig="300" w:dyaOrig="390" w14:anchorId="49480142">
          <v:shape id="_x0000_i1850" type="#_x0000_t75" style="width:15pt;height:19.7pt" o:ole="">
            <v:imagedata r:id="rId1581" o:title=""/>
          </v:shape>
          <o:OLEObject Type="Embed" ProgID="Equation.DSMT4" ShapeID="_x0000_i1850" DrawAspect="Content" ObjectID="_1762595246" r:id="rId1582"/>
        </w:object>
      </w:r>
      <w:r w:rsidRPr="004C058D">
        <w:t>，</w:t>
      </w:r>
      <w:r w:rsidRPr="004C058D">
        <w:rPr>
          <w:position w:val="-14"/>
        </w:rPr>
        <w:object w:dxaOrig="300" w:dyaOrig="390" w14:anchorId="6A652D52">
          <v:shape id="_x0000_i1851" type="#_x0000_t75" style="width:15pt;height:19.7pt" o:ole="">
            <v:imagedata r:id="rId1581" o:title=""/>
          </v:shape>
          <o:OLEObject Type="Embed" ProgID="Equation.DSMT4" ShapeID="_x0000_i1851" DrawAspect="Content" ObjectID="_1762595247" r:id="rId1583"/>
        </w:object>
      </w:r>
      <w:r w:rsidRPr="004C058D">
        <w:t>可认为设置具体大小，如</w:t>
      </w:r>
      <w:r w:rsidRPr="004C058D">
        <w:fldChar w:fldCharType="begin"/>
      </w:r>
      <w:r w:rsidRPr="004C058D">
        <w:instrText xml:space="preserve"> REF _Ref151763108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9</w:t>
      </w:r>
      <w:r w:rsidRPr="004C058D">
        <w:fldChar w:fldCharType="end"/>
      </w:r>
      <w:r w:rsidRPr="004C058D">
        <w:t>所示。</w:t>
      </w:r>
    </w:p>
    <w:p w14:paraId="6894A7EC"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47708734" wp14:editId="42FFAFE1">
            <wp:extent cx="2736850" cy="1838960"/>
            <wp:effectExtent l="0" t="0" r="6350" b="8890"/>
            <wp:docPr id="2967974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797411" name="图片 24"/>
                    <pic:cNvPicPr>
                      <a:picLocks noChangeAspect="1" noChangeArrowheads="1"/>
                    </pic:cNvPicPr>
                  </pic:nvPicPr>
                  <pic:blipFill>
                    <a:blip r:embed="rId1584">
                      <a:extLst>
                        <a:ext uri="{28A0092B-C50C-407E-A947-70E740481C1C}">
                          <a14:useLocalDpi xmlns:a14="http://schemas.microsoft.com/office/drawing/2010/main" val="0"/>
                        </a:ext>
                      </a:extLst>
                    </a:blip>
                    <a:srcRect b="18559"/>
                    <a:stretch>
                      <a:fillRect/>
                    </a:stretch>
                  </pic:blipFill>
                  <pic:spPr>
                    <a:xfrm>
                      <a:off x="0" y="0"/>
                      <a:ext cx="2744965" cy="1845034"/>
                    </a:xfrm>
                    <a:prstGeom prst="rect">
                      <a:avLst/>
                    </a:prstGeom>
                    <a:noFill/>
                    <a:ln>
                      <a:noFill/>
                    </a:ln>
                  </pic:spPr>
                </pic:pic>
              </a:graphicData>
            </a:graphic>
          </wp:inline>
        </w:drawing>
      </w:r>
    </w:p>
    <w:p w14:paraId="29FAFE26" w14:textId="79BFD4AD" w:rsidR="004C058D" w:rsidRPr="004C058D" w:rsidRDefault="004C058D" w:rsidP="004C058D">
      <w:pPr>
        <w:ind w:firstLineChars="0" w:firstLine="0"/>
        <w:jc w:val="center"/>
        <w:rPr>
          <w:rFonts w:ascii="宋体" w:eastAsia="宋体" w:hAnsi="宋体" w:cs="Times New Roman"/>
          <w:szCs w:val="20"/>
        </w:rPr>
      </w:pPr>
      <w:bookmarkStart w:id="50" w:name="_Ref151763108"/>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9</w:t>
      </w:r>
      <w:r w:rsidRPr="004C058D">
        <w:rPr>
          <w:rFonts w:eastAsia="宋体" w:cs="Times New Roman"/>
          <w:szCs w:val="20"/>
          <w14:ligatures w14:val="none"/>
        </w:rPr>
        <w:fldChar w:fldCharType="end"/>
      </w:r>
      <w:bookmarkEnd w:id="50"/>
      <w:r w:rsidRPr="004C058D">
        <w:rPr>
          <w:rFonts w:eastAsia="宋体" w:cs="Times New Roman"/>
          <w:szCs w:val="20"/>
          <w14:ligatures w14:val="none"/>
        </w:rPr>
        <w:t xml:space="preserve"> </w:t>
      </w:r>
      <w:r w:rsidRPr="004C058D">
        <w:rPr>
          <w:rFonts w:ascii="宋体" w:eastAsia="宋体" w:hAnsi="宋体" w:cs="Times New Roman"/>
          <w:szCs w:val="20"/>
        </w:rPr>
        <w:t>驱赶行为示意图</w:t>
      </w:r>
    </w:p>
    <w:p w14:paraId="1CF4C37C" w14:textId="77777777" w:rsidR="004C058D" w:rsidRPr="004C058D" w:rsidRDefault="004C058D" w:rsidP="00381F12">
      <w:pPr>
        <w:ind w:firstLine="560"/>
      </w:pPr>
      <w:r w:rsidRPr="004C058D">
        <w:rPr>
          <w:rFonts w:hint="eastAsia"/>
        </w:rPr>
        <w:t>在驱赶行为中仍然像追踪行为一样有内半径，捕获半径，</w:t>
      </w:r>
      <w:r w:rsidRPr="004C058D">
        <w:t>USV</w:t>
      </w:r>
      <w:r w:rsidRPr="004C058D">
        <w:t>在捕获半径外使用转向点原理达到捕获半径内部，之后根据追踪行为原理，保持</w:t>
      </w:r>
      <w:r w:rsidRPr="004C058D">
        <w:t>USV</w:t>
      </w:r>
      <w:r w:rsidRPr="004C058D">
        <w:t>与目标船舶速度成一定角度航行，使目标船被迫转向，而在内半径内则会保持速度，与目标航向的一个固定夹角为固定航向航行，达到驱赶目的。</w:t>
      </w:r>
    </w:p>
    <w:p w14:paraId="74FC310E" w14:textId="76C28A9A" w:rsidR="004C058D" w:rsidRPr="004C058D" w:rsidRDefault="004C058D" w:rsidP="00381F12">
      <w:pPr>
        <w:ind w:firstLine="560"/>
      </w:pPr>
      <w:r w:rsidRPr="004C058D">
        <w:rPr>
          <w:rFonts w:hint="eastAsia"/>
        </w:rPr>
        <w:t>拦截行为同样是通过两个行为原理相互配合完成，如</w:t>
      </w:r>
      <w:r w:rsidRPr="004C058D">
        <w:fldChar w:fldCharType="begin"/>
      </w:r>
      <w:r w:rsidRPr="004C058D">
        <w:instrText xml:space="preserve"> </w:instrText>
      </w:r>
      <w:r w:rsidRPr="004C058D">
        <w:rPr>
          <w:rFonts w:hint="eastAsia"/>
        </w:rPr>
        <w:instrText>REF _Ref151763177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0</w:t>
      </w:r>
      <w:r w:rsidRPr="004C058D">
        <w:fldChar w:fldCharType="end"/>
      </w:r>
      <w:r w:rsidRPr="004C058D">
        <w:t>所示。</w:t>
      </w:r>
    </w:p>
    <w:p w14:paraId="09F2CB18"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660B2A58" wp14:editId="5564697A">
            <wp:extent cx="3860800" cy="1666240"/>
            <wp:effectExtent l="0" t="0" r="6350" b="0"/>
            <wp:docPr id="19863544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354481" name="图片 25"/>
                    <pic:cNvPicPr>
                      <a:picLocks noChangeAspect="1" noChangeArrowheads="1"/>
                    </pic:cNvPicPr>
                  </pic:nvPicPr>
                  <pic:blipFill>
                    <a:blip r:embed="rId1585">
                      <a:extLst>
                        <a:ext uri="{28A0092B-C50C-407E-A947-70E740481C1C}">
                          <a14:useLocalDpi xmlns:a14="http://schemas.microsoft.com/office/drawing/2010/main" val="0"/>
                        </a:ext>
                      </a:extLst>
                    </a:blip>
                    <a:srcRect b="21708"/>
                    <a:stretch>
                      <a:fillRect/>
                    </a:stretch>
                  </pic:blipFill>
                  <pic:spPr>
                    <a:xfrm>
                      <a:off x="0" y="0"/>
                      <a:ext cx="3864570" cy="1668009"/>
                    </a:xfrm>
                    <a:prstGeom prst="rect">
                      <a:avLst/>
                    </a:prstGeom>
                    <a:noFill/>
                    <a:ln>
                      <a:noFill/>
                    </a:ln>
                  </pic:spPr>
                </pic:pic>
              </a:graphicData>
            </a:graphic>
          </wp:inline>
        </w:drawing>
      </w:r>
    </w:p>
    <w:p w14:paraId="42660580" w14:textId="2820C0F0" w:rsidR="004C058D" w:rsidRPr="004C058D" w:rsidRDefault="004C058D" w:rsidP="004C058D">
      <w:pPr>
        <w:ind w:firstLineChars="0" w:firstLine="0"/>
        <w:jc w:val="center"/>
        <w:rPr>
          <w:rFonts w:ascii="宋体" w:eastAsia="宋体" w:hAnsi="宋体" w:cs="Times New Roman"/>
          <w:szCs w:val="20"/>
        </w:rPr>
      </w:pPr>
      <w:bookmarkStart w:id="51" w:name="_Ref151763177"/>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0</w:t>
      </w:r>
      <w:r w:rsidRPr="004C058D">
        <w:rPr>
          <w:rFonts w:eastAsia="宋体" w:cs="Times New Roman"/>
          <w:szCs w:val="20"/>
          <w14:ligatures w14:val="none"/>
        </w:rPr>
        <w:fldChar w:fldCharType="end"/>
      </w:r>
      <w:bookmarkEnd w:id="51"/>
      <w:r w:rsidRPr="004C058D">
        <w:rPr>
          <w:rFonts w:eastAsia="宋体" w:cs="Times New Roman"/>
          <w:szCs w:val="20"/>
          <w14:ligatures w14:val="none"/>
        </w:rPr>
        <w:t xml:space="preserve"> </w:t>
      </w:r>
      <w:r w:rsidRPr="004C058D">
        <w:rPr>
          <w:rFonts w:ascii="宋体" w:eastAsia="宋体" w:hAnsi="宋体" w:cs="Times New Roman"/>
          <w:szCs w:val="20"/>
        </w:rPr>
        <w:t>拦截行为示意图</w:t>
      </w:r>
    </w:p>
    <w:p w14:paraId="5EEDD8AA" w14:textId="77777777" w:rsidR="004C058D" w:rsidRPr="004C058D" w:rsidRDefault="004C058D" w:rsidP="00381F12">
      <w:pPr>
        <w:ind w:firstLine="560"/>
      </w:pPr>
      <w:r w:rsidRPr="004C058D">
        <w:rPr>
          <w:rFonts w:hint="eastAsia"/>
        </w:rPr>
        <w:t>当</w:t>
      </w:r>
      <w:r w:rsidRPr="004C058D">
        <w:t>USV</w:t>
      </w:r>
      <w:r w:rsidRPr="004C058D">
        <w:t>在捕获半径外部时，利用转向点行为快速到达捕获半径内，这是根据定位点原理将</w:t>
      </w:r>
      <w:r w:rsidRPr="004C058D">
        <w:t>USV</w:t>
      </w:r>
      <w:r w:rsidRPr="004C058D">
        <w:t>控制在捕获半径内，达到拦截效果。</w:t>
      </w:r>
      <w:r w:rsidRPr="004C058D">
        <w:lastRenderedPageBreak/>
        <w:t>拦截点的选择可由目</w:t>
      </w:r>
      <w:r w:rsidRPr="004C058D">
        <w:rPr>
          <w:rFonts w:hint="eastAsia"/>
        </w:rPr>
        <w:t>标船速的大小进行设定，一般将拦截点设在目标船正前方左右各</w:t>
      </w:r>
      <w:r w:rsidRPr="004C058D">
        <w:t>30°</w:t>
      </w:r>
      <w:r w:rsidRPr="004C058D">
        <w:t>范围内即可。</w:t>
      </w:r>
    </w:p>
    <w:p w14:paraId="659DD170" w14:textId="77777777" w:rsidR="004C058D" w:rsidRPr="004C058D" w:rsidRDefault="004C058D" w:rsidP="00381F12">
      <w:pPr>
        <w:ind w:firstLine="560"/>
      </w:pPr>
      <w:r w:rsidRPr="004C058D">
        <w:rPr>
          <w:rFonts w:hint="eastAsia"/>
        </w:rPr>
        <w:t>⑥打击行为</w:t>
      </w:r>
    </w:p>
    <w:p w14:paraId="7278B42A" w14:textId="77777777" w:rsidR="004C058D" w:rsidRPr="004C058D" w:rsidRDefault="004C058D" w:rsidP="00381F12">
      <w:pPr>
        <w:ind w:firstLine="560"/>
      </w:pPr>
      <w:r w:rsidRPr="004C058D">
        <w:rPr>
          <w:rFonts w:hint="eastAsia"/>
        </w:rPr>
        <w:t>打击行为是一个比较特殊的行为，在非战争时期较少应用，而且对武器的要求，设备的部署都有着严格的把控，本文为了水面警戒巡逻的完成整性设计此行为</w:t>
      </w:r>
      <w:r w:rsidRPr="004C058D">
        <w:t>,</w:t>
      </w:r>
      <w:r w:rsidRPr="004C058D">
        <w:t>并未对内部的武器设备的攻击范围、搭载需求等实际执行中的过程进行设计，只是对防卫时</w:t>
      </w:r>
      <w:r w:rsidRPr="004C058D">
        <w:t>USV</w:t>
      </w:r>
      <w:r w:rsidRPr="004C058D">
        <w:t>的有利站位进行了拟定。</w:t>
      </w:r>
    </w:p>
    <w:p w14:paraId="1BA4A07A" w14:textId="77777777" w:rsidR="004C058D" w:rsidRPr="004C058D" w:rsidRDefault="004C058D" w:rsidP="00381F12">
      <w:pPr>
        <w:ind w:firstLine="560"/>
      </w:pPr>
      <w:r w:rsidRPr="004C058D">
        <w:rPr>
          <w:rFonts w:hint="eastAsia"/>
        </w:rPr>
        <w:t>对于大多数海战近距离战斗来说，与他船平行</w:t>
      </w:r>
      <w:proofErr w:type="gramStart"/>
      <w:r w:rsidRPr="004C058D">
        <w:rPr>
          <w:rFonts w:hint="eastAsia"/>
        </w:rPr>
        <w:t>并速度</w:t>
      </w:r>
      <w:proofErr w:type="gramEnd"/>
      <w:r w:rsidRPr="004C058D">
        <w:rPr>
          <w:rFonts w:hint="eastAsia"/>
        </w:rPr>
        <w:t>相同是最稳定的攻击方式，打击准确，相对静止，使用近距离武器攻击效果最佳。就现代战争这种情况较为少见，只能对一些小型危险性较小的较为实用。还有一种属于自毁式攻击模式，在特殊时期，效果极佳。首先</w:t>
      </w:r>
      <w:r w:rsidRPr="004C058D">
        <w:t>USV</w:t>
      </w:r>
      <w:r w:rsidRPr="004C058D">
        <w:t>要保持较高的航速，其次还要准确的撞击目标船，这就对</w:t>
      </w:r>
      <w:r w:rsidRPr="004C058D">
        <w:t>USV</w:t>
      </w:r>
      <w:r w:rsidRPr="004C058D">
        <w:t>得航行路径及其撞击点要求十分严格。</w:t>
      </w:r>
    </w:p>
    <w:p w14:paraId="15AD2D7B" w14:textId="77777777" w:rsidR="004C058D" w:rsidRPr="004C058D" w:rsidRDefault="004C058D" w:rsidP="00381F12">
      <w:pPr>
        <w:ind w:firstLine="560"/>
      </w:pPr>
      <w:r w:rsidRPr="004C058D">
        <w:rPr>
          <w:rFonts w:hint="eastAsia"/>
        </w:rPr>
        <w:t>⑦行为选择</w:t>
      </w:r>
    </w:p>
    <w:p w14:paraId="2FB69443" w14:textId="77777777" w:rsidR="004C058D" w:rsidRPr="004C058D" w:rsidRDefault="004C058D" w:rsidP="00381F12">
      <w:pPr>
        <w:ind w:firstLine="560"/>
      </w:pPr>
      <w:r w:rsidRPr="004C058D">
        <w:rPr>
          <w:rFonts w:hint="eastAsia"/>
        </w:rPr>
        <w:t>行为选择就是动态的调用行为，当</w:t>
      </w:r>
      <w:r w:rsidRPr="004C058D">
        <w:t>USV</w:t>
      </w:r>
      <w:r w:rsidRPr="004C058D">
        <w:t>在执行任务时会有多个行为的参与，整个任务中行为的调用不能是静态的，如当执行巡逻任务时，</w:t>
      </w:r>
      <w:r w:rsidRPr="004C058D">
        <w:t>USV</w:t>
      </w:r>
      <w:r w:rsidRPr="004C058D">
        <w:t>正在执行巡逻行为，发现目标，这时要求它执行的是转向点行为，目标解除后继续回到巡逻行为。这个过程中如果没有行为选择的控制在其中将是一个复杂的过程，每执行一个行为都要重头开始</w:t>
      </w:r>
      <w:r w:rsidRPr="004C058D">
        <w:t>,</w:t>
      </w:r>
      <w:r w:rsidRPr="004C058D">
        <w:t>因此利用分层模式声明的方法对行为进行切换将简化这个过程，动态的调用行为，</w:t>
      </w:r>
      <w:proofErr w:type="gramStart"/>
      <w:r w:rsidRPr="004C058D">
        <w:t>让任务</w:t>
      </w:r>
      <w:proofErr w:type="gramEnd"/>
      <w:r w:rsidRPr="004C058D">
        <w:t>顺畅完成。</w:t>
      </w:r>
    </w:p>
    <w:p w14:paraId="0A629A3F" w14:textId="77777777" w:rsidR="004C058D" w:rsidRPr="004C058D" w:rsidRDefault="004C058D" w:rsidP="00381F12">
      <w:pPr>
        <w:ind w:firstLine="560"/>
      </w:pPr>
      <w:r w:rsidRPr="004C058D">
        <w:rPr>
          <w:rFonts w:hint="eastAsia"/>
        </w:rPr>
        <w:lastRenderedPageBreak/>
        <w:t>行为的切换是通过分层模式声明实现的。分层模式声明将控制行为的不同信息进行分层管理，通过激活或者关闭控制行为的参与，适用于复杂任务多个行为参与的动态的调用行为。</w:t>
      </w:r>
    </w:p>
    <w:p w14:paraId="03C41671" w14:textId="12BE281E" w:rsidR="004C058D" w:rsidRPr="004C058D" w:rsidRDefault="004C058D" w:rsidP="00381F12">
      <w:pPr>
        <w:ind w:firstLine="560"/>
      </w:pPr>
      <w:r w:rsidRPr="004C058D">
        <w:rPr>
          <w:rFonts w:hint="eastAsia"/>
        </w:rPr>
        <w:t>在一个任务中，需要多个行为参与，根据不同的模式声明可以很快的调度对应的行为，如</w:t>
      </w:r>
      <w:r w:rsidRPr="004C058D">
        <w:fldChar w:fldCharType="begin"/>
      </w:r>
      <w:r w:rsidRPr="004C058D">
        <w:instrText xml:space="preserve"> </w:instrText>
      </w:r>
      <w:r w:rsidRPr="004C058D">
        <w:rPr>
          <w:rFonts w:hint="eastAsia"/>
        </w:rPr>
        <w:instrText>REF _Ref151763195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1</w:t>
      </w:r>
      <w:r w:rsidRPr="004C058D">
        <w:fldChar w:fldCharType="end"/>
      </w:r>
      <w:r w:rsidRPr="004C058D">
        <w:t>所示。声明开始时定义一个空白模式，此模式下不会产生任何行动，图中字母代表不同的模块，暗色的代表可现实模块。例如想要实现拦</w:t>
      </w:r>
      <w:r w:rsidRPr="004C058D">
        <w:rPr>
          <w:rFonts w:hint="eastAsia"/>
        </w:rPr>
        <w:t>截行为，可将“</w:t>
      </w:r>
      <w:r w:rsidRPr="004C058D">
        <w:t>A”</w:t>
      </w:r>
      <w:r w:rsidRPr="004C058D">
        <w:t>视为拦截任务模块，</w:t>
      </w:r>
      <w:r w:rsidRPr="004C058D">
        <w:t>“D"”</w:t>
      </w:r>
      <w:r w:rsidRPr="004C058D">
        <w:t>，</w:t>
      </w:r>
      <w:r w:rsidRPr="004C058D">
        <w:t>“E”</w:t>
      </w:r>
      <w:r w:rsidRPr="004C058D">
        <w:t>分别是转向点行为模块和定点行为模块，</w:t>
      </w:r>
      <w:r w:rsidRPr="004C058D">
        <w:t>“S”,“T”</w:t>
      </w:r>
      <w:r w:rsidRPr="004C058D">
        <w:t>分别是激活模块和关闭模块。想要</w:t>
      </w:r>
      <w:proofErr w:type="gramStart"/>
      <w:r w:rsidRPr="004C058D">
        <w:t>激活激活</w:t>
      </w:r>
      <w:proofErr w:type="gramEnd"/>
      <w:r w:rsidRPr="004C058D">
        <w:t>定点行为要</w:t>
      </w:r>
      <w:proofErr w:type="gramStart"/>
      <w:r w:rsidRPr="004C058D">
        <w:t>将模式</w:t>
      </w:r>
      <w:proofErr w:type="gramEnd"/>
      <w:r w:rsidRPr="004C058D">
        <w:t>设为</w:t>
      </w:r>
      <w:r w:rsidRPr="004C058D">
        <w:t>A:E: S</w:t>
      </w:r>
      <w:r w:rsidRPr="004C058D">
        <w:t>。</w:t>
      </w:r>
    </w:p>
    <w:p w14:paraId="149D9F55"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6920" w:dyaOrig="3800" w14:anchorId="468895A7">
          <v:shape id="_x0000_i1852" type="#_x0000_t75" style="width:345.85pt;height:189.85pt" o:ole="">
            <v:imagedata r:id="rId1586" o:title=""/>
          </v:shape>
          <o:OLEObject Type="Embed" ProgID="Visio.Drawing.15" ShapeID="_x0000_i1852" DrawAspect="Content" ObjectID="_1762595248" r:id="rId1587"/>
        </w:object>
      </w:r>
    </w:p>
    <w:p w14:paraId="7DF62EC8" w14:textId="4B129AA7" w:rsidR="004C058D" w:rsidRPr="004C058D" w:rsidRDefault="004C058D" w:rsidP="004C058D">
      <w:pPr>
        <w:ind w:firstLineChars="0" w:firstLine="0"/>
        <w:jc w:val="center"/>
        <w:rPr>
          <w:rFonts w:ascii="宋体" w:eastAsia="宋体" w:hAnsi="宋体" w:cs="Times New Roman"/>
          <w:szCs w:val="20"/>
          <w14:ligatures w14:val="none"/>
        </w:rPr>
      </w:pPr>
      <w:bookmarkStart w:id="52" w:name="_Ref151763195"/>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1</w:t>
      </w:r>
      <w:r w:rsidRPr="004C058D">
        <w:rPr>
          <w:rFonts w:eastAsia="宋体" w:cs="Times New Roman"/>
          <w:szCs w:val="20"/>
          <w14:ligatures w14:val="none"/>
        </w:rPr>
        <w:fldChar w:fldCharType="end"/>
      </w:r>
      <w:bookmarkEnd w:id="52"/>
      <w:r w:rsidRPr="004C058D">
        <w:rPr>
          <w:rFonts w:eastAsia="宋体" w:cs="Times New Roman"/>
          <w:szCs w:val="20"/>
          <w14:ligatures w14:val="none"/>
        </w:rPr>
        <w:t xml:space="preserve"> </w:t>
      </w:r>
      <w:r w:rsidRPr="004C058D">
        <w:rPr>
          <w:rFonts w:ascii="宋体" w:eastAsia="宋体" w:hAnsi="宋体" w:cs="Times New Roman"/>
          <w:szCs w:val="20"/>
        </w:rPr>
        <w:t>分层模式声明</w:t>
      </w:r>
    </w:p>
    <w:p w14:paraId="686DA39E" w14:textId="77777777" w:rsidR="004C058D" w:rsidRPr="004C058D" w:rsidRDefault="004C058D" w:rsidP="00381F12">
      <w:pPr>
        <w:ind w:firstLine="560"/>
      </w:pPr>
      <w:r w:rsidRPr="004C058D">
        <w:rPr>
          <w:rFonts w:hint="eastAsia"/>
        </w:rPr>
        <w:t>利用分层模式声明完成行为的切换是一种有效的方法</w:t>
      </w:r>
      <w:r w:rsidRPr="004C058D">
        <w:t>,</w:t>
      </w:r>
      <w:r w:rsidRPr="004C058D">
        <w:t>根据不同的任务设置不同的分层模式声明，保障任务的顺利完成。</w:t>
      </w:r>
    </w:p>
    <w:p w14:paraId="512AD311" w14:textId="5E21332D" w:rsidR="004C058D" w:rsidRPr="004C058D" w:rsidRDefault="004C058D" w:rsidP="00381F12">
      <w:pPr>
        <w:ind w:firstLine="560"/>
      </w:pPr>
      <w:r w:rsidRPr="004C058D">
        <w:rPr>
          <w:rFonts w:hint="eastAsia"/>
        </w:rPr>
        <w:t>根据行为的运行状态不同</w:t>
      </w:r>
      <w:r w:rsidRPr="004C058D">
        <w:t>,</w:t>
      </w:r>
      <w:r w:rsidRPr="004C058D">
        <w:t>设定了</w:t>
      </w:r>
      <w:r w:rsidRPr="004C058D">
        <w:t>5</w:t>
      </w:r>
      <w:r w:rsidRPr="004C058D">
        <w:t>个标志显示行为的运行状态</w:t>
      </w:r>
      <w:r w:rsidRPr="004C058D">
        <w:t>:</w:t>
      </w:r>
      <w:r w:rsidRPr="004C058D">
        <w:t>结束标志、闲置标志、运行标志、未激活标志、激活标志。结束标志表示行为已结束，其他</w:t>
      </w:r>
      <w:r w:rsidRPr="004C058D">
        <w:t>4</w:t>
      </w:r>
      <w:r w:rsidRPr="004C058D">
        <w:t>个标志如</w:t>
      </w:r>
      <w:r w:rsidRPr="004C058D">
        <w:fldChar w:fldCharType="begin"/>
      </w:r>
      <w:r w:rsidRPr="004C058D">
        <w:instrText xml:space="preserve"> REF _Ref151763224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2</w:t>
      </w:r>
      <w:r w:rsidRPr="004C058D">
        <w:fldChar w:fldCharType="end"/>
      </w:r>
      <w:r w:rsidRPr="004C058D">
        <w:t>。</w:t>
      </w:r>
    </w:p>
    <w:p w14:paraId="72F017E0"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7850" w:dyaOrig="2780" w14:anchorId="00E212F8">
          <v:shape id="_x0000_i1853" type="#_x0000_t75" style="width:392.55pt;height:138.85pt" o:ole="">
            <v:imagedata r:id="rId1588" o:title=""/>
          </v:shape>
          <o:OLEObject Type="Embed" ProgID="Visio.Drawing.15" ShapeID="_x0000_i1853" DrawAspect="Content" ObjectID="_1762595249" r:id="rId1589"/>
        </w:object>
      </w:r>
    </w:p>
    <w:p w14:paraId="7FD0F15F" w14:textId="5D338F30" w:rsidR="004C058D" w:rsidRPr="004C058D" w:rsidRDefault="004C058D" w:rsidP="004C058D">
      <w:pPr>
        <w:ind w:firstLineChars="0" w:firstLine="0"/>
        <w:jc w:val="center"/>
        <w:rPr>
          <w:rFonts w:ascii="宋体" w:eastAsia="宋体" w:hAnsi="宋体" w:cs="Times New Roman"/>
          <w:szCs w:val="20"/>
          <w14:ligatures w14:val="none"/>
        </w:rPr>
      </w:pPr>
      <w:bookmarkStart w:id="53" w:name="_Ref151763224"/>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2</w:t>
      </w:r>
      <w:r w:rsidRPr="004C058D">
        <w:rPr>
          <w:rFonts w:eastAsia="宋体" w:cs="Times New Roman"/>
          <w:szCs w:val="20"/>
          <w14:ligatures w14:val="none"/>
        </w:rPr>
        <w:fldChar w:fldCharType="end"/>
      </w:r>
      <w:bookmarkEnd w:id="53"/>
      <w:r w:rsidRPr="004C058D">
        <w:rPr>
          <w:rFonts w:eastAsia="宋体" w:cs="Times New Roman"/>
          <w:szCs w:val="20"/>
          <w14:ligatures w14:val="none"/>
        </w:rPr>
        <w:t xml:space="preserve"> </w:t>
      </w:r>
      <w:r w:rsidRPr="004C058D">
        <w:rPr>
          <w:rFonts w:ascii="宋体" w:eastAsia="宋体" w:hAnsi="宋体" w:cs="Times New Roman"/>
          <w:szCs w:val="20"/>
        </w:rPr>
        <w:t>行为运行状态</w:t>
      </w:r>
    </w:p>
    <w:p w14:paraId="0DC8B33D" w14:textId="77777777" w:rsidR="004C058D" w:rsidRPr="004C058D" w:rsidRDefault="004C058D" w:rsidP="00381F12">
      <w:pPr>
        <w:ind w:firstLine="560"/>
      </w:pPr>
      <w:r w:rsidRPr="004C058D">
        <w:rPr>
          <w:rFonts w:hint="eastAsia"/>
        </w:rPr>
        <w:t>闲置标志表示行为属于闲置状态，等待调用。运行标志表示行为运行，其可分为未激活状态和激活状态，通过未激活标志和激活标志表示。将这些信息发布给信息管理系统，决策行为的实现及输出。</w:t>
      </w:r>
    </w:p>
    <w:p w14:paraId="6790EA06" w14:textId="77777777" w:rsidR="004C058D" w:rsidRPr="004C058D" w:rsidRDefault="004C058D" w:rsidP="00381F12">
      <w:pPr>
        <w:ind w:firstLine="560"/>
      </w:pPr>
      <w:r w:rsidRPr="004C058D">
        <w:rPr>
          <w:rFonts w:hint="eastAsia"/>
        </w:rPr>
        <w:t>根据不同的运行状态可以清晰的看到那些行为正在运行，那些没有运行，通过转台标志的不同可以看出在执行任务的过程中行为并不是未激活时都是闲置状态，有些</w:t>
      </w:r>
      <w:proofErr w:type="gramStart"/>
      <w:r w:rsidRPr="004C058D">
        <w:rPr>
          <w:rFonts w:hint="eastAsia"/>
        </w:rPr>
        <w:t>事处于</w:t>
      </w:r>
      <w:proofErr w:type="gramEnd"/>
      <w:r w:rsidRPr="004C058D">
        <w:rPr>
          <w:rFonts w:hint="eastAsia"/>
        </w:rPr>
        <w:t>运行未激活状态，就像巡逻行为转换成转向点行为，虽然只有转向点行为被激活，但巡逻行为并不是直接处于闲置，而是保持运行状态等待转向点行为结束后再次激活巡逻行为。</w:t>
      </w:r>
    </w:p>
    <w:p w14:paraId="3D6ED13B" w14:textId="77777777" w:rsidR="004C058D" w:rsidRPr="004C058D" w:rsidRDefault="004C058D" w:rsidP="004C058D">
      <w:pPr>
        <w:pStyle w:val="3"/>
      </w:pPr>
      <w:r w:rsidRPr="004C058D">
        <w:rPr>
          <w:rFonts w:hint="eastAsia"/>
        </w:rPr>
        <w:t>水下目标探测任务一体化控制技术</w:t>
      </w:r>
    </w:p>
    <w:p w14:paraId="5F5D913C" w14:textId="77777777" w:rsidR="004C058D" w:rsidRPr="004C058D" w:rsidRDefault="004C058D" w:rsidP="00381F12">
      <w:pPr>
        <w:ind w:firstLine="560"/>
      </w:pPr>
      <w:r w:rsidRPr="004C058D">
        <w:rPr>
          <w:rFonts w:hint="eastAsia"/>
        </w:rPr>
        <w:t>水下目标探测任务一体化控制技术是指将航行控制与水下目标探测任务相结合的技术。无人舰艇在执行水下目标探测任务时，需要通过合理的航行控制和载荷控制，实现对目标的准确探测和定位。这项技术要求舰艇能够根据任务需求和水下环境的特点，选择合适的探测方案和路径规划，同时实时调整舰艇的航行和载荷控制，以提高目标探测的效率和精度。</w:t>
      </w:r>
    </w:p>
    <w:p w14:paraId="23998B9B" w14:textId="77777777" w:rsidR="004C058D" w:rsidRPr="004C058D" w:rsidRDefault="004C058D" w:rsidP="00381F12">
      <w:pPr>
        <w:ind w:firstLine="560"/>
      </w:pPr>
      <w:r w:rsidRPr="004C058D">
        <w:rPr>
          <w:rFonts w:hint="eastAsia"/>
        </w:rPr>
        <w:t>水面无人艇</w:t>
      </w:r>
      <w:r w:rsidRPr="004C058D">
        <w:t>(USV)</w:t>
      </w:r>
      <w:r w:rsidRPr="004C058D">
        <w:t>任务载荷是指为满足水面无人艇使命任务、实</w:t>
      </w:r>
      <w:r w:rsidRPr="004C058D">
        <w:lastRenderedPageBreak/>
        <w:t>现作战或作业功能而配置的水声、电子和光学等设备</w:t>
      </w:r>
      <w:r w:rsidRPr="004C058D">
        <w:t>,</w:t>
      </w:r>
      <w:r w:rsidRPr="004C058D">
        <w:t>水中武器</w:t>
      </w:r>
      <w:r w:rsidRPr="004C058D">
        <w:t>,</w:t>
      </w:r>
      <w:r w:rsidRPr="004C058D">
        <w:t>以及水下作业工具等。水面无人艇的使命任务决定其应具备的作战或作业功能</w:t>
      </w:r>
      <w:r w:rsidRPr="004C058D">
        <w:t>,</w:t>
      </w:r>
      <w:r w:rsidRPr="004C058D">
        <w:t>作战或作业功能决定其应配置的任务载荷。使命任务不同</w:t>
      </w:r>
      <w:r w:rsidRPr="004C058D">
        <w:t>,</w:t>
      </w:r>
      <w:r w:rsidRPr="004C058D">
        <w:t>对任务载荷的功能和性能要求不同</w:t>
      </w:r>
      <w:r w:rsidRPr="004C058D">
        <w:t>,</w:t>
      </w:r>
      <w:r w:rsidRPr="004C058D">
        <w:t>对任务载荷的类别和数量要求也不同。一个使命任务可配置多种任务载荷</w:t>
      </w:r>
      <w:r w:rsidRPr="004C058D">
        <w:t>,</w:t>
      </w:r>
      <w:r w:rsidRPr="004C058D">
        <w:t>一种任务载荷可支持完成多个使命任务。鉴于水面无人艇尺寸和能源有限</w:t>
      </w:r>
      <w:r w:rsidRPr="004C058D">
        <w:t>,</w:t>
      </w:r>
      <w:r w:rsidRPr="004C058D">
        <w:t>不可能像大型舰艇那样将探测、对抗、通信、指挥控制、武器等系统或设备全部集成在一起。根据水面无人艇的排水量级别</w:t>
      </w:r>
      <w:r w:rsidRPr="004C058D">
        <w:rPr>
          <w:rFonts w:hint="eastAsia"/>
        </w:rPr>
        <w:t>、任务载荷能力和空间</w:t>
      </w:r>
      <w:r w:rsidRPr="004C058D">
        <w:t>,</w:t>
      </w:r>
      <w:r w:rsidRPr="004C058D">
        <w:t>所能担负的使命任务有所不同</w:t>
      </w:r>
      <w:r w:rsidRPr="004C058D">
        <w:t>;</w:t>
      </w:r>
      <w:r w:rsidRPr="004C058D">
        <w:t>即使担负同样性质的使命任务</w:t>
      </w:r>
      <w:r w:rsidRPr="004C058D">
        <w:t>,</w:t>
      </w:r>
      <w:r w:rsidRPr="004C058D">
        <w:t>其执行任务时的作战范围、持续时间和能力也不一样。</w:t>
      </w:r>
    </w:p>
    <w:p w14:paraId="548D86DC" w14:textId="77777777" w:rsidR="004C058D" w:rsidRPr="004C058D" w:rsidRDefault="004C058D" w:rsidP="00381F12">
      <w:pPr>
        <w:ind w:firstLine="560"/>
      </w:pPr>
      <w:r w:rsidRPr="004C058D">
        <w:rPr>
          <w:rFonts w:hint="eastAsia"/>
        </w:rPr>
        <w:t>水面无人艇的任务载荷可按使命任务来划分</w:t>
      </w:r>
      <w:r w:rsidRPr="004C058D">
        <w:t>,</w:t>
      </w:r>
      <w:r w:rsidRPr="004C058D">
        <w:t>通常包括侦察设备、目标探测设备、海洋测量设备、信息对抗设备、武器等。按照水面无人艇的使用工作状态，</w:t>
      </w:r>
      <w:r w:rsidRPr="004C058D">
        <w:rPr>
          <w:rFonts w:hint="eastAsia"/>
        </w:rPr>
        <w:t>可将任务载荷划分为水面用任务载荷和水下用任务载荷。水面用任务载荷主要为电子、光电设备和水面武器</w:t>
      </w:r>
      <w:r w:rsidRPr="004C058D">
        <w:t>;</w:t>
      </w:r>
      <w:r w:rsidRPr="004C058D">
        <w:t>水下用任务载荷主要为声学、光学和电磁学设备</w:t>
      </w:r>
      <w:r w:rsidRPr="004C058D">
        <w:rPr>
          <w:rFonts w:hint="eastAsia"/>
        </w:rPr>
        <w:t>以及水中武器等。</w:t>
      </w:r>
    </w:p>
    <w:p w14:paraId="547B7FAF" w14:textId="77777777" w:rsidR="004C058D" w:rsidRPr="004C058D" w:rsidRDefault="004C058D" w:rsidP="00381F12">
      <w:pPr>
        <w:ind w:firstLine="560"/>
      </w:pPr>
      <w:r w:rsidRPr="004C058D">
        <w:rPr>
          <w:rFonts w:hint="eastAsia"/>
        </w:rPr>
        <w:t>水下侦察设备主要包括成像声呐、水下电视机、水声测量装置等</w:t>
      </w:r>
      <w:r w:rsidRPr="004C058D">
        <w:t>,</w:t>
      </w:r>
      <w:r w:rsidRPr="004C058D">
        <w:t>主要用于对敌方近岸海域和敏感海域的水下目标和水下工程设施进行探测</w:t>
      </w:r>
      <w:r w:rsidRPr="004C058D">
        <w:t>,</w:t>
      </w:r>
      <w:r w:rsidRPr="004C058D">
        <w:t>以及对非合作舰艇噪声和回声信号的测量等。</w:t>
      </w:r>
      <w:r w:rsidRPr="004C058D">
        <w:rPr>
          <w:rFonts w:hint="eastAsia"/>
        </w:rPr>
        <w:t>水下探测设备主要包括主被动探测声呐、成像声呐和水下电视机等</w:t>
      </w:r>
      <w:r w:rsidRPr="004C058D">
        <w:t>,</w:t>
      </w:r>
      <w:r w:rsidRPr="004C058D">
        <w:t>用于对水下障碍物、水雷、沉船等水下固定目标和舰艇等机动目标的探测、分类、识别和定位</w:t>
      </w:r>
      <w:r w:rsidRPr="004C058D">
        <w:t>,</w:t>
      </w:r>
      <w:r w:rsidRPr="004C058D">
        <w:t>海上石油和天然气田调查</w:t>
      </w:r>
      <w:r w:rsidRPr="004C058D">
        <w:t>,</w:t>
      </w:r>
      <w:r w:rsidRPr="004C058D">
        <w:t>以及水下结构物和水下设备检查等。</w:t>
      </w:r>
    </w:p>
    <w:p w14:paraId="20DE4DA5" w14:textId="77777777" w:rsidR="004C058D" w:rsidRPr="004C058D" w:rsidRDefault="004C058D" w:rsidP="00381F12">
      <w:pPr>
        <w:ind w:firstLine="560"/>
      </w:pPr>
      <w:r w:rsidRPr="004C058D">
        <w:rPr>
          <w:rFonts w:hint="eastAsia"/>
        </w:rPr>
        <w:lastRenderedPageBreak/>
        <w:t>海洋测量设备包括海底地形地貌、海洋水文气象和海洋水声等海洋测量仪器。海底地形地貌测量设备包括多波束测深声呐、浅层剖面仪和侧扫声呐等设备</w:t>
      </w:r>
      <w:r w:rsidRPr="004C058D">
        <w:t>;</w:t>
      </w:r>
      <w:r w:rsidRPr="004C058D">
        <w:t>海洋水文气象测量设备包括气象站、声学多普勒流速剖面仪和温</w:t>
      </w:r>
      <w:proofErr w:type="gramStart"/>
      <w:r w:rsidRPr="004C058D">
        <w:t>盐深测量</w:t>
      </w:r>
      <w:proofErr w:type="gramEnd"/>
      <w:r w:rsidRPr="004C058D">
        <w:t>仪等设备</w:t>
      </w:r>
      <w:r w:rsidRPr="004C058D">
        <w:t>;</w:t>
      </w:r>
      <w:r w:rsidRPr="004C058D">
        <w:t>海洋水声测量设备包括水声测量仪表和水声测量换能器等。海洋测量设备用于海洋调查、海洋科学研究、海上航道和港湾的勘测等</w:t>
      </w:r>
      <w:r w:rsidRPr="004C058D">
        <w:t>,</w:t>
      </w:r>
      <w:r w:rsidRPr="004C058D">
        <w:t>有部分设备与水下侦察和探测设备功能相同。水中武器包括微型和轻型鱼雷、水雷、深水炸弹和灭雷炸弹等。主要用于毁伤舰船目标、水下工程设施、水雷等。</w:t>
      </w:r>
    </w:p>
    <w:p w14:paraId="0B556A18" w14:textId="77777777" w:rsidR="004C058D" w:rsidRPr="004C058D" w:rsidRDefault="004C058D" w:rsidP="00381F12">
      <w:pPr>
        <w:ind w:firstLine="560"/>
      </w:pPr>
      <w:r w:rsidRPr="004C058D">
        <w:rPr>
          <w:rFonts w:hint="eastAsia"/>
        </w:rPr>
        <w:t>声学侦察探测和海洋测量设备指利用声波传播和反射原理</w:t>
      </w:r>
      <w:r w:rsidRPr="004C058D">
        <w:t>,</w:t>
      </w:r>
      <w:r w:rsidRPr="004C058D">
        <w:t>接收和发射声波</w:t>
      </w:r>
      <w:r w:rsidRPr="004C058D">
        <w:t>,</w:t>
      </w:r>
      <w:r w:rsidRPr="004C058D">
        <w:t>实现探测水下目标、测量海洋水文气象参数、侦测敌舰艇噪声和测量海洋环境噪声的水声设备。其主要包括侧扫声呐、多波束测深声呐、浅层剖面仪、测高仪</w:t>
      </w:r>
      <w:r w:rsidRPr="004C058D">
        <w:t>,</w:t>
      </w:r>
      <w:r w:rsidRPr="004C058D">
        <w:t>声学多普勒流速剖面仪、温</w:t>
      </w:r>
      <w:proofErr w:type="gramStart"/>
      <w:r w:rsidRPr="004C058D">
        <w:t>盐深测量</w:t>
      </w:r>
      <w:proofErr w:type="gramEnd"/>
      <w:r w:rsidRPr="004C058D">
        <w:t>仪</w:t>
      </w:r>
      <w:r w:rsidRPr="004C058D">
        <w:t>,</w:t>
      </w:r>
      <w:proofErr w:type="gramStart"/>
      <w:r w:rsidRPr="004C058D">
        <w:t>球鼻首阵</w:t>
      </w:r>
      <w:proofErr w:type="gramEnd"/>
      <w:r w:rsidRPr="004C058D">
        <w:t>声呐</w:t>
      </w:r>
      <w:r w:rsidRPr="004C058D">
        <w:t>,</w:t>
      </w:r>
      <w:proofErr w:type="gramStart"/>
      <w:r w:rsidRPr="004C058D">
        <w:t>舷侧阵声呐</w:t>
      </w:r>
      <w:proofErr w:type="gramEnd"/>
      <w:r w:rsidRPr="004C058D">
        <w:t>,</w:t>
      </w:r>
      <w:r w:rsidRPr="004C058D">
        <w:t>拖曳阵声呐</w:t>
      </w:r>
      <w:r w:rsidRPr="004C058D">
        <w:t>,</w:t>
      </w:r>
      <w:r w:rsidRPr="004C058D">
        <w:t>拖鱼、垂直阵声呐</w:t>
      </w:r>
      <w:r w:rsidRPr="004C058D">
        <w:t>,</w:t>
      </w:r>
      <w:r w:rsidRPr="004C058D">
        <w:t>水声测量仪表和水声测量换能器等。</w:t>
      </w:r>
    </w:p>
    <w:p w14:paraId="66D3C234" w14:textId="7794931C" w:rsidR="004C058D" w:rsidRPr="004C058D" w:rsidRDefault="004C058D" w:rsidP="00381F12">
      <w:pPr>
        <w:ind w:firstLine="560"/>
      </w:pPr>
      <w:r w:rsidRPr="004C058D">
        <w:rPr>
          <w:rFonts w:hint="eastAsia"/>
        </w:rPr>
        <w:t>如</w:t>
      </w:r>
      <w:r w:rsidRPr="004C058D">
        <w:fldChar w:fldCharType="begin"/>
      </w:r>
      <w:r w:rsidRPr="004C058D">
        <w:instrText xml:space="preserve"> </w:instrText>
      </w:r>
      <w:r w:rsidRPr="004C058D">
        <w:rPr>
          <w:rFonts w:hint="eastAsia"/>
        </w:rPr>
        <w:instrText>REF _Ref151763276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3</w:t>
      </w:r>
      <w:r w:rsidRPr="004C058D">
        <w:fldChar w:fldCharType="end"/>
      </w:r>
      <w:r w:rsidRPr="004C058D">
        <w:t>所示，在无人测量艇路径规划中，将测绘作业区域划分为</w:t>
      </w:r>
      <w:proofErr w:type="gramStart"/>
      <w:r w:rsidRPr="004C058D">
        <w:t>不</w:t>
      </w:r>
      <w:proofErr w:type="gramEnd"/>
      <w:r w:rsidRPr="004C058D">
        <w:t>含有障碍物的区域</w:t>
      </w:r>
      <w:r w:rsidRPr="004C058D">
        <w:t>A</w:t>
      </w:r>
      <w:r w:rsidRPr="004C058D">
        <w:t>和含有障碍物的区域</w:t>
      </w:r>
      <w:r w:rsidRPr="004C058D">
        <w:t>B</w:t>
      </w:r>
      <w:r w:rsidRPr="004C058D">
        <w:t>，结合各区域特点开展针对性的路径规划。</w:t>
      </w:r>
    </w:p>
    <w:p w14:paraId="64CE3A87" w14:textId="77777777" w:rsidR="004C058D" w:rsidRPr="004C058D" w:rsidRDefault="004C058D" w:rsidP="00381F12">
      <w:pPr>
        <w:ind w:firstLine="560"/>
      </w:pPr>
      <w:r w:rsidRPr="004C058D">
        <w:rPr>
          <w:rFonts w:hint="eastAsia"/>
        </w:rPr>
        <w:t>在正式测绘作业之前，操纵无人测量艇绕障碍物航行以确定障碍物的尺寸，并界定碍航区域</w:t>
      </w:r>
      <w:r w:rsidRPr="004C058D">
        <w:t>E</w:t>
      </w:r>
      <w:r w:rsidRPr="004C058D">
        <w:t>。根据无人测量艇同障碍物</w:t>
      </w:r>
      <w:r w:rsidRPr="004C058D">
        <w:t>E</w:t>
      </w:r>
      <w:r w:rsidRPr="004C058D">
        <w:t>的相对尺度</w:t>
      </w:r>
      <w:r w:rsidRPr="004C058D">
        <w:t>,</w:t>
      </w:r>
      <w:r w:rsidRPr="004C058D">
        <w:t>将无人测量艇视为</w:t>
      </w:r>
      <w:r w:rsidRPr="004C058D">
        <w:rPr>
          <w:rFonts w:hint="eastAsia"/>
        </w:rPr>
        <w:t>质点，进而对区域</w:t>
      </w:r>
      <w:r w:rsidRPr="004C058D">
        <w:t>E</w:t>
      </w:r>
      <w:r w:rsidRPr="004C058D">
        <w:t>膨化处理，得到膨化后的碍航区域</w:t>
      </w:r>
      <w:r w:rsidRPr="004C058D">
        <w:t>D</w:t>
      </w:r>
      <w:r w:rsidRPr="004C058D">
        <w:t>。</w:t>
      </w:r>
    </w:p>
    <w:p w14:paraId="56A82DA0" w14:textId="77777777" w:rsidR="004C058D" w:rsidRPr="004C058D" w:rsidRDefault="004C058D" w:rsidP="00381F12">
      <w:pPr>
        <w:ind w:firstLine="560"/>
      </w:pPr>
      <w:r w:rsidRPr="004C058D">
        <w:rPr>
          <w:rFonts w:hint="eastAsia"/>
        </w:rPr>
        <w:t>区域</w:t>
      </w:r>
      <w:r w:rsidRPr="004C058D">
        <w:t>D</w:t>
      </w:r>
      <w:r w:rsidRPr="004C058D">
        <w:t>边界向四周分别扩展一个旋回圈半径得到区域</w:t>
      </w:r>
      <w:r w:rsidRPr="004C058D">
        <w:t>C</w:t>
      </w:r>
      <w:r w:rsidRPr="004C058D">
        <w:t>。在区</w:t>
      </w:r>
      <w:r w:rsidRPr="004C058D">
        <w:lastRenderedPageBreak/>
        <w:t>域</w:t>
      </w:r>
      <w:r w:rsidRPr="004C058D">
        <w:t>C</w:t>
      </w:r>
      <w:r w:rsidRPr="004C058D">
        <w:t>内利用避障算法实现测绘路径作业。将区域</w:t>
      </w:r>
      <w:r w:rsidRPr="004C058D">
        <w:t>C</w:t>
      </w:r>
      <w:r w:rsidRPr="004C058D">
        <w:t>边界沿平行于所布测线的方向扩展至测区边</w:t>
      </w:r>
      <w:r w:rsidRPr="004C058D">
        <w:rPr>
          <w:rFonts w:hint="eastAsia"/>
        </w:rPr>
        <w:t>界，扩展后不含区域</w:t>
      </w:r>
      <w:r w:rsidRPr="004C058D">
        <w:t>C</w:t>
      </w:r>
      <w:r w:rsidRPr="004C058D">
        <w:t>的部分即为区域</w:t>
      </w:r>
      <w:r w:rsidRPr="004C058D">
        <w:t>B</w:t>
      </w:r>
      <w:r w:rsidRPr="004C058D">
        <w:t>。</w:t>
      </w:r>
    </w:p>
    <w:p w14:paraId="0CEB3223" w14:textId="77777777" w:rsidR="004C058D" w:rsidRPr="004C058D" w:rsidRDefault="004C058D" w:rsidP="004C058D">
      <w:pPr>
        <w:keepNext/>
        <w:ind w:firstLineChars="0" w:firstLine="0"/>
        <w:rPr>
          <w:rFonts w:eastAsia="宋体" w:cs="Times New Roman"/>
          <w14:ligatures w14:val="none"/>
        </w:rPr>
      </w:pPr>
      <w:r w:rsidRPr="004C058D">
        <w:rPr>
          <w:rFonts w:ascii="宋体" w:eastAsia="宋体" w:hAnsi="宋体" w:cs="Times New Roman" w:hint="eastAsia"/>
          <w:noProof/>
          <w14:ligatures w14:val="none"/>
        </w:rPr>
        <w:drawing>
          <wp:inline distT="0" distB="0" distL="0" distR="0" wp14:anchorId="082F62A9" wp14:editId="1CE8B21B">
            <wp:extent cx="5274310" cy="2686050"/>
            <wp:effectExtent l="0" t="0" r="2540" b="0"/>
            <wp:docPr id="336322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322238" name="图片 1"/>
                    <pic:cNvPicPr>
                      <a:picLocks noChangeAspect="1" noChangeArrowheads="1"/>
                    </pic:cNvPicPr>
                  </pic:nvPicPr>
                  <pic:blipFill>
                    <a:blip r:embed="rId1590">
                      <a:extLst>
                        <a:ext uri="{28A0092B-C50C-407E-A947-70E740481C1C}">
                          <a14:useLocalDpi xmlns:a14="http://schemas.microsoft.com/office/drawing/2010/main" val="0"/>
                        </a:ext>
                      </a:extLst>
                    </a:blip>
                    <a:srcRect b="13408"/>
                    <a:stretch>
                      <a:fillRect/>
                    </a:stretch>
                  </pic:blipFill>
                  <pic:spPr>
                    <a:xfrm>
                      <a:off x="0" y="0"/>
                      <a:ext cx="5274310" cy="2686050"/>
                    </a:xfrm>
                    <a:prstGeom prst="rect">
                      <a:avLst/>
                    </a:prstGeom>
                    <a:noFill/>
                    <a:ln>
                      <a:noFill/>
                    </a:ln>
                  </pic:spPr>
                </pic:pic>
              </a:graphicData>
            </a:graphic>
          </wp:inline>
        </w:drawing>
      </w:r>
    </w:p>
    <w:p w14:paraId="35EF287B" w14:textId="4DAEF71A" w:rsidR="004C058D" w:rsidRPr="004C058D" w:rsidRDefault="004C058D" w:rsidP="004C058D">
      <w:pPr>
        <w:ind w:firstLineChars="0" w:firstLine="0"/>
        <w:jc w:val="center"/>
        <w:rPr>
          <w:rFonts w:ascii="宋体" w:eastAsia="宋体" w:hAnsi="宋体" w:cs="Times New Roman"/>
          <w:szCs w:val="20"/>
        </w:rPr>
      </w:pPr>
      <w:bookmarkStart w:id="54" w:name="_Ref151763276"/>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3</w:t>
      </w:r>
      <w:r w:rsidRPr="004C058D">
        <w:rPr>
          <w:rFonts w:eastAsia="宋体" w:cs="Times New Roman"/>
          <w:szCs w:val="20"/>
          <w14:ligatures w14:val="none"/>
        </w:rPr>
        <w:fldChar w:fldCharType="end"/>
      </w:r>
      <w:bookmarkEnd w:id="54"/>
      <w:r w:rsidRPr="004C058D">
        <w:rPr>
          <w:rFonts w:eastAsia="宋体" w:cs="Times New Roman"/>
          <w:szCs w:val="20"/>
          <w14:ligatures w14:val="none"/>
        </w:rPr>
        <w:t xml:space="preserve"> </w:t>
      </w:r>
      <w:r w:rsidRPr="004C058D">
        <w:rPr>
          <w:rFonts w:ascii="宋体" w:eastAsia="宋体" w:hAnsi="宋体" w:cs="Times New Roman" w:hint="eastAsia"/>
          <w:szCs w:val="20"/>
        </w:rPr>
        <w:t>无人测量艇作业路径规划示意图</w:t>
      </w:r>
    </w:p>
    <w:p w14:paraId="32F0C044" w14:textId="77777777" w:rsidR="004C058D" w:rsidRPr="004C058D" w:rsidRDefault="004C058D" w:rsidP="00381F12">
      <w:pPr>
        <w:ind w:firstLine="560"/>
      </w:pPr>
      <w:r w:rsidRPr="004C058D">
        <w:rPr>
          <w:rFonts w:hint="eastAsia"/>
        </w:rPr>
        <w:t>针对上述划定的各待测区域</w:t>
      </w:r>
      <w:r w:rsidRPr="004C058D">
        <w:t>,</w:t>
      </w:r>
      <w:r w:rsidRPr="004C058D">
        <w:t>结合图</w:t>
      </w:r>
      <w:r w:rsidRPr="004C058D">
        <w:rPr>
          <w:rFonts w:hint="eastAsia"/>
        </w:rPr>
        <w:t>5-33</w:t>
      </w:r>
      <w:r w:rsidRPr="004C058D">
        <w:t>公出各区域的路径规划策略。</w:t>
      </w:r>
      <w:r w:rsidRPr="004C058D">
        <w:t>(1</w:t>
      </w:r>
      <w:r w:rsidRPr="004C058D">
        <w:rPr>
          <w:rFonts w:hint="eastAsia"/>
        </w:rPr>
        <w:t>)</w:t>
      </w:r>
      <w:r w:rsidRPr="004C058D">
        <w:t>在区域</w:t>
      </w:r>
      <w:r w:rsidRPr="004C058D">
        <w:t>A</w:t>
      </w:r>
      <w:r w:rsidRPr="004C058D">
        <w:t>中，以剪草机模式进行测绘。根据测绘精度以及绘图要求测线</w:t>
      </w:r>
      <w:r w:rsidRPr="004C058D">
        <w:rPr>
          <w:rFonts w:hint="eastAsia"/>
        </w:rPr>
        <w:t>间距与相邻两侧点间距的要求</w:t>
      </w:r>
      <w:r w:rsidRPr="004C058D">
        <w:t>,</w:t>
      </w:r>
      <w:r w:rsidRPr="004C058D">
        <w:t>确定测线间距</w:t>
      </w:r>
      <w:r w:rsidRPr="004C058D">
        <w:rPr>
          <w:position w:val="-6"/>
        </w:rPr>
        <w:object w:dxaOrig="140" w:dyaOrig="290" w14:anchorId="7BFE6BC3">
          <v:shape id="_x0000_i1854" type="#_x0000_t75" style="width:6.85pt;height:14.55pt" o:ole="">
            <v:imagedata r:id="rId1591" o:title=""/>
          </v:shape>
          <o:OLEObject Type="Embed" ProgID="Equation.DSMT4" ShapeID="_x0000_i1854" DrawAspect="Content" ObjectID="_1762595250" r:id="rId1592"/>
        </w:object>
      </w:r>
      <w:r w:rsidRPr="004C058D">
        <w:t>，根据旋回圈直径</w:t>
      </w:r>
      <w:r w:rsidRPr="004C058D">
        <w:rPr>
          <w:position w:val="-6"/>
        </w:rPr>
        <w:object w:dxaOrig="210" w:dyaOrig="290" w14:anchorId="6A791678">
          <v:shape id="_x0000_i1855" type="#_x0000_t75" style="width:10.7pt;height:14.55pt" o:ole="">
            <v:imagedata r:id="rId1593" o:title=""/>
          </v:shape>
          <o:OLEObject Type="Embed" ProgID="Equation.DSMT4" ShapeID="_x0000_i1855" DrawAspect="Content" ObjectID="_1762595251" r:id="rId1594"/>
        </w:object>
      </w:r>
      <w:r w:rsidRPr="004C058D">
        <w:t>确定转向点与测绘边界的距离，据此确定测绘路径上的各个转向点的位置，将第</w:t>
      </w:r>
      <w:r w:rsidRPr="004C058D">
        <w:rPr>
          <w:position w:val="-6"/>
        </w:rPr>
        <w:object w:dxaOrig="290" w:dyaOrig="290" w14:anchorId="425FDDEC">
          <v:shape id="_x0000_i1856" type="#_x0000_t75" style="width:14.55pt;height:14.55pt" o:ole="">
            <v:imagedata r:id="rId1595" o:title=""/>
          </v:shape>
          <o:OLEObject Type="Embed" ProgID="Equation.DSMT4" ShapeID="_x0000_i1856" DrawAspect="Content" ObjectID="_1762595252" r:id="rId1596"/>
        </w:object>
      </w:r>
      <w:r w:rsidRPr="004C058D">
        <w:t>条测线靠近</w:t>
      </w:r>
      <w:r w:rsidRPr="004C058D">
        <w:rPr>
          <w:rFonts w:hint="eastAsia"/>
        </w:rPr>
        <w:t>起始点一侧的转向点标记为</w:t>
      </w:r>
      <w:r w:rsidRPr="004C058D">
        <w:rPr>
          <w:position w:val="-12"/>
        </w:rPr>
        <w:object w:dxaOrig="390" w:dyaOrig="360" w14:anchorId="72D188E3">
          <v:shape id="_x0000_i1857" type="#_x0000_t75" style="width:19.7pt;height:18pt" o:ole="">
            <v:imagedata r:id="rId1597" o:title=""/>
          </v:shape>
          <o:OLEObject Type="Embed" ProgID="Equation.DSMT4" ShapeID="_x0000_i1857" DrawAspect="Content" ObjectID="_1762595253" r:id="rId1598"/>
        </w:object>
      </w:r>
      <w:r w:rsidRPr="004C058D">
        <w:t>，对侧的转向点标记为</w:t>
      </w:r>
      <w:r w:rsidRPr="004C058D">
        <w:rPr>
          <w:position w:val="-12"/>
        </w:rPr>
        <w:object w:dxaOrig="410" w:dyaOrig="360" w14:anchorId="6B7D6AB7">
          <v:shape id="_x0000_i1858" type="#_x0000_t75" style="width:20.55pt;height:18pt" o:ole="">
            <v:imagedata r:id="rId1599" o:title=""/>
          </v:shape>
          <o:OLEObject Type="Embed" ProgID="Equation.DSMT4" ShapeID="_x0000_i1858" DrawAspect="Content" ObjectID="_1762595254" r:id="rId1600"/>
        </w:object>
      </w:r>
      <w:r w:rsidRPr="004C058D">
        <w:t>。</w:t>
      </w:r>
    </w:p>
    <w:p w14:paraId="590CB26A" w14:textId="77777777" w:rsidR="004C058D" w:rsidRPr="004C058D" w:rsidRDefault="004C058D" w:rsidP="00381F12">
      <w:pPr>
        <w:ind w:firstLine="560"/>
      </w:pPr>
      <w:r w:rsidRPr="004C058D">
        <w:t>(2</w:t>
      </w:r>
      <w:r w:rsidRPr="004C058D">
        <w:rPr>
          <w:rFonts w:hint="eastAsia"/>
        </w:rPr>
        <w:t>)</w:t>
      </w:r>
      <w:r w:rsidRPr="004C058D">
        <w:t>直线部分的路线由点到点确定，如从</w:t>
      </w:r>
      <w:r w:rsidRPr="004C058D">
        <w:rPr>
          <w:position w:val="-12"/>
        </w:rPr>
        <w:object w:dxaOrig="390" w:dyaOrig="360" w14:anchorId="4573F13B">
          <v:shape id="_x0000_i1859" type="#_x0000_t75" style="width:19.7pt;height:18pt" o:ole="">
            <v:imagedata r:id="rId1601" o:title=""/>
          </v:shape>
          <o:OLEObject Type="Embed" ProgID="Equation.DSMT4" ShapeID="_x0000_i1859" DrawAspect="Content" ObjectID="_1762595255" r:id="rId1602"/>
        </w:object>
      </w:r>
      <w:r w:rsidRPr="004C058D">
        <w:t>到</w:t>
      </w:r>
      <w:r w:rsidRPr="004C058D">
        <w:rPr>
          <w:position w:val="-12"/>
        </w:rPr>
        <w:object w:dxaOrig="390" w:dyaOrig="360" w14:anchorId="0BFA3CED">
          <v:shape id="_x0000_i1860" type="#_x0000_t75" style="width:19.7pt;height:18pt" o:ole="">
            <v:imagedata r:id="rId1603" o:title=""/>
          </v:shape>
          <o:OLEObject Type="Embed" ProgID="Equation.DSMT4" ShapeID="_x0000_i1860" DrawAspect="Content" ObjectID="_1762595256" r:id="rId1604"/>
        </w:object>
      </w:r>
      <w:r w:rsidRPr="004C058D">
        <w:t>，由</w:t>
      </w:r>
      <w:r w:rsidRPr="004C058D">
        <w:rPr>
          <w:position w:val="-12"/>
        </w:rPr>
        <w:object w:dxaOrig="400" w:dyaOrig="360" w14:anchorId="1A00176F">
          <v:shape id="_x0000_i1861" type="#_x0000_t75" style="width:20.15pt;height:18pt" o:ole="">
            <v:imagedata r:id="rId1605" o:title=""/>
          </v:shape>
          <o:OLEObject Type="Embed" ProgID="Equation.DSMT4" ShapeID="_x0000_i1861" DrawAspect="Content" ObjectID="_1762595257" r:id="rId1606"/>
        </w:object>
      </w:r>
      <w:r w:rsidRPr="004C058D">
        <w:t>到</w:t>
      </w:r>
      <w:r w:rsidRPr="004C058D">
        <w:rPr>
          <w:position w:val="-12"/>
        </w:rPr>
        <w:object w:dxaOrig="400" w:dyaOrig="360" w14:anchorId="108FADCE">
          <v:shape id="_x0000_i1862" type="#_x0000_t75" style="width:20.15pt;height:18pt" o:ole="">
            <v:imagedata r:id="rId1607" o:title=""/>
          </v:shape>
          <o:OLEObject Type="Embed" ProgID="Equation.DSMT4" ShapeID="_x0000_i1862" DrawAspect="Content" ObjectID="_1762595258" r:id="rId1608"/>
        </w:object>
      </w:r>
      <w:r w:rsidRPr="004C058D">
        <w:t>，由</w:t>
      </w:r>
      <w:r w:rsidRPr="004C058D">
        <w:rPr>
          <w:position w:val="-12"/>
        </w:rPr>
        <w:object w:dxaOrig="410" w:dyaOrig="360" w14:anchorId="730B7F51">
          <v:shape id="_x0000_i1863" type="#_x0000_t75" style="width:20.55pt;height:18pt" o:ole="">
            <v:imagedata r:id="rId1609" o:title=""/>
          </v:shape>
          <o:OLEObject Type="Embed" ProgID="Equation.DSMT4" ShapeID="_x0000_i1863" DrawAspect="Content" ObjectID="_1762595259" r:id="rId1610"/>
        </w:object>
      </w:r>
      <w:r w:rsidRPr="004C058D">
        <w:t>到</w:t>
      </w:r>
      <w:r w:rsidRPr="004C058D">
        <w:rPr>
          <w:position w:val="-12"/>
        </w:rPr>
        <w:object w:dxaOrig="410" w:dyaOrig="360" w14:anchorId="1B202B35">
          <v:shape id="_x0000_i1864" type="#_x0000_t75" style="width:20.55pt;height:18pt" o:ole="">
            <v:imagedata r:id="rId1609" o:title=""/>
          </v:shape>
          <o:OLEObject Type="Embed" ProgID="Equation.DSMT4" ShapeID="_x0000_i1864" DrawAspect="Content" ObjectID="_1762595260" r:id="rId1611"/>
        </w:object>
      </w:r>
      <w:r w:rsidRPr="004C058D">
        <w:t>。转向部分采用半圆弧模型，与测线相切。</w:t>
      </w:r>
    </w:p>
    <w:p w14:paraId="572571CF" w14:textId="77777777" w:rsidR="004C058D" w:rsidRPr="004C058D" w:rsidRDefault="004C058D" w:rsidP="00381F12">
      <w:pPr>
        <w:ind w:firstLine="560"/>
      </w:pPr>
      <w:r w:rsidRPr="004C058D">
        <w:t>(3</w:t>
      </w:r>
      <w:r w:rsidRPr="004C058D">
        <w:rPr>
          <w:rFonts w:hint="eastAsia"/>
        </w:rPr>
        <w:t>)</w:t>
      </w:r>
      <w:r w:rsidRPr="004C058D">
        <w:t>当行驶至区域</w:t>
      </w:r>
      <w:r w:rsidRPr="004C058D">
        <w:rPr>
          <w:position w:val="-4"/>
        </w:rPr>
        <w:object w:dxaOrig="240" w:dyaOrig="260" w14:anchorId="3C264F92">
          <v:shape id="_x0000_i1865" type="#_x0000_t75" style="width:12pt;height:12.85pt" o:ole="">
            <v:imagedata r:id="rId1612" o:title=""/>
          </v:shape>
          <o:OLEObject Type="Embed" ProgID="Equation.DSMT4" ShapeID="_x0000_i1865" DrawAspect="Content" ObjectID="_1762595261" r:id="rId1613"/>
        </w:object>
      </w:r>
      <w:r w:rsidRPr="004C058D">
        <w:t>时</w:t>
      </w:r>
      <w:r w:rsidRPr="004C058D">
        <w:t>,</w:t>
      </w:r>
      <w:r w:rsidRPr="004C058D">
        <w:t>区域</w:t>
      </w:r>
      <w:r w:rsidRPr="004C058D">
        <w:rPr>
          <w:position w:val="-4"/>
        </w:rPr>
        <w:object w:dxaOrig="240" w:dyaOrig="260" w14:anchorId="24C75A2D">
          <v:shape id="_x0000_i1866" type="#_x0000_t75" style="width:12pt;height:12.85pt" o:ole="">
            <v:imagedata r:id="rId1612" o:title=""/>
          </v:shape>
          <o:OLEObject Type="Embed" ProgID="Equation.DSMT4" ShapeID="_x0000_i1866" DrawAspect="Content" ObjectID="_1762595262" r:id="rId1614"/>
        </w:object>
      </w:r>
      <w:r w:rsidRPr="004C058D">
        <w:t>被障碍物隔开为两部分，首先只在其中一侧进行扫测，直线部分同样由点到点确定，转向的半圆弧模型也与区域</w:t>
      </w:r>
      <w:r w:rsidRPr="004C058D">
        <w:rPr>
          <w:position w:val="-4"/>
        </w:rPr>
        <w:object w:dxaOrig="240" w:dyaOrig="260" w14:anchorId="0EDB246D">
          <v:shape id="_x0000_i1867" type="#_x0000_t75" style="width:12pt;height:12.85pt" o:ole="">
            <v:imagedata r:id="rId1615" o:title=""/>
          </v:shape>
          <o:OLEObject Type="Embed" ProgID="Equation.DSMT4" ShapeID="_x0000_i1867" DrawAspect="Content" ObjectID="_1762595263" r:id="rId1616"/>
        </w:object>
      </w:r>
      <w:r w:rsidRPr="004C058D">
        <w:t>中相同，</w:t>
      </w:r>
      <w:r w:rsidRPr="004C058D">
        <w:rPr>
          <w:rFonts w:hint="eastAsia"/>
        </w:rPr>
        <w:t>转向点设置为测线与区域</w:t>
      </w:r>
      <w:r w:rsidRPr="004C058D">
        <w:rPr>
          <w:position w:val="-6"/>
        </w:rPr>
        <w:object w:dxaOrig="240" w:dyaOrig="290" w14:anchorId="0811264B">
          <v:shape id="_x0000_i1868" type="#_x0000_t75" style="width:12pt;height:14.55pt" o:ole="">
            <v:imagedata r:id="rId1617" o:title=""/>
          </v:shape>
          <o:OLEObject Type="Embed" ProgID="Equation.DSMT4" ShapeID="_x0000_i1868" DrawAspect="Content" ObjectID="_1762595264" r:id="rId1618"/>
        </w:object>
      </w:r>
      <w:r w:rsidRPr="004C058D">
        <w:t>边界的交点，将原属于</w:t>
      </w:r>
      <w:r w:rsidRPr="004C058D">
        <w:lastRenderedPageBreak/>
        <w:t>同一条测线的</w:t>
      </w:r>
      <w:r w:rsidRPr="004C058D">
        <w:t>4</w:t>
      </w:r>
      <w:r w:rsidRPr="004C058D">
        <w:t>个转向点标记为</w:t>
      </w:r>
      <w:r w:rsidRPr="004C058D">
        <w:rPr>
          <w:position w:val="-12"/>
          <w14:ligatures w14:val="none"/>
        </w:rPr>
        <w:object w:dxaOrig="2240" w:dyaOrig="360" w14:anchorId="14F6C3AC">
          <v:shape id="_x0000_i1869" type="#_x0000_t75" style="width:111.85pt;height:18pt" o:ole="">
            <v:imagedata r:id="rId1619" o:title=""/>
          </v:shape>
          <o:OLEObject Type="Embed" ProgID="Equation.DSMT4" ShapeID="_x0000_i1869" DrawAspect="Content" ObjectID="_1762595265" r:id="rId1620"/>
        </w:object>
      </w:r>
      <w:r w:rsidRPr="004C058D">
        <w:t>，测绘作业路径为</w:t>
      </w:r>
      <w:r w:rsidRPr="004C058D">
        <w:rPr>
          <w:position w:val="-12"/>
        </w:rPr>
        <w:object w:dxaOrig="410" w:dyaOrig="360" w14:anchorId="59BD4858">
          <v:shape id="_x0000_i1870" type="#_x0000_t75" style="width:20.55pt;height:18pt" o:ole="">
            <v:imagedata r:id="rId1621" o:title=""/>
          </v:shape>
          <o:OLEObject Type="Embed" ProgID="Equation.DSMT4" ShapeID="_x0000_i1870" DrawAspect="Content" ObjectID="_1762595266" r:id="rId1622"/>
        </w:object>
      </w:r>
      <w:r w:rsidRPr="004C058D">
        <w:t>到</w:t>
      </w:r>
      <w:r w:rsidRPr="004C058D">
        <w:rPr>
          <w:position w:val="-12"/>
        </w:rPr>
        <w:object w:dxaOrig="440" w:dyaOrig="360" w14:anchorId="4D8D2DE9">
          <v:shape id="_x0000_i1871" type="#_x0000_t75" style="width:21.85pt;height:18pt" o:ole="">
            <v:imagedata r:id="rId1623" o:title=""/>
          </v:shape>
          <o:OLEObject Type="Embed" ProgID="Equation.DSMT4" ShapeID="_x0000_i1871" DrawAspect="Content" ObjectID="_1762595267" r:id="rId1624"/>
        </w:object>
      </w:r>
      <w:r w:rsidRPr="004C058D">
        <w:t>，由</w:t>
      </w:r>
      <w:r w:rsidRPr="004C058D">
        <w:rPr>
          <w:position w:val="-12"/>
        </w:rPr>
        <w:object w:dxaOrig="440" w:dyaOrig="360" w14:anchorId="3C272A99">
          <v:shape id="_x0000_i1872" type="#_x0000_t75" style="width:21.85pt;height:18pt" o:ole="">
            <v:imagedata r:id="rId1625" o:title=""/>
          </v:shape>
          <o:OLEObject Type="Embed" ProgID="Equation.DSMT4" ShapeID="_x0000_i1872" DrawAspect="Content" ObjectID="_1762595268" r:id="rId1626"/>
        </w:object>
      </w:r>
      <w:r w:rsidRPr="004C058D">
        <w:t>到</w:t>
      </w:r>
      <w:r w:rsidRPr="004C058D">
        <w:rPr>
          <w:position w:val="-12"/>
        </w:rPr>
        <w:object w:dxaOrig="440" w:dyaOrig="360" w14:anchorId="4599F916">
          <v:shape id="_x0000_i1873" type="#_x0000_t75" style="width:21.85pt;height:18pt" o:ole="">
            <v:imagedata r:id="rId1627" o:title=""/>
          </v:shape>
          <o:OLEObject Type="Embed" ProgID="Equation.DSMT4" ShapeID="_x0000_i1873" DrawAspect="Content" ObjectID="_1762595269" r:id="rId1628"/>
        </w:object>
      </w:r>
      <w:r w:rsidRPr="004C058D">
        <w:t>，由</w:t>
      </w:r>
      <w:r w:rsidRPr="004C058D">
        <w:rPr>
          <w:position w:val="-12"/>
          <w14:ligatures w14:val="none"/>
        </w:rPr>
        <w:object w:dxaOrig="440" w:dyaOrig="360" w14:anchorId="3EF5A21A">
          <v:shape id="_x0000_i1874" type="#_x0000_t75" style="width:21.85pt;height:18pt" o:ole="">
            <v:imagedata r:id="rId1629" o:title=""/>
          </v:shape>
          <o:OLEObject Type="Embed" ProgID="Equation.DSMT4" ShapeID="_x0000_i1874" DrawAspect="Content" ObjectID="_1762595270" r:id="rId1630"/>
        </w:object>
      </w:r>
      <w:r w:rsidRPr="004C058D">
        <w:t>到</w:t>
      </w:r>
      <w:r w:rsidRPr="004C058D">
        <w:rPr>
          <w:position w:val="-12"/>
          <w14:ligatures w14:val="none"/>
        </w:rPr>
        <w:object w:dxaOrig="450" w:dyaOrig="360" w14:anchorId="70588281">
          <v:shape id="_x0000_i1875" type="#_x0000_t75" style="width:22.7pt;height:18pt" o:ole="">
            <v:imagedata r:id="rId1631" o:title=""/>
          </v:shape>
          <o:OLEObject Type="Embed" ProgID="Equation.DSMT4" ShapeID="_x0000_i1875" DrawAspect="Content" ObjectID="_1762595271" r:id="rId1632"/>
        </w:object>
      </w:r>
      <w:r w:rsidRPr="004C058D">
        <w:t xml:space="preserve"> (</w:t>
      </w:r>
      <w:r w:rsidRPr="004C058D">
        <w:t>具体方向根据实际确定</w:t>
      </w:r>
      <w:r w:rsidRPr="004C058D">
        <w:t>)</w:t>
      </w:r>
      <w:r w:rsidRPr="004C058D">
        <w:t>。</w:t>
      </w:r>
    </w:p>
    <w:p w14:paraId="528C0237" w14:textId="77777777" w:rsidR="004C058D" w:rsidRPr="004C058D" w:rsidRDefault="004C058D" w:rsidP="00381F12">
      <w:pPr>
        <w:ind w:firstLine="560"/>
      </w:pPr>
      <w:r w:rsidRPr="004C058D">
        <w:t>(4</w:t>
      </w:r>
      <w:r w:rsidRPr="004C058D">
        <w:rPr>
          <w:rFonts w:hint="eastAsia"/>
        </w:rPr>
        <w:t>)</w:t>
      </w:r>
      <w:r w:rsidRPr="004C058D">
        <w:t>当无人测量艇行驶到绕过障碍物行驶至</w:t>
      </w:r>
      <w:r w:rsidRPr="004C058D">
        <w:rPr>
          <w:position w:val="-12"/>
        </w:rPr>
        <w:object w:dxaOrig="410" w:dyaOrig="360" w14:anchorId="0E937E83">
          <v:shape id="_x0000_i1876" type="#_x0000_t75" style="width:20.55pt;height:18pt" o:ole="">
            <v:imagedata r:id="rId1633" o:title=""/>
          </v:shape>
          <o:OLEObject Type="Embed" ProgID="Equation.DSMT4" ShapeID="_x0000_i1876" DrawAspect="Content" ObjectID="_1762595272" r:id="rId1634"/>
        </w:object>
      </w:r>
      <w:r w:rsidRPr="004C058D">
        <w:t>，作业路径由</w:t>
      </w:r>
      <w:r w:rsidRPr="004C058D">
        <w:t>A*</w:t>
      </w:r>
      <w:r w:rsidRPr="004C058D">
        <w:t>算法产生。</w:t>
      </w:r>
    </w:p>
    <w:p w14:paraId="603DE706" w14:textId="77777777" w:rsidR="004C058D" w:rsidRPr="004C058D" w:rsidRDefault="004C058D" w:rsidP="00381F12">
      <w:pPr>
        <w:ind w:firstLine="560"/>
      </w:pPr>
      <w:r w:rsidRPr="004C058D">
        <w:rPr>
          <w:rFonts w:hint="eastAsia"/>
        </w:rPr>
        <w:t>(</w:t>
      </w:r>
      <w:r w:rsidRPr="004C058D">
        <w:t>5)</w:t>
      </w:r>
      <w:r w:rsidRPr="004C058D">
        <w:t>无人测量</w:t>
      </w:r>
      <w:r w:rsidRPr="004C058D">
        <w:rPr>
          <w:rFonts w:hint="eastAsia"/>
        </w:rPr>
        <w:t>艇到</w:t>
      </w:r>
      <w:r w:rsidRPr="004C058D">
        <w:rPr>
          <w:position w:val="-12"/>
        </w:rPr>
        <w:object w:dxaOrig="410" w:dyaOrig="360" w14:anchorId="4B690D94">
          <v:shape id="_x0000_i1877" type="#_x0000_t75" style="width:20.55pt;height:18pt" o:ole="">
            <v:imagedata r:id="rId1633" o:title=""/>
          </v:shape>
          <o:OLEObject Type="Embed" ProgID="Equation.DSMT4" ShapeID="_x0000_i1877" DrawAspect="Content" ObjectID="_1762595273" r:id="rId1635"/>
        </w:object>
      </w:r>
      <w:r w:rsidRPr="004C058D">
        <w:rPr>
          <w:rFonts w:hint="eastAsia"/>
        </w:rPr>
        <w:t>时。驶向</w:t>
      </w:r>
      <w:r w:rsidRPr="004C058D">
        <w:rPr>
          <w:position w:val="-12"/>
        </w:rPr>
        <w:object w:dxaOrig="440" w:dyaOrig="360" w14:anchorId="183AC421">
          <v:shape id="_x0000_i1878" type="#_x0000_t75" style="width:21.85pt;height:18pt" o:ole="">
            <v:imagedata r:id="rId1636" o:title=""/>
          </v:shape>
          <o:OLEObject Type="Embed" ProgID="Equation.DSMT4" ShapeID="_x0000_i1878" DrawAspect="Content" ObjectID="_1762595274" r:id="rId1637"/>
        </w:object>
      </w:r>
      <w:r w:rsidRPr="004C058D">
        <w:rPr>
          <w:rFonts w:hint="eastAsia"/>
        </w:rPr>
        <w:t>，然后转向，由</w:t>
      </w:r>
      <w:r w:rsidRPr="004C058D">
        <w:rPr>
          <w:position w:val="-12"/>
        </w:rPr>
        <w:object w:dxaOrig="440" w:dyaOrig="360" w14:anchorId="2182E5E8">
          <v:shape id="_x0000_i1879" type="#_x0000_t75" style="width:21.85pt;height:18pt" o:ole="">
            <v:imagedata r:id="rId1638" o:title=""/>
          </v:shape>
          <o:OLEObject Type="Embed" ProgID="Equation.DSMT4" ShapeID="_x0000_i1879" DrawAspect="Content" ObjectID="_1762595275" r:id="rId1639"/>
        </w:object>
      </w:r>
      <w:r w:rsidRPr="004C058D">
        <w:rPr>
          <w:rFonts w:hint="eastAsia"/>
        </w:rPr>
        <w:t>至</w:t>
      </w:r>
      <w:r w:rsidRPr="004C058D">
        <w:rPr>
          <w:position w:val="-12"/>
        </w:rPr>
        <w:object w:dxaOrig="440" w:dyaOrig="360" w14:anchorId="35BAA66F">
          <v:shape id="_x0000_i1880" type="#_x0000_t75" style="width:21.85pt;height:18pt" o:ole="">
            <v:imagedata r:id="rId1640" o:title=""/>
          </v:shape>
          <o:OLEObject Type="Embed" ProgID="Equation.DSMT4" ShapeID="_x0000_i1880" DrawAspect="Content" ObjectID="_1762595276" r:id="rId1641"/>
        </w:object>
      </w:r>
      <w:r w:rsidRPr="004C058D">
        <w:rPr>
          <w:rFonts w:hint="eastAsia"/>
        </w:rPr>
        <w:t>，直至由</w:t>
      </w:r>
      <w:r w:rsidRPr="004C058D">
        <w:rPr>
          <w:position w:val="-12"/>
        </w:rPr>
        <w:object w:dxaOrig="440" w:dyaOrig="360" w14:anchorId="548FD028">
          <v:shape id="_x0000_i1881" type="#_x0000_t75" style="width:21.85pt;height:18pt" o:ole="">
            <v:imagedata r:id="rId1642" o:title=""/>
          </v:shape>
          <o:OLEObject Type="Embed" ProgID="Equation.DSMT4" ShapeID="_x0000_i1881" DrawAspect="Content" ObjectID="_1762595277" r:id="rId1643"/>
        </w:object>
      </w:r>
      <w:r w:rsidRPr="004C058D">
        <w:rPr>
          <w:rFonts w:hint="eastAsia"/>
        </w:rPr>
        <w:t>至</w:t>
      </w:r>
      <w:r w:rsidRPr="004C058D">
        <w:rPr>
          <w:position w:val="-12"/>
        </w:rPr>
        <w:object w:dxaOrig="440" w:dyaOrig="360" w14:anchorId="2C317496">
          <v:shape id="_x0000_i1882" type="#_x0000_t75" style="width:21.85pt;height:18pt" o:ole="">
            <v:imagedata r:id="rId1644" o:title=""/>
          </v:shape>
          <o:OLEObject Type="Embed" ProgID="Equation.DSMT4" ShapeID="_x0000_i1882" DrawAspect="Content" ObjectID="_1762595278" r:id="rId1645"/>
        </w:object>
      </w:r>
      <w:r w:rsidRPr="004C058D">
        <w:rPr>
          <w:rFonts w:hint="eastAsia"/>
        </w:rPr>
        <w:t>，驶出区域</w:t>
      </w:r>
      <w:r w:rsidRPr="004C058D">
        <w:rPr>
          <w:position w:val="-4"/>
        </w:rPr>
        <w:object w:dxaOrig="240" w:dyaOrig="260" w14:anchorId="0052611C">
          <v:shape id="_x0000_i1883" type="#_x0000_t75" style="width:12pt;height:12.85pt" o:ole="">
            <v:imagedata r:id="rId1646" o:title=""/>
          </v:shape>
          <o:OLEObject Type="Embed" ProgID="Equation.DSMT4" ShapeID="_x0000_i1883" DrawAspect="Content" ObjectID="_1762595279" r:id="rId1647"/>
        </w:object>
      </w:r>
      <w:r w:rsidRPr="004C058D">
        <w:rPr>
          <w:rFonts w:hint="eastAsia"/>
        </w:rPr>
        <w:t>。</w:t>
      </w:r>
    </w:p>
    <w:p w14:paraId="41D4B25D" w14:textId="77777777" w:rsidR="004C058D" w:rsidRPr="004C058D" w:rsidRDefault="004C058D" w:rsidP="00381F12">
      <w:pPr>
        <w:ind w:firstLine="560"/>
      </w:pPr>
      <w:r w:rsidRPr="004C058D">
        <w:t>A*</w:t>
      </w:r>
      <w:r w:rsidRPr="004C058D">
        <w:t>算法是</w:t>
      </w:r>
      <w:r w:rsidRPr="004C058D">
        <w:rPr>
          <w:rFonts w:hint="eastAsia"/>
        </w:rPr>
        <w:t>一类适用于全局环境信息已知的路径规划方法</w:t>
      </w:r>
      <w:r w:rsidRPr="004C058D">
        <w:t>。因引入了启发式函数，</w:t>
      </w:r>
      <w:r w:rsidRPr="004C058D">
        <w:rPr>
          <w:rFonts w:hint="eastAsia"/>
        </w:rPr>
        <w:t>故也称其为启发式算法</w:t>
      </w:r>
      <w:r w:rsidRPr="004C058D">
        <w:t>。</w:t>
      </w:r>
      <w:r w:rsidRPr="004C058D">
        <w:t>A*</w:t>
      </w:r>
      <w:r w:rsidRPr="004C058D">
        <w:rPr>
          <w:rFonts w:hint="eastAsia"/>
        </w:rPr>
        <w:t>算法</w:t>
      </w:r>
      <w:r w:rsidRPr="004C058D">
        <w:t>是在</w:t>
      </w:r>
      <w:proofErr w:type="spellStart"/>
      <w:r w:rsidRPr="004C058D">
        <w:t>Drjkstra</w:t>
      </w:r>
      <w:proofErr w:type="spellEnd"/>
      <w:r w:rsidRPr="004C058D">
        <w:t>算法的基础上发展起来</w:t>
      </w:r>
      <w:r w:rsidRPr="004C058D">
        <w:rPr>
          <w:rFonts w:hint="eastAsia"/>
        </w:rPr>
        <w:t>，从</w:t>
      </w:r>
      <w:r w:rsidRPr="004C058D">
        <w:t>起</w:t>
      </w:r>
      <w:r w:rsidRPr="004C058D">
        <w:rPr>
          <w:rFonts w:hint="eastAsia"/>
        </w:rPr>
        <w:t>起始节点出发，依次对当前的子节</w:t>
      </w:r>
      <w:r w:rsidRPr="004C058D">
        <w:t>点权重进行更新，并用子节点中权重最小者</w:t>
      </w:r>
      <w:r w:rsidRPr="004C058D">
        <w:rPr>
          <w:rFonts w:hint="eastAsia"/>
        </w:rPr>
        <w:t>对当前节点更新</w:t>
      </w:r>
      <w:r w:rsidRPr="004C058D">
        <w:t>，</w:t>
      </w:r>
      <w:r w:rsidRPr="004C058D">
        <w:rPr>
          <w:rFonts w:hint="eastAsia"/>
        </w:rPr>
        <w:t>直至遍历</w:t>
      </w:r>
      <w:r w:rsidRPr="004C058D">
        <w:t>所有节点（或者当前节点为目标节点</w:t>
      </w:r>
      <w:r w:rsidRPr="004C058D">
        <w:t>)</w:t>
      </w:r>
      <w:r w:rsidRPr="004C058D">
        <w:rPr>
          <w:rFonts w:hint="eastAsia"/>
        </w:rPr>
        <w:t>为止。</w:t>
      </w:r>
      <w:r w:rsidRPr="004C058D">
        <w:t>A*</w:t>
      </w:r>
      <w:r w:rsidRPr="004C058D">
        <w:t>算法考虑</w:t>
      </w:r>
      <w:r w:rsidRPr="004C058D">
        <w:rPr>
          <w:rFonts w:hint="eastAsia"/>
        </w:rPr>
        <w:t>了移动机器人</w:t>
      </w:r>
      <w:r w:rsidRPr="004C058D">
        <w:t>目标点位置信息，沿着目标点位置开始搜寻，与</w:t>
      </w:r>
      <w:r w:rsidRPr="004C058D">
        <w:t>Dijkstra</w:t>
      </w:r>
      <w:r w:rsidRPr="004C058D">
        <w:t>算法相比路径搜寻效率更高。在</w:t>
      </w:r>
      <w:r w:rsidRPr="004C058D">
        <w:t>A*</w:t>
      </w:r>
      <w:r w:rsidRPr="004C058D">
        <w:t>算法中给出以下定义</w:t>
      </w:r>
      <w:r w:rsidRPr="004C058D">
        <w:t>:</w:t>
      </w:r>
    </w:p>
    <w:p w14:paraId="17CB63D1" w14:textId="77777777" w:rsidR="004C058D" w:rsidRPr="004C058D" w:rsidRDefault="004C058D" w:rsidP="00381F12">
      <w:pPr>
        <w:ind w:firstLine="560"/>
      </w:pPr>
      <w:r w:rsidRPr="004C058D">
        <w:t>k:</w:t>
      </w:r>
      <w:r w:rsidRPr="004C058D">
        <w:t>路径规划中已规划过的某个节点。</w:t>
      </w:r>
    </w:p>
    <w:p w14:paraId="70C10E15" w14:textId="77777777" w:rsidR="004C058D" w:rsidRPr="004C058D" w:rsidRDefault="004C058D" w:rsidP="00381F12">
      <w:pPr>
        <w:ind w:firstLine="560"/>
      </w:pPr>
      <w:r w:rsidRPr="004C058D">
        <w:rPr>
          <w:position w:val="-12"/>
        </w:rPr>
        <w:object w:dxaOrig="260" w:dyaOrig="360" w14:anchorId="73640EA4">
          <v:shape id="_x0000_i1884" type="#_x0000_t75" style="width:12.85pt;height:18pt" o:ole="">
            <v:imagedata r:id="rId1648" o:title=""/>
          </v:shape>
          <o:OLEObject Type="Embed" ProgID="Equation.DSMT4" ShapeID="_x0000_i1884" DrawAspect="Content" ObjectID="_1762595280" r:id="rId1649"/>
        </w:object>
      </w:r>
      <w:r w:rsidRPr="004C058D">
        <w:t>:</w:t>
      </w:r>
      <w:r w:rsidRPr="004C058D">
        <w:t>路径规划搜索过程中的节点。</w:t>
      </w:r>
    </w:p>
    <w:p w14:paraId="39462E92" w14:textId="77777777" w:rsidR="004C058D" w:rsidRPr="004C058D" w:rsidRDefault="004C058D" w:rsidP="00381F12">
      <w:pPr>
        <w:ind w:firstLine="560"/>
      </w:pPr>
      <w:r w:rsidRPr="004C058D">
        <w:rPr>
          <w:position w:val="-12"/>
        </w:rPr>
        <w:object w:dxaOrig="930" w:dyaOrig="360" w14:anchorId="60928E82">
          <v:shape id="_x0000_i1885" type="#_x0000_t75" style="width:46.7pt;height:18pt" o:ole="">
            <v:imagedata r:id="rId1650" o:title=""/>
          </v:shape>
          <o:OLEObject Type="Embed" ProgID="Equation.DSMT4" ShapeID="_x0000_i1885" DrawAspect="Content" ObjectID="_1762595281" r:id="rId1651"/>
        </w:object>
      </w:r>
      <w:r w:rsidRPr="004C058D">
        <w:t>:</w:t>
      </w:r>
      <w:r w:rsidRPr="004C058D">
        <w:t>分别为节点的横、纵坐标（其中</w:t>
      </w:r>
      <w:r w:rsidRPr="004C058D">
        <w:t>“.”</w:t>
      </w:r>
      <w:r w:rsidRPr="004C058D">
        <w:t>表示从属关系</w:t>
      </w:r>
      <w:r w:rsidRPr="004C058D">
        <w:t>)</w:t>
      </w:r>
      <w:r w:rsidRPr="004C058D">
        <w:t>。</w:t>
      </w:r>
    </w:p>
    <w:p w14:paraId="54756317" w14:textId="77777777" w:rsidR="004C058D" w:rsidRPr="004C058D" w:rsidRDefault="004C058D" w:rsidP="00381F12">
      <w:pPr>
        <w:ind w:firstLine="560"/>
      </w:pPr>
      <w:r w:rsidRPr="004C058D">
        <w:rPr>
          <w:position w:val="-14"/>
        </w:rPr>
        <w:object w:dxaOrig="550" w:dyaOrig="400" w14:anchorId="7171ECDC">
          <v:shape id="_x0000_i1886" type="#_x0000_t75" style="width:27.45pt;height:20.15pt" o:ole="">
            <v:imagedata r:id="rId1652" o:title=""/>
          </v:shape>
          <o:OLEObject Type="Embed" ProgID="Equation.DSMT4" ShapeID="_x0000_i1886" DrawAspect="Content" ObjectID="_1762595282" r:id="rId1653"/>
        </w:object>
      </w:r>
      <w:r w:rsidRPr="004C058D">
        <w:rPr>
          <w:rFonts w:hint="eastAsia"/>
        </w:rPr>
        <w:t>：</w:t>
      </w:r>
      <w:r w:rsidRPr="004C058D">
        <w:rPr>
          <w:position w:val="-12"/>
        </w:rPr>
        <w:object w:dxaOrig="290" w:dyaOrig="360" w14:anchorId="3A98B9BF">
          <v:shape id="_x0000_i1887" type="#_x0000_t75" style="width:14.55pt;height:18pt" o:ole="">
            <v:imagedata r:id="rId1654" o:title=""/>
          </v:shape>
          <o:OLEObject Type="Embed" ProgID="Equation.DSMT4" ShapeID="_x0000_i1887" DrawAspect="Content" ObjectID="_1762595283" r:id="rId1655"/>
        </w:object>
      </w:r>
      <w:r w:rsidRPr="004C058D">
        <w:t>到</w:t>
      </w:r>
      <w:r w:rsidRPr="004C058D">
        <w:rPr>
          <w:position w:val="-6"/>
        </w:rPr>
        <w:object w:dxaOrig="200" w:dyaOrig="290" w14:anchorId="101A97C0">
          <v:shape id="_x0000_i1888" type="#_x0000_t75" style="width:9.85pt;height:14.55pt" o:ole="">
            <v:imagedata r:id="rId1656" o:title=""/>
          </v:shape>
          <o:OLEObject Type="Embed" ProgID="Equation.DSMT4" ShapeID="_x0000_i1888" DrawAspect="Content" ObjectID="_1762595284" r:id="rId1657"/>
        </w:object>
      </w:r>
      <w:r w:rsidRPr="004C058D">
        <w:t>的实际移动距离。</w:t>
      </w:r>
    </w:p>
    <w:p w14:paraId="36675135" w14:textId="77777777" w:rsidR="004C058D" w:rsidRPr="004C058D" w:rsidRDefault="004C058D" w:rsidP="00381F12">
      <w:pPr>
        <w:ind w:firstLine="560"/>
      </w:pPr>
      <w:r w:rsidRPr="004C058D">
        <w:rPr>
          <w:position w:val="-10"/>
        </w:rPr>
        <w:object w:dxaOrig="500" w:dyaOrig="310" w14:anchorId="673C5F8A">
          <v:shape id="_x0000_i1889" type="#_x0000_t75" style="width:24.85pt;height:15.45pt" o:ole="">
            <v:imagedata r:id="rId1658" o:title=""/>
          </v:shape>
          <o:OLEObject Type="Embed" ProgID="Equation.DSMT4" ShapeID="_x0000_i1889" DrawAspect="Content" ObjectID="_1762595285" r:id="rId1659"/>
        </w:object>
      </w:r>
      <w:r w:rsidRPr="004C058D">
        <w:t>:</w:t>
      </w:r>
      <w:r w:rsidRPr="004C058D">
        <w:t>启发函数，</w:t>
      </w:r>
      <w:r w:rsidRPr="004C058D">
        <w:rPr>
          <w:position w:val="-6"/>
        </w:rPr>
        <w:object w:dxaOrig="200" w:dyaOrig="290" w14:anchorId="122A1338">
          <v:shape id="_x0000_i1890" type="#_x0000_t75" style="width:9.85pt;height:14.55pt" o:ole="">
            <v:imagedata r:id="rId1660" o:title=""/>
          </v:shape>
          <o:OLEObject Type="Embed" ProgID="Equation.DSMT4" ShapeID="_x0000_i1890" DrawAspect="Content" ObjectID="_1762595286" r:id="rId1661"/>
        </w:object>
      </w:r>
      <w:r w:rsidRPr="004C058D">
        <w:t>到</w:t>
      </w:r>
      <w:r w:rsidRPr="004C058D">
        <w:rPr>
          <w:position w:val="-12"/>
        </w:rPr>
        <w:object w:dxaOrig="240" w:dyaOrig="360" w14:anchorId="732FF5E6">
          <v:shape id="_x0000_i1891" type="#_x0000_t75" style="width:12pt;height:18pt" o:ole="">
            <v:imagedata r:id="rId1662" o:title=""/>
          </v:shape>
          <o:OLEObject Type="Embed" ProgID="Equation.DSMT4" ShapeID="_x0000_i1891" DrawAspect="Content" ObjectID="_1762595287" r:id="rId1663"/>
        </w:object>
      </w:r>
      <w:r w:rsidRPr="004C058D">
        <w:t>的启发距离。</w:t>
      </w:r>
    </w:p>
    <w:p w14:paraId="34A32EA7" w14:textId="77777777" w:rsidR="004C058D" w:rsidRPr="004C058D" w:rsidRDefault="004C058D" w:rsidP="00381F12">
      <w:pPr>
        <w:ind w:firstLine="560"/>
      </w:pPr>
      <w:r w:rsidRPr="004C058D">
        <w:rPr>
          <w:position w:val="-10"/>
        </w:rPr>
        <w:object w:dxaOrig="540" w:dyaOrig="310" w14:anchorId="11F97F5B">
          <v:shape id="_x0000_i1892" type="#_x0000_t75" style="width:27pt;height:15.45pt" o:ole="">
            <v:imagedata r:id="rId1664" o:title=""/>
          </v:shape>
          <o:OLEObject Type="Embed" ProgID="Equation.DSMT4" ShapeID="_x0000_i1892" DrawAspect="Content" ObjectID="_1762595288" r:id="rId1665"/>
        </w:object>
      </w:r>
      <w:r w:rsidRPr="004C058D">
        <w:t>:</w:t>
      </w:r>
      <w:r w:rsidRPr="004C058D">
        <w:rPr>
          <w:position w:val="-14"/>
        </w:rPr>
        <w:object w:dxaOrig="1240" w:dyaOrig="400" w14:anchorId="2B9770D8">
          <v:shape id="_x0000_i1893" type="#_x0000_t75" style="width:62.15pt;height:20.15pt" o:ole="">
            <v:imagedata r:id="rId1666" o:title=""/>
          </v:shape>
          <o:OLEObject Type="Embed" ProgID="Equation.DSMT4" ShapeID="_x0000_i1893" DrawAspect="Content" ObjectID="_1762595289" r:id="rId1667"/>
        </w:object>
      </w:r>
      <w:r w:rsidRPr="004C058D">
        <w:t>，</w:t>
      </w:r>
      <w:r w:rsidRPr="004C058D">
        <w:rPr>
          <w:position w:val="-6"/>
        </w:rPr>
        <w:object w:dxaOrig="200" w:dyaOrig="290" w14:anchorId="6BD0DD71">
          <v:shape id="_x0000_i1894" type="#_x0000_t75" style="width:9.85pt;height:14.55pt" o:ole="">
            <v:imagedata r:id="rId1668" o:title=""/>
          </v:shape>
          <o:OLEObject Type="Embed" ProgID="Equation.DSMT4" ShapeID="_x0000_i1894" DrawAspect="Content" ObjectID="_1762595290" r:id="rId1669"/>
        </w:object>
      </w:r>
      <w:r w:rsidRPr="004C058D">
        <w:t>的路径评价函数。</w:t>
      </w:r>
    </w:p>
    <w:p w14:paraId="734192AF" w14:textId="77777777" w:rsidR="004C058D" w:rsidRPr="004C058D" w:rsidRDefault="004C058D" w:rsidP="00381F12">
      <w:pPr>
        <w:ind w:firstLine="560"/>
      </w:pPr>
      <w:r w:rsidRPr="004C058D">
        <w:rPr>
          <w:position w:val="-6"/>
        </w:rPr>
        <w:object w:dxaOrig="240" w:dyaOrig="290" w14:anchorId="46CC2320">
          <v:shape id="_x0000_i1895" type="#_x0000_t75" style="width:12pt;height:14.55pt" o:ole="">
            <v:imagedata r:id="rId1670" o:title=""/>
          </v:shape>
          <o:OLEObject Type="Embed" ProgID="Equation.DSMT4" ShapeID="_x0000_i1895" DrawAspect="Content" ObjectID="_1762595291" r:id="rId1671"/>
        </w:object>
      </w:r>
      <w:r w:rsidRPr="004C058D">
        <w:t>:</w:t>
      </w:r>
      <w:r w:rsidRPr="004C058D">
        <w:t>存放等待扩展节点的队列集合。</w:t>
      </w:r>
    </w:p>
    <w:p w14:paraId="35A5317F" w14:textId="77777777" w:rsidR="004C058D" w:rsidRPr="004C058D" w:rsidRDefault="004C058D" w:rsidP="00381F12">
      <w:pPr>
        <w:ind w:firstLine="560"/>
      </w:pPr>
      <w:r w:rsidRPr="004C058D">
        <w:rPr>
          <w:position w:val="-6"/>
        </w:rPr>
        <w:object w:dxaOrig="240" w:dyaOrig="290" w14:anchorId="206C4BD5">
          <v:shape id="_x0000_i1896" type="#_x0000_t75" style="width:12pt;height:14.55pt" o:ole="">
            <v:imagedata r:id="rId1672" o:title=""/>
          </v:shape>
          <o:OLEObject Type="Embed" ProgID="Equation.DSMT4" ShapeID="_x0000_i1896" DrawAspect="Content" ObjectID="_1762595292" r:id="rId1673"/>
        </w:object>
      </w:r>
      <w:r w:rsidRPr="004C058D">
        <w:t>:</w:t>
      </w:r>
      <w:r w:rsidRPr="004C058D">
        <w:t>存放已扩展过节点的队列集合。</w:t>
      </w:r>
    </w:p>
    <w:p w14:paraId="1D689A99" w14:textId="77777777" w:rsidR="004C058D" w:rsidRPr="004C058D" w:rsidRDefault="004C058D" w:rsidP="00381F12">
      <w:pPr>
        <w:ind w:firstLine="560"/>
      </w:pPr>
      <w:r w:rsidRPr="004C058D">
        <w:rPr>
          <w:position w:val="-14"/>
        </w:rPr>
        <w:object w:dxaOrig="510" w:dyaOrig="400" w14:anchorId="75A5EF9C">
          <v:shape id="_x0000_i1897" type="#_x0000_t75" style="width:25.7pt;height:20.15pt" o:ole="">
            <v:imagedata r:id="rId1674" o:title=""/>
          </v:shape>
          <o:OLEObject Type="Embed" ProgID="Equation.DSMT4" ShapeID="_x0000_i1897" DrawAspect="Content" ObjectID="_1762595293" r:id="rId1675"/>
        </w:object>
      </w:r>
      <w:r w:rsidRPr="004C058D">
        <w:t>:</w:t>
      </w:r>
      <w:r w:rsidRPr="004C058D">
        <w:t>扩展节点函数，当节点不是障碍点或之前没被扩展过，执行</w:t>
      </w:r>
      <w:r w:rsidRPr="004C058D">
        <w:lastRenderedPageBreak/>
        <w:t>插入节点函数，将其插入</w:t>
      </w:r>
      <w:r w:rsidRPr="004C058D">
        <w:rPr>
          <w:position w:val="-6"/>
        </w:rPr>
        <w:object w:dxaOrig="240" w:dyaOrig="290" w14:anchorId="79E62D94">
          <v:shape id="_x0000_i1898" type="#_x0000_t75" style="width:12pt;height:14.55pt" o:ole="">
            <v:imagedata r:id="rId1670" o:title=""/>
          </v:shape>
          <o:OLEObject Type="Embed" ProgID="Equation.DSMT4" ShapeID="_x0000_i1898" DrawAspect="Content" ObjectID="_1762595294" r:id="rId1676"/>
        </w:object>
      </w:r>
      <w:r w:rsidRPr="004C058D">
        <w:t>列表。</w:t>
      </w:r>
    </w:p>
    <w:p w14:paraId="50FFA1AB" w14:textId="77777777" w:rsidR="004C058D" w:rsidRPr="004C058D" w:rsidRDefault="004C058D" w:rsidP="00381F12">
      <w:pPr>
        <w:ind w:firstLine="560"/>
      </w:pPr>
      <w:r w:rsidRPr="004C058D">
        <w:rPr>
          <w:position w:val="-14"/>
        </w:rPr>
        <w:object w:dxaOrig="500" w:dyaOrig="400" w14:anchorId="0E6F74FD">
          <v:shape id="_x0000_i1899" type="#_x0000_t75" style="width:24.85pt;height:20.15pt" o:ole="">
            <v:imagedata r:id="rId1677" o:title=""/>
          </v:shape>
          <o:OLEObject Type="Embed" ProgID="Equation.DSMT4" ShapeID="_x0000_i1899" DrawAspect="Content" ObjectID="_1762595295" r:id="rId1678"/>
        </w:object>
      </w:r>
      <w:r w:rsidRPr="004C058D">
        <w:t>:</w:t>
      </w:r>
      <w:r w:rsidRPr="004C058D">
        <w:t>插入节点函数，将节点按</w:t>
      </w:r>
      <w:r w:rsidRPr="004C058D">
        <w:rPr>
          <w:position w:val="-10"/>
        </w:rPr>
        <w:object w:dxaOrig="240" w:dyaOrig="310" w14:anchorId="64E7C8E0">
          <v:shape id="_x0000_i1900" type="#_x0000_t75" style="width:12pt;height:15.45pt" o:ole="">
            <v:imagedata r:id="rId1679" o:title=""/>
          </v:shape>
          <o:OLEObject Type="Embed" ProgID="Equation.DSMT4" ShapeID="_x0000_i1900" DrawAspect="Content" ObjectID="_1762595296" r:id="rId1680"/>
        </w:object>
      </w:r>
      <w:r w:rsidRPr="004C058D">
        <w:t>值的大小降序放入</w:t>
      </w:r>
      <w:r w:rsidRPr="004C058D">
        <w:rPr>
          <w:position w:val="-6"/>
        </w:rPr>
        <w:object w:dxaOrig="240" w:dyaOrig="290" w14:anchorId="2B1237B5">
          <v:shape id="_x0000_i1901" type="#_x0000_t75" style="width:12pt;height:14.55pt" o:ole="">
            <v:imagedata r:id="rId1681" o:title=""/>
          </v:shape>
          <o:OLEObject Type="Embed" ProgID="Equation.DSMT4" ShapeID="_x0000_i1901" DrawAspect="Content" ObjectID="_1762595297" r:id="rId1682"/>
        </w:object>
      </w:r>
      <w:r w:rsidRPr="004C058D">
        <w:t>列表中。</w:t>
      </w:r>
    </w:p>
    <w:p w14:paraId="79E9FEE6" w14:textId="77777777" w:rsidR="004C058D" w:rsidRPr="004C058D" w:rsidRDefault="004C058D" w:rsidP="00381F12">
      <w:pPr>
        <w:ind w:firstLine="560"/>
      </w:pPr>
      <w:r w:rsidRPr="004C058D">
        <w:rPr>
          <w:rFonts w:hint="eastAsia"/>
        </w:rPr>
        <w:t>采用栅格地图和八邻域节点扩展法，将移动机器人以当前节点</w:t>
      </w:r>
      <w:r w:rsidRPr="004C058D">
        <w:rPr>
          <w:position w:val="-6"/>
        </w:rPr>
        <w:object w:dxaOrig="200" w:dyaOrig="290" w14:anchorId="74EFD7AB">
          <v:shape id="_x0000_i1902" type="#_x0000_t75" style="width:9.85pt;height:14.55pt" o:ole="">
            <v:imagedata r:id="rId1683" o:title=""/>
          </v:shape>
          <o:OLEObject Type="Embed" ProgID="Equation.DSMT4" ShapeID="_x0000_i1902" DrawAspect="Content" ObjectID="_1762595298" r:id="rId1684"/>
        </w:object>
      </w:r>
      <w:r w:rsidRPr="004C058D">
        <w:t>到目标点</w:t>
      </w:r>
      <w:r w:rsidRPr="004C058D">
        <w:rPr>
          <w:position w:val="-12"/>
        </w:rPr>
        <w:object w:dxaOrig="240" w:dyaOrig="360" w14:anchorId="3031AED0">
          <v:shape id="_x0000_i1903" type="#_x0000_t75" style="width:12pt;height:18pt" o:ole="">
            <v:imagedata r:id="rId1685" o:title=""/>
          </v:shape>
          <o:OLEObject Type="Embed" ProgID="Equation.DSMT4" ShapeID="_x0000_i1903" DrawAspect="Content" ObjectID="_1762595299" r:id="rId1686"/>
        </w:object>
      </w:r>
      <w:r w:rsidRPr="004C058D">
        <w:t>的欧氏</w:t>
      </w:r>
      <w:proofErr w:type="gramStart"/>
      <w:r w:rsidRPr="004C058D">
        <w:t>陌离作为</w:t>
      </w:r>
      <w:proofErr w:type="gramEnd"/>
      <w:r w:rsidRPr="004C058D">
        <w:t>启发式函数（式中</w:t>
      </w:r>
      <w:r w:rsidRPr="004C058D">
        <w:t>“.”</w:t>
      </w:r>
      <w:r w:rsidRPr="004C058D">
        <w:t>表示从属关系</w:t>
      </w:r>
      <w:r w:rsidRPr="004C058D">
        <w:t>):</w:t>
      </w:r>
    </w:p>
    <w:p w14:paraId="20E4BF55" w14:textId="23D08B4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6"/>
        </w:rPr>
        <w:object w:dxaOrig="3240" w:dyaOrig="510" w14:anchorId="7D0C266B">
          <v:shape id="_x0000_i1904" type="#_x0000_t75" style="width:162pt;height:25.7pt" o:ole="">
            <v:imagedata r:id="rId1687" o:title=""/>
          </v:shape>
          <o:OLEObject Type="Embed" ProgID="Equation.DSMT4" ShapeID="_x0000_i1904" DrawAspect="Content" ObjectID="_1762595300" r:id="rId168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28CEA70" w14:textId="16ED589E" w:rsidR="004C058D" w:rsidRPr="004C058D" w:rsidRDefault="004C058D" w:rsidP="00381F12">
      <w:pPr>
        <w:ind w:firstLine="560"/>
      </w:pPr>
      <w:r w:rsidRPr="004C058D">
        <w:fldChar w:fldCharType="begin"/>
      </w:r>
      <w:r w:rsidRPr="004C058D">
        <w:instrText xml:space="preserve"> REF _Ref151763519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4</w:t>
      </w:r>
      <w:r w:rsidRPr="004C058D">
        <w:fldChar w:fldCharType="end"/>
      </w:r>
      <w:r w:rsidRPr="004C058D">
        <w:t>中给出</w:t>
      </w:r>
      <w:r w:rsidRPr="004C058D">
        <w:t>A*</w:t>
      </w:r>
      <w:r w:rsidRPr="004C058D">
        <w:t>算法的流程。通过计算获得初始规划路径</w:t>
      </w:r>
      <w:r w:rsidRPr="004C058D">
        <w:rPr>
          <w:position w:val="-12"/>
        </w:rPr>
        <w:object w:dxaOrig="240" w:dyaOrig="360" w14:anchorId="562AD44D">
          <v:shape id="_x0000_i1905" type="#_x0000_t75" style="width:12pt;height:18pt" o:ole="">
            <v:imagedata r:id="rId1689" o:title=""/>
          </v:shape>
          <o:OLEObject Type="Embed" ProgID="Equation.DSMT4" ShapeID="_x0000_i1905" DrawAspect="Content" ObjectID="_1762595301" r:id="rId1690"/>
        </w:object>
      </w:r>
    </w:p>
    <w:p w14:paraId="730A73E5"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6620" w:dyaOrig="8660" w14:anchorId="441F6A82">
          <v:shape id="_x0000_i1906" type="#_x0000_t75" style="width:330.85pt;height:432.85pt" o:ole="">
            <v:imagedata r:id="rId1691" o:title=""/>
          </v:shape>
          <o:OLEObject Type="Embed" ProgID="Visio.Drawing.15" ShapeID="_x0000_i1906" DrawAspect="Content" ObjectID="_1762595302" r:id="rId1692"/>
        </w:object>
      </w:r>
    </w:p>
    <w:p w14:paraId="730D14A6" w14:textId="30218DD8" w:rsidR="004C058D" w:rsidRPr="004C058D" w:rsidRDefault="004C058D" w:rsidP="004C058D">
      <w:pPr>
        <w:ind w:firstLineChars="0" w:firstLine="0"/>
        <w:jc w:val="center"/>
        <w:rPr>
          <w:rFonts w:ascii="宋体" w:eastAsia="宋体" w:hAnsi="宋体" w:cs="Times New Roman"/>
          <w:szCs w:val="20"/>
          <w14:ligatures w14:val="none"/>
        </w:rPr>
      </w:pPr>
      <w:bookmarkStart w:id="55" w:name="_Ref15176351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4</w:t>
      </w:r>
      <w:r w:rsidRPr="004C058D">
        <w:rPr>
          <w:rFonts w:eastAsia="宋体" w:cs="Times New Roman"/>
          <w:szCs w:val="20"/>
          <w14:ligatures w14:val="none"/>
        </w:rPr>
        <w:fldChar w:fldCharType="end"/>
      </w:r>
      <w:bookmarkEnd w:id="55"/>
      <w:r w:rsidRPr="004C058D">
        <w:rPr>
          <w:rFonts w:eastAsia="宋体" w:cs="Times New Roman"/>
          <w:szCs w:val="20"/>
          <w14:ligatures w14:val="none"/>
        </w:rPr>
        <w:t xml:space="preserve"> </w:t>
      </w:r>
      <w:r w:rsidRPr="004C058D">
        <w:rPr>
          <w:rFonts w:ascii="宋体" w:eastAsia="宋体" w:hAnsi="宋体" w:cs="Times New Roman"/>
          <w:szCs w:val="20"/>
        </w:rPr>
        <w:t>A*算法路径规划流程</w:t>
      </w:r>
    </w:p>
    <w:p w14:paraId="57DE09D5" w14:textId="77777777" w:rsidR="004C058D" w:rsidRPr="004C058D" w:rsidRDefault="004C058D" w:rsidP="00381F12">
      <w:pPr>
        <w:ind w:firstLine="560"/>
      </w:pPr>
      <w:r w:rsidRPr="004C058D">
        <w:rPr>
          <w:rFonts w:hint="eastAsia"/>
        </w:rPr>
        <w:t>在无人测量艇在测绘作业路径规划过程中</w:t>
      </w:r>
      <w:r w:rsidRPr="004C058D">
        <w:t>,</w:t>
      </w:r>
      <w:r w:rsidRPr="004C058D">
        <w:t>采用评价函数</w:t>
      </w:r>
      <w:r w:rsidRPr="004C058D">
        <w:rPr>
          <w:position w:val="-10"/>
        </w:rPr>
        <w:object w:dxaOrig="540" w:dyaOrig="310" w14:anchorId="0445E395">
          <v:shape id="_x0000_i1907" type="#_x0000_t75" style="width:27pt;height:15.45pt" o:ole="">
            <v:imagedata r:id="rId1693" o:title=""/>
          </v:shape>
          <o:OLEObject Type="Embed" ProgID="Equation.DSMT4" ShapeID="_x0000_i1907" DrawAspect="Content" ObjectID="_1762595303" r:id="rId1694"/>
        </w:object>
      </w:r>
      <w:r w:rsidRPr="004C058D">
        <w:t>最</w:t>
      </w:r>
      <w:r w:rsidRPr="004C058D">
        <w:lastRenderedPageBreak/>
        <w:t>小的节点作为扩展节点并将该节点存入</w:t>
      </w:r>
      <w:r w:rsidRPr="004C058D">
        <w:rPr>
          <w:position w:val="-6"/>
        </w:rPr>
        <w:object w:dxaOrig="240" w:dyaOrig="290" w14:anchorId="08388341">
          <v:shape id="_x0000_i1908" type="#_x0000_t75" style="width:12pt;height:14.55pt" o:ole="">
            <v:imagedata r:id="rId1695" o:title=""/>
          </v:shape>
          <o:OLEObject Type="Embed" ProgID="Equation.DSMT4" ShapeID="_x0000_i1908" DrawAspect="Content" ObjectID="_1762595304" r:id="rId1696"/>
        </w:object>
      </w:r>
      <w:r w:rsidRPr="004C058D">
        <w:t>列表中，直至扩展至目标节点。在算法中给出定义的函数文件</w:t>
      </w:r>
      <w:r w:rsidRPr="004C058D">
        <w:t>:</w:t>
      </w:r>
      <w:r w:rsidRPr="004C058D">
        <w:rPr>
          <w:position w:val="-12"/>
        </w:rPr>
        <w:object w:dxaOrig="310" w:dyaOrig="360" w14:anchorId="7B1009F5">
          <v:shape id="_x0000_i1909" type="#_x0000_t75" style="width:15.45pt;height:18pt" o:ole="">
            <v:imagedata r:id="rId1697" o:title=""/>
          </v:shape>
          <o:OLEObject Type="Embed" ProgID="Equation.DSMT4" ShapeID="_x0000_i1909" DrawAspect="Content" ObjectID="_1762595305" r:id="rId1698"/>
        </w:object>
      </w:r>
      <w:r w:rsidRPr="004C058D">
        <w:t>为用于计算启发式函数值</w:t>
      </w:r>
      <w:r w:rsidRPr="004C058D">
        <w:t>;</w:t>
      </w:r>
      <w:r w:rsidRPr="004C058D">
        <w:rPr>
          <w:position w:val="-12"/>
        </w:rPr>
        <w:object w:dxaOrig="290" w:dyaOrig="360" w14:anchorId="315B08CC">
          <v:shape id="_x0000_i1910" type="#_x0000_t75" style="width:14.55pt;height:18pt" o:ole="">
            <v:imagedata r:id="rId1699" o:title=""/>
          </v:shape>
          <o:OLEObject Type="Embed" ProgID="Equation.DSMT4" ShapeID="_x0000_i1910" DrawAspect="Content" ObjectID="_1762595306" r:id="rId1700"/>
        </w:object>
      </w:r>
      <w:r w:rsidRPr="004C058D">
        <w:t>为获取节点的后继扩展列表</w:t>
      </w:r>
      <w:r w:rsidRPr="004C058D">
        <w:t>;</w:t>
      </w:r>
      <w:r w:rsidRPr="004C058D">
        <w:rPr>
          <w:position w:val="-12"/>
        </w:rPr>
        <w:object w:dxaOrig="290" w:dyaOrig="360" w14:anchorId="0C6D3947">
          <v:shape id="_x0000_i1911" type="#_x0000_t75" style="width:14.55pt;height:18pt" o:ole="">
            <v:imagedata r:id="rId1701" o:title=""/>
          </v:shape>
          <o:OLEObject Type="Embed" ProgID="Equation.DSMT4" ShapeID="_x0000_i1911" DrawAspect="Content" ObjectID="_1762595307" r:id="rId1702"/>
        </w:object>
      </w:r>
      <w:r w:rsidRPr="004C058D">
        <w:t>为计算传给</w:t>
      </w:r>
      <w:r w:rsidRPr="004C058D">
        <w:rPr>
          <w:position w:val="-6"/>
        </w:rPr>
        <w:object w:dxaOrig="240" w:dyaOrig="290" w14:anchorId="553B10FD">
          <v:shape id="_x0000_i1912" type="#_x0000_t75" style="width:12pt;height:14.55pt" o:ole="">
            <v:imagedata r:id="rId1703" o:title=""/>
          </v:shape>
          <o:OLEObject Type="Embed" ProgID="Equation.DSMT4" ShapeID="_x0000_i1912" DrawAspect="Content" ObjectID="_1762595308" r:id="rId1704"/>
        </w:object>
      </w:r>
      <w:r w:rsidRPr="004C058D">
        <w:rPr>
          <w:rFonts w:hint="eastAsia"/>
        </w:rPr>
        <w:t>列表的值；</w:t>
      </w:r>
      <w:r w:rsidRPr="004C058D">
        <w:rPr>
          <w:position w:val="-12"/>
        </w:rPr>
        <w:object w:dxaOrig="260" w:dyaOrig="360" w14:anchorId="56079C97">
          <v:shape id="_x0000_i1913" type="#_x0000_t75" style="width:12.85pt;height:18pt" o:ole="">
            <v:imagedata r:id="rId1705" o:title=""/>
          </v:shape>
          <o:OLEObject Type="Embed" ProgID="Equation.DSMT4" ShapeID="_x0000_i1913" DrawAspect="Content" ObjectID="_1762595309" r:id="rId1706"/>
        </w:object>
      </w:r>
      <w:r w:rsidRPr="004C058D">
        <w:rPr>
          <w:rFonts w:hint="eastAsia"/>
        </w:rPr>
        <w:t>为返回</w:t>
      </w:r>
      <w:r w:rsidRPr="004C058D">
        <w:rPr>
          <w:rFonts w:hint="eastAsia"/>
        </w:rPr>
        <w:t>Open</w:t>
      </w:r>
      <w:r w:rsidRPr="004C058D">
        <w:rPr>
          <w:rFonts w:hint="eastAsia"/>
        </w:rPr>
        <w:t>节点的位置索引。</w:t>
      </w:r>
    </w:p>
    <w:p w14:paraId="7C2C0F03" w14:textId="2553AF93" w:rsidR="004C058D" w:rsidRPr="004C058D" w:rsidRDefault="004C058D" w:rsidP="00381F12">
      <w:pPr>
        <w:ind w:firstLine="560"/>
      </w:pPr>
      <w:r w:rsidRPr="004C058D">
        <w:rPr>
          <w:rFonts w:hint="eastAsia"/>
        </w:rPr>
        <w:t>如</w:t>
      </w:r>
      <w:r w:rsidRPr="004C058D">
        <w:fldChar w:fldCharType="begin"/>
      </w:r>
      <w:r w:rsidRPr="004C058D">
        <w:instrText xml:space="preserve"> </w:instrText>
      </w:r>
      <w:r w:rsidRPr="004C058D">
        <w:rPr>
          <w:rFonts w:hint="eastAsia"/>
        </w:rPr>
        <w:instrText>REF _Ref151763546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5</w:t>
      </w:r>
      <w:r w:rsidRPr="004C058D">
        <w:fldChar w:fldCharType="end"/>
      </w:r>
      <w:r w:rsidRPr="004C058D">
        <w:t>所示为</w:t>
      </w:r>
      <w:r w:rsidRPr="004C058D">
        <w:rPr>
          <w:rFonts w:hint="eastAsia"/>
        </w:rPr>
        <w:t>在障碍物环境下</w:t>
      </w:r>
      <w:r w:rsidRPr="004C058D">
        <w:rPr>
          <w:rFonts w:hint="eastAsia"/>
        </w:rPr>
        <w:t>A*</w:t>
      </w:r>
      <w:r w:rsidRPr="004C058D">
        <w:rPr>
          <w:rFonts w:hint="eastAsia"/>
        </w:rPr>
        <w:t>算法为无人</w:t>
      </w:r>
      <w:r w:rsidRPr="004C058D">
        <w:t>测量艇</w:t>
      </w:r>
      <w:r w:rsidRPr="004C058D">
        <w:rPr>
          <w:rFonts w:hint="eastAsia"/>
        </w:rPr>
        <w:t>规划出的从</w:t>
      </w:r>
      <w:r w:rsidRPr="004C058D">
        <w:rPr>
          <w:position w:val="-6"/>
        </w:rPr>
        <w:object w:dxaOrig="210" w:dyaOrig="290" w14:anchorId="7D0F2F28">
          <v:shape id="_x0000_i1914" type="#_x0000_t75" style="width:10.7pt;height:14.55pt" o:ole="">
            <v:imagedata r:id="rId1707" o:title=""/>
          </v:shape>
          <o:OLEObject Type="Embed" ProgID="Equation.DSMT4" ShapeID="_x0000_i1914" DrawAspect="Content" ObjectID="_1762595310" r:id="rId1708"/>
        </w:object>
      </w:r>
      <w:r w:rsidRPr="004C058D">
        <w:t>到</w:t>
      </w:r>
      <w:r w:rsidRPr="004C058D">
        <w:rPr>
          <w:position w:val="-4"/>
        </w:rPr>
        <w:object w:dxaOrig="210" w:dyaOrig="260" w14:anchorId="4A911DB9">
          <v:shape id="_x0000_i1915" type="#_x0000_t75" style="width:10.7pt;height:12.85pt" o:ole="">
            <v:imagedata r:id="rId1709" o:title=""/>
          </v:shape>
          <o:OLEObject Type="Embed" ProgID="Equation.DSMT4" ShapeID="_x0000_i1915" DrawAspect="Content" ObjectID="_1762595311" r:id="rId1710"/>
        </w:object>
      </w:r>
      <w:r w:rsidRPr="004C058D">
        <w:t>的路径。利用</w:t>
      </w:r>
      <w:r w:rsidRPr="004C058D">
        <w:t>A*</w:t>
      </w:r>
      <w:r w:rsidRPr="004C058D">
        <w:rPr>
          <w:rFonts w:hint="eastAsia"/>
        </w:rPr>
        <w:t>算法产生的路径</w:t>
      </w:r>
      <w:r w:rsidRPr="004C058D">
        <w:t>，</w:t>
      </w:r>
      <w:r w:rsidRPr="004C058D">
        <w:rPr>
          <w:rFonts w:hint="eastAsia"/>
        </w:rPr>
        <w:t>无人测量艇可从起始点运动至目标点，</w:t>
      </w:r>
      <w:r w:rsidRPr="004C058D">
        <w:t>同</w:t>
      </w:r>
      <w:r w:rsidRPr="004C058D">
        <w:rPr>
          <w:rFonts w:hint="eastAsia"/>
        </w:rPr>
        <w:t>时</w:t>
      </w:r>
      <w:r w:rsidRPr="004C058D">
        <w:t>较好地规避了障碍物。</w:t>
      </w:r>
    </w:p>
    <w:p w14:paraId="4148CFBD"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hint="eastAsia"/>
          <w:noProof/>
          <w14:ligatures w14:val="none"/>
        </w:rPr>
        <w:drawing>
          <wp:inline distT="0" distB="0" distL="0" distR="0" wp14:anchorId="26057EF1" wp14:editId="3BE3A1D1">
            <wp:extent cx="4898390" cy="2484120"/>
            <wp:effectExtent l="0" t="0" r="0" b="0"/>
            <wp:docPr id="5985684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68488" name="图片 3"/>
                    <pic:cNvPicPr>
                      <a:picLocks noChangeAspect="1" noChangeArrowheads="1"/>
                    </pic:cNvPicPr>
                  </pic:nvPicPr>
                  <pic:blipFill>
                    <a:blip r:embed="rId1711" cstate="print">
                      <a:extLst>
                        <a:ext uri="{28A0092B-C50C-407E-A947-70E740481C1C}">
                          <a14:useLocalDpi xmlns:a14="http://schemas.microsoft.com/office/drawing/2010/main" val="0"/>
                        </a:ext>
                      </a:extLst>
                    </a:blip>
                    <a:srcRect l="2781" t="15701" r="4285" b="21464"/>
                    <a:stretch>
                      <a:fillRect/>
                    </a:stretch>
                  </pic:blipFill>
                  <pic:spPr>
                    <a:xfrm>
                      <a:off x="0" y="0"/>
                      <a:ext cx="4901615" cy="2485745"/>
                    </a:xfrm>
                    <a:prstGeom prst="rect">
                      <a:avLst/>
                    </a:prstGeom>
                    <a:noFill/>
                    <a:ln>
                      <a:noFill/>
                    </a:ln>
                  </pic:spPr>
                </pic:pic>
              </a:graphicData>
            </a:graphic>
          </wp:inline>
        </w:drawing>
      </w:r>
    </w:p>
    <w:p w14:paraId="215663FF" w14:textId="2C2280EB" w:rsidR="004C058D" w:rsidRPr="004C058D" w:rsidRDefault="004C058D" w:rsidP="004C058D">
      <w:pPr>
        <w:ind w:firstLineChars="0" w:firstLine="0"/>
        <w:jc w:val="center"/>
        <w:rPr>
          <w:rFonts w:ascii="宋体" w:eastAsia="宋体" w:hAnsi="宋体" w:cs="Times New Roman"/>
          <w:szCs w:val="20"/>
        </w:rPr>
      </w:pPr>
      <w:bookmarkStart w:id="56" w:name="_Ref151763546"/>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5</w:t>
      </w:r>
      <w:r w:rsidRPr="004C058D">
        <w:rPr>
          <w:rFonts w:eastAsia="宋体" w:cs="Times New Roman"/>
          <w:szCs w:val="20"/>
          <w14:ligatures w14:val="none"/>
        </w:rPr>
        <w:fldChar w:fldCharType="end"/>
      </w:r>
      <w:bookmarkEnd w:id="56"/>
      <w:r w:rsidRPr="004C058D">
        <w:rPr>
          <w:rFonts w:eastAsia="宋体" w:cs="Times New Roman"/>
          <w:szCs w:val="20"/>
          <w14:ligatures w14:val="none"/>
        </w:rPr>
        <w:t xml:space="preserve"> </w:t>
      </w:r>
      <w:r w:rsidRPr="004C058D">
        <w:rPr>
          <w:rFonts w:ascii="宋体" w:eastAsia="宋体" w:hAnsi="宋体" w:cs="Times New Roman"/>
          <w:szCs w:val="20"/>
        </w:rPr>
        <w:t>A*算法产生的仿真案例</w:t>
      </w:r>
    </w:p>
    <w:p w14:paraId="0A46FB6A" w14:textId="77777777" w:rsidR="004C058D" w:rsidRPr="004C058D" w:rsidRDefault="004C058D" w:rsidP="004C058D">
      <w:pPr>
        <w:pStyle w:val="3"/>
      </w:pPr>
      <w:r w:rsidRPr="004C058D">
        <w:rPr>
          <w:rFonts w:hint="eastAsia"/>
        </w:rPr>
        <w:t>水面目标跟踪任务一体化控制技术</w:t>
      </w:r>
    </w:p>
    <w:p w14:paraId="6027D9D0" w14:textId="77777777" w:rsidR="004C058D" w:rsidRPr="004C058D" w:rsidRDefault="004C058D" w:rsidP="00381F12">
      <w:pPr>
        <w:ind w:firstLine="560"/>
      </w:pPr>
      <w:r w:rsidRPr="004C058D">
        <w:rPr>
          <w:rFonts w:hint="eastAsia"/>
        </w:rPr>
        <w:t>无人艇在水面的目标跟踪主要任务是在视频流中仅给定位置信息的情况下定位目标。本小节主要介绍典型基于核卡尔曼滤波器进行目标跟踪的算法，讨论</w:t>
      </w:r>
      <w:r w:rsidRPr="004C058D">
        <w:rPr>
          <w:rFonts w:hint="eastAsia"/>
        </w:rPr>
        <w:t>KCF</w:t>
      </w:r>
      <w:r w:rsidRPr="004C058D">
        <w:rPr>
          <w:rFonts w:hint="eastAsia"/>
        </w:rPr>
        <w:t>算法的局限性，提出相应的解决方案：对目标分别提取</w:t>
      </w:r>
      <w:r w:rsidRPr="004C058D">
        <w:rPr>
          <w:rFonts w:hint="eastAsia"/>
        </w:rPr>
        <w:t>HOG</w:t>
      </w:r>
      <w:r w:rsidRPr="004C058D">
        <w:rPr>
          <w:rFonts w:hint="eastAsia"/>
        </w:rPr>
        <w:t>纹理特征和颜色特征，然后根据两个特征的响应值进行加权融合，可以有效地区分目标和背景干扰物，以强调目标和干扰物之间的纹理特征差异，从而提升跟踪的精度和成功率。</w:t>
      </w:r>
    </w:p>
    <w:p w14:paraId="73DBE543" w14:textId="77777777" w:rsidR="004C058D" w:rsidRPr="004C058D" w:rsidRDefault="004C058D" w:rsidP="00381F12">
      <w:pPr>
        <w:ind w:firstLine="560"/>
      </w:pPr>
      <w:r w:rsidRPr="004C058D">
        <w:rPr>
          <w:rFonts w:hint="eastAsia"/>
        </w:rPr>
        <w:t>海面目标跟踪主要任务是在视频流中仅给定位置信息的情况下</w:t>
      </w:r>
      <w:r w:rsidRPr="004C058D">
        <w:rPr>
          <w:rFonts w:hint="eastAsia"/>
        </w:rPr>
        <w:lastRenderedPageBreak/>
        <w:t>定位目标。到目前为止，虽然目标跟踪的研究取得了很大的进展</w:t>
      </w:r>
      <w:r w:rsidRPr="004C058D">
        <w:t>,</w:t>
      </w:r>
      <w:r w:rsidRPr="004C058D">
        <w:t>但仍然很难建立一个能够应对多种情况</w:t>
      </w:r>
      <w:r w:rsidRPr="004C058D">
        <w:t>(</w:t>
      </w:r>
      <w:r w:rsidRPr="004C058D">
        <w:t>如光强变化、目标变形和快速运动、背景杂波等</w:t>
      </w:r>
      <w:r w:rsidRPr="004C058D">
        <w:t>)</w:t>
      </w:r>
      <w:r w:rsidRPr="004C058D">
        <w:t>的鲁棒跟踪器。基于相关滤波器的算法</w:t>
      </w:r>
      <w:r w:rsidRPr="004C058D">
        <w:t>KCF</w:t>
      </w:r>
      <w:r w:rsidRPr="004C058D">
        <w:t>是目前最有效的跟踪算法之一。主要思想是利用相关运算来反映候选</w:t>
      </w:r>
      <w:r w:rsidRPr="004C058D">
        <w:t>(</w:t>
      </w:r>
      <w:r w:rsidRPr="004C058D">
        <w:t>目标样本</w:t>
      </w:r>
      <w:r w:rsidRPr="004C058D">
        <w:t>)</w:t>
      </w:r>
      <w:r w:rsidRPr="004C058D">
        <w:t>和目标模板</w:t>
      </w:r>
      <w:r w:rsidRPr="004C058D">
        <w:t>(</w:t>
      </w:r>
      <w:r w:rsidRPr="004C058D">
        <w:t>滤波器</w:t>
      </w:r>
      <w:r w:rsidRPr="004C058D">
        <w:t>)</w:t>
      </w:r>
      <w:r w:rsidRPr="004C058D">
        <w:t>之间的相似性</w:t>
      </w:r>
      <w:r w:rsidRPr="004C058D">
        <w:t>,</w:t>
      </w:r>
      <w:r w:rsidRPr="004C058D">
        <w:t>然后根据相关响应峰值得到最相似的样本。此外，时域中的相关运算可以在频域中通过单元操作来实现，这使得该算法的计算速度比其他典型跟踪器的计算速度快得多。但是在实际跟踪应用中</w:t>
      </w:r>
      <w:r w:rsidRPr="004C058D">
        <w:rPr>
          <w:rFonts w:hint="eastAsia"/>
        </w:rPr>
        <w:t>，海面目标出现模糊或者纹理特征接近周围环境的纹理特征时，传统</w:t>
      </w:r>
      <w:r w:rsidRPr="004C058D">
        <w:t>KCF</w:t>
      </w:r>
      <w:r w:rsidRPr="004C058D">
        <w:t>跟踪器往往会受到干扰，从而导致跟踪失败。由此可见，单一的特征无法充分描述目标信息，而且对复杂环境的鲁棒性不足，很多学者便想到了采用多种特征融合使用的方法，但是这会给算法带来很多额外的计算量，使算法的性能大大降低。所以根据不同的使用场景，选择不同的特征加以融合，以及融合时</w:t>
      </w:r>
      <w:proofErr w:type="gramStart"/>
      <w:r w:rsidRPr="004C058D">
        <w:t>各特征</w:t>
      </w:r>
      <w:proofErr w:type="gramEnd"/>
      <w:r w:rsidRPr="004C058D">
        <w:t>的权重分配就显得尤为关键。本章为适用复杂环境下水面无人艇跟踪的需求，对目标分别提取</w:t>
      </w:r>
      <w:r w:rsidRPr="004C058D">
        <w:t>HOG</w:t>
      </w:r>
      <w:r w:rsidRPr="004C058D">
        <w:t>纹理特征和颜色特征，为了减少运算量，对颜色特征还进行了</w:t>
      </w:r>
      <w:proofErr w:type="gramStart"/>
      <w:r w:rsidRPr="004C058D">
        <w:t>降维处理</w:t>
      </w:r>
      <w:proofErr w:type="gramEnd"/>
      <w:r w:rsidRPr="004C058D">
        <w:t>,</w:t>
      </w:r>
      <w:r w:rsidRPr="004C058D">
        <w:t>然后根据两个特征的</w:t>
      </w:r>
      <w:r w:rsidRPr="004C058D">
        <w:rPr>
          <w:rFonts w:hint="eastAsia"/>
        </w:rPr>
        <w:t>响应值进行加权融合，可以有效地区分目标和背景干扰物，以强调目标和干扰物之间的纹理特征差异，从而提升跟踪的精度和成功率</w:t>
      </w:r>
      <w:r w:rsidRPr="004C058D">
        <w:t>。</w:t>
      </w:r>
    </w:p>
    <w:p w14:paraId="55F74056" w14:textId="77777777" w:rsidR="004C058D" w:rsidRPr="004C058D" w:rsidRDefault="004C058D" w:rsidP="004C058D">
      <w:pPr>
        <w:numPr>
          <w:ilvl w:val="0"/>
          <w:numId w:val="4"/>
        </w:numPr>
        <w:ind w:firstLineChars="0"/>
        <w:rPr>
          <w:rFonts w:ascii="宋体" w:eastAsia="宋体" w:hAnsi="宋体" w:cs="Times New Roman"/>
        </w:rPr>
      </w:pPr>
      <w:r w:rsidRPr="004C058D">
        <w:rPr>
          <w:rFonts w:hint="eastAsia"/>
        </w:rPr>
        <w:t>特征介绍</w:t>
      </w:r>
    </w:p>
    <w:p w14:paraId="096C0CF8" w14:textId="77777777" w:rsidR="004C058D" w:rsidRPr="004C058D" w:rsidRDefault="004C058D" w:rsidP="004C058D">
      <w:pPr>
        <w:numPr>
          <w:ilvl w:val="1"/>
          <w:numId w:val="4"/>
        </w:numPr>
        <w:ind w:firstLineChars="0"/>
        <w:rPr>
          <w:rFonts w:ascii="宋体" w:eastAsia="宋体" w:hAnsi="宋体" w:cs="Times New Roman"/>
        </w:rPr>
      </w:pPr>
      <w:r w:rsidRPr="004C058D">
        <w:rPr>
          <w:rFonts w:hint="eastAsia"/>
        </w:rPr>
        <w:t>H</w:t>
      </w:r>
      <w:r w:rsidRPr="004C058D">
        <w:t>OG</w:t>
      </w:r>
      <w:r w:rsidRPr="004C058D">
        <w:rPr>
          <w:rFonts w:hint="eastAsia"/>
        </w:rPr>
        <w:t>特征</w:t>
      </w:r>
    </w:p>
    <w:p w14:paraId="113A44E3" w14:textId="77777777" w:rsidR="004C058D" w:rsidRPr="004C058D" w:rsidRDefault="004C058D" w:rsidP="008A4E5A">
      <w:pPr>
        <w:ind w:firstLine="560"/>
      </w:pPr>
      <w:r w:rsidRPr="004C058D">
        <w:rPr>
          <w:rFonts w:hint="eastAsia"/>
        </w:rPr>
        <w:t>梯度直方图</w:t>
      </w:r>
      <w:r w:rsidRPr="004C058D">
        <w:t>(Histogram of Gradient, HOG)</w:t>
      </w:r>
      <w:r w:rsidRPr="004C058D">
        <w:t>通过计算目标图像不同区域的梯度值并将所有局域计算的结果以直方图的方式统计出来，反</w:t>
      </w:r>
      <w:r w:rsidRPr="004C058D">
        <w:lastRenderedPageBreak/>
        <w:t>应的是目标的纹理信息。由于其在实际应用中表现良好，一直是视觉领域中使用最为广泛的特征之一。其提取的过程可以分为以下三步</w:t>
      </w:r>
      <w:r w:rsidRPr="004C058D">
        <w:t>:</w:t>
      </w:r>
    </w:p>
    <w:p w14:paraId="03717430" w14:textId="77777777" w:rsidR="004C058D" w:rsidRPr="004C058D" w:rsidRDefault="004C058D" w:rsidP="008A4E5A">
      <w:pPr>
        <w:ind w:firstLine="560"/>
      </w:pPr>
      <w:r w:rsidRPr="004C058D">
        <w:rPr>
          <w:rFonts w:hint="eastAsia"/>
        </w:rPr>
        <w:t>图像归一化由于在对海面目标图像进行处理时，目标的纹理强度会受到光照的影响，部分区域的表层曝光会使提取到的纹理信息不真实，为了避免目标图像中的小范围阴影和明暗变化，需要对图像进行压缩规范化处理。在提取纹理特征时，目标的颜色信息可以暂时忽略，因此，通常将图像按照以下公式转化为灰度</w:t>
      </w:r>
      <w:proofErr w:type="gramStart"/>
      <w:r w:rsidRPr="004C058D">
        <w:rPr>
          <w:rFonts w:hint="eastAsia"/>
        </w:rPr>
        <w:t>图处理</w:t>
      </w:r>
      <w:proofErr w:type="gramEnd"/>
      <w:r w:rsidRPr="004C058D">
        <w:t>:</w:t>
      </w:r>
    </w:p>
    <w:p w14:paraId="3282FFFF" w14:textId="0FB60A9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1990" w:dyaOrig="360" w14:anchorId="3C2E165A">
          <v:shape id="_x0000_i1916" type="#_x0000_t75" style="width:99.45pt;height:18pt" o:ole="">
            <v:imagedata r:id="rId1712" o:title=""/>
          </v:shape>
          <o:OLEObject Type="Embed" ProgID="Equation.DSMT4" ShapeID="_x0000_i1916" DrawAspect="Content" ObjectID="_1762595312" r:id="rId171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6A3BA11" w14:textId="77777777" w:rsidR="004C058D" w:rsidRPr="004C058D" w:rsidRDefault="004C058D" w:rsidP="008A4E5A">
      <w:pPr>
        <w:ind w:firstLine="560"/>
      </w:pPr>
      <w:r w:rsidRPr="004C058D">
        <w:rPr>
          <w:rFonts w:hint="eastAsia"/>
        </w:rPr>
        <w:t>利用一阶微分计算图像梯度：首先分别求取目标</w:t>
      </w:r>
      <w:proofErr w:type="gramStart"/>
      <w:r w:rsidRPr="004C058D">
        <w:rPr>
          <w:rFonts w:hint="eastAsia"/>
        </w:rPr>
        <w:t>视频帧内横轴</w:t>
      </w:r>
      <w:proofErr w:type="gramEnd"/>
      <w:r w:rsidRPr="004C058D">
        <w:rPr>
          <w:rFonts w:hint="eastAsia"/>
        </w:rPr>
        <w:t>和纵轴方向的梯度值</w:t>
      </w:r>
      <w:r w:rsidRPr="004C058D">
        <w:t>,</w:t>
      </w:r>
      <w:r w:rsidRPr="004C058D">
        <w:t>然后再统计为直方图。此外，通过求梯度，还可以过滤掉很多与纹理信息无关的干扰，例如颜色、光照等。图像中像素点</w:t>
      </w:r>
      <w:r w:rsidRPr="004C058D">
        <w:rPr>
          <w:position w:val="-14"/>
        </w:rPr>
        <w:object w:dxaOrig="600" w:dyaOrig="400" w14:anchorId="4F1C53DC">
          <v:shape id="_x0000_i1917" type="#_x0000_t75" style="width:30pt;height:20.15pt" o:ole="">
            <v:imagedata r:id="rId1714" o:title=""/>
          </v:shape>
          <o:OLEObject Type="Embed" ProgID="Equation.DSMT4" ShapeID="_x0000_i1917" DrawAspect="Content" ObjectID="_1762595313" r:id="rId1715"/>
        </w:object>
      </w:r>
      <w:r w:rsidRPr="004C058D">
        <w:t>的梯度为</w:t>
      </w:r>
      <w:r w:rsidRPr="004C058D">
        <w:t>:</w:t>
      </w:r>
    </w:p>
    <w:p w14:paraId="3226159D" w14:textId="0652A06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3330" w:dyaOrig="360" w14:anchorId="0CC9FE9C">
          <v:shape id="_x0000_i1918" type="#_x0000_t75" style="width:166.7pt;height:18pt" o:ole="">
            <v:imagedata r:id="rId1716" o:title=""/>
          </v:shape>
          <o:OLEObject Type="Embed" ProgID="Equation.DSMT4" ShapeID="_x0000_i1918" DrawAspect="Content" ObjectID="_1762595314" r:id="rId171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5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A17F00A" w14:textId="6D87C50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3330" w:dyaOrig="390" w14:anchorId="3C39586D">
          <v:shape id="_x0000_i1919" type="#_x0000_t75" style="width:166.7pt;height:19.7pt" o:ole="">
            <v:imagedata r:id="rId1718" o:title=""/>
          </v:shape>
          <o:OLEObject Type="Embed" ProgID="Equation.DSMT4" ShapeID="_x0000_i1919" DrawAspect="Content" ObjectID="_1762595315" r:id="rId171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3609ED5" w14:textId="77777777" w:rsidR="004C058D" w:rsidRPr="004C058D" w:rsidRDefault="004C058D" w:rsidP="008A4E5A">
      <w:pPr>
        <w:ind w:firstLine="560"/>
      </w:pPr>
      <w:r w:rsidRPr="004C058D">
        <w:rPr>
          <w:rFonts w:hint="eastAsia"/>
        </w:rPr>
        <w:t>式中</w:t>
      </w:r>
      <w:r w:rsidRPr="004C058D">
        <w:object w:dxaOrig="940" w:dyaOrig="400" w14:anchorId="7F021873">
          <v:shape id="_x0000_i1920" type="#_x0000_t75" style="width:47.15pt;height:20.15pt" o:ole="">
            <v:imagedata r:id="rId1720" o:title=""/>
          </v:shape>
          <o:OLEObject Type="Embed" ProgID="Equation.DSMT4" ShapeID="_x0000_i1920" DrawAspect="Content" ObjectID="_1762595316" r:id="rId1721"/>
        </w:object>
      </w:r>
      <w:r w:rsidRPr="004C058D">
        <w:t>，</w:t>
      </w:r>
      <w:r w:rsidRPr="004C058D">
        <w:object w:dxaOrig="900" w:dyaOrig="400" w14:anchorId="0E70DF3A">
          <v:shape id="_x0000_i1921" type="#_x0000_t75" style="width:45pt;height:20.15pt" o:ole="">
            <v:imagedata r:id="rId1722" o:title=""/>
          </v:shape>
          <o:OLEObject Type="Embed" ProgID="Equation.DSMT4" ShapeID="_x0000_i1921" DrawAspect="Content" ObjectID="_1762595317" r:id="rId1723"/>
        </w:object>
      </w:r>
      <w:r w:rsidRPr="004C058D">
        <w:t>表示输入图像中像素点</w:t>
      </w:r>
      <w:r w:rsidRPr="004C058D">
        <w:object w:dxaOrig="640" w:dyaOrig="400" w14:anchorId="1B3079D5">
          <v:shape id="_x0000_i1922" type="#_x0000_t75" style="width:32.15pt;height:20.15pt" o:ole="">
            <v:imagedata r:id="rId1724" o:title=""/>
          </v:shape>
          <o:OLEObject Type="Embed" ProgID="Equation.DSMT4" ShapeID="_x0000_i1922" DrawAspect="Content" ObjectID="_1762595318" r:id="rId1725"/>
        </w:object>
      </w:r>
      <w:r w:rsidRPr="004C058D">
        <w:t>处的水平方向梯度和垂直方向梯度，</w:t>
      </w:r>
      <w:r w:rsidRPr="004C058D">
        <w:object w:dxaOrig="850" w:dyaOrig="400" w14:anchorId="2DBE97FA">
          <v:shape id="_x0000_i1923" type="#_x0000_t75" style="width:42.45pt;height:20.15pt" o:ole="">
            <v:imagedata r:id="rId1726" o:title=""/>
          </v:shape>
          <o:OLEObject Type="Embed" ProgID="Equation.DSMT4" ShapeID="_x0000_i1923" DrawAspect="Content" ObjectID="_1762595319" r:id="rId1727"/>
        </w:object>
      </w:r>
      <w:r w:rsidRPr="004C058D">
        <w:t>为像素值。像素点</w:t>
      </w:r>
      <w:r w:rsidRPr="004C058D">
        <w:object w:dxaOrig="640" w:dyaOrig="400" w14:anchorId="03D9231F">
          <v:shape id="_x0000_i1924" type="#_x0000_t75" style="width:32.15pt;height:20.15pt" o:ole="">
            <v:imagedata r:id="rId1728" o:title=""/>
          </v:shape>
          <o:OLEObject Type="Embed" ProgID="Equation.DSMT4" ShapeID="_x0000_i1924" DrawAspect="Content" ObjectID="_1762595320" r:id="rId1729"/>
        </w:object>
      </w:r>
      <w:r w:rsidRPr="004C058D">
        <w:t>处的梯度幅值和梯度方向分别为</w:t>
      </w:r>
      <w:r w:rsidRPr="004C058D">
        <w:t>:</w:t>
      </w:r>
    </w:p>
    <w:p w14:paraId="2CB9F3C6" w14:textId="4C5ED39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990" w:dyaOrig="440" w14:anchorId="3C2512CF">
          <v:shape id="_x0000_i1925" type="#_x0000_t75" style="width:149.55pt;height:21.85pt" o:ole="">
            <v:imagedata r:id="rId1730" o:title=""/>
          </v:shape>
          <o:OLEObject Type="Embed" ProgID="Equation.DSMT4" ShapeID="_x0000_i1925" DrawAspect="Content" ObjectID="_1762595321" r:id="rId173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4C9B4B7" w14:textId="7EE6942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460" w:dyaOrig="730" w14:anchorId="754F7207">
          <v:shape id="_x0000_i1926" type="#_x0000_t75" style="width:123pt;height:36.45pt" o:ole="">
            <v:imagedata r:id="rId1732" o:title=""/>
          </v:shape>
          <o:OLEObject Type="Embed" ProgID="Equation.DSMT4" ShapeID="_x0000_i1926" DrawAspect="Content" ObjectID="_1762595322" r:id="rId173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926BCC0" w14:textId="77777777" w:rsidR="004C058D" w:rsidRPr="004C058D" w:rsidRDefault="004C058D" w:rsidP="008A4E5A">
      <w:pPr>
        <w:ind w:firstLine="560"/>
      </w:pPr>
      <w:r w:rsidRPr="004C058D">
        <w:t>为每个细胞单元构建梯度方向直方图。该步骤主要是为了对目标图像的每个局部区域进行编码，同时还不会丧失对图像中海面目标形态和外观的敏感性。将目标视频</w:t>
      </w:r>
      <w:proofErr w:type="gramStart"/>
      <w:r w:rsidRPr="004C058D">
        <w:t>帧</w:t>
      </w:r>
      <w:proofErr w:type="gramEnd"/>
      <w:r w:rsidRPr="004C058D">
        <w:t>划分为单元格，如每个单元格的大</w:t>
      </w:r>
      <w:r w:rsidRPr="004C058D">
        <w:lastRenderedPageBreak/>
        <w:t>小为</w:t>
      </w:r>
      <w:r w:rsidRPr="004C058D">
        <w:t>5*5</w:t>
      </w:r>
      <w:r w:rsidRPr="004C058D">
        <w:t>个像素，然后将目标单元格的梯度方向进行六等分，每个像素点的梯度方向落在的方向</w:t>
      </w:r>
      <w:proofErr w:type="gramStart"/>
      <w:r w:rsidRPr="004C058D">
        <w:t>维度所对应</w:t>
      </w:r>
      <w:proofErr w:type="gramEnd"/>
      <w:r w:rsidRPr="004C058D">
        <w:t>的直方图计数加一，在对每个像素点进行如此操作后，就可以把单元格内的目标图像的梯度信息映射到直方图统计上，这也就是该单元格的六维特征向量。</w:t>
      </w:r>
    </w:p>
    <w:p w14:paraId="5E23FDB8" w14:textId="77777777" w:rsidR="004C058D" w:rsidRPr="004C058D" w:rsidRDefault="004C058D" w:rsidP="004C058D">
      <w:pPr>
        <w:numPr>
          <w:ilvl w:val="1"/>
          <w:numId w:val="4"/>
        </w:numPr>
        <w:ind w:firstLineChars="0"/>
        <w:rPr>
          <w:rFonts w:ascii="宋体" w:eastAsia="宋体" w:hAnsi="宋体" w:cs="Times New Roman"/>
        </w:rPr>
      </w:pPr>
      <w:r w:rsidRPr="004C058D">
        <w:rPr>
          <w:rFonts w:hint="eastAsia"/>
        </w:rPr>
        <w:t>颜色特征</w:t>
      </w:r>
    </w:p>
    <w:p w14:paraId="25C9724F" w14:textId="77777777" w:rsidR="004C058D" w:rsidRPr="004C058D" w:rsidRDefault="004C058D" w:rsidP="008A4E5A">
      <w:pPr>
        <w:ind w:firstLine="560"/>
      </w:pPr>
      <w:r w:rsidRPr="004C058D">
        <w:rPr>
          <w:rFonts w:hint="eastAsia"/>
        </w:rPr>
        <w:t>在视觉领域，颜色特征是我们在观察目标时最直接最有效的特征描述之一，特别是人眼，往往将颜色作为区分目标和背景的直接判断依据。而在目标跟踪中，颜色特征描述的是目标总体的颜色</w:t>
      </w:r>
      <w:proofErr w:type="gramStart"/>
      <w:r w:rsidRPr="004C058D">
        <w:rPr>
          <w:rFonts w:hint="eastAsia"/>
        </w:rPr>
        <w:t>分布占</w:t>
      </w:r>
      <w:proofErr w:type="gramEnd"/>
      <w:r w:rsidRPr="004C058D">
        <w:rPr>
          <w:rFonts w:hint="eastAsia"/>
        </w:rPr>
        <w:t>比，对于目标本身的尺寸、姿势变化等都有着一定的鲁棒作用。</w:t>
      </w:r>
    </w:p>
    <w:p w14:paraId="3C32FAD8" w14:textId="77777777" w:rsidR="004C058D" w:rsidRPr="004C058D" w:rsidRDefault="004C058D" w:rsidP="008A4E5A">
      <w:pPr>
        <w:ind w:firstLine="560"/>
      </w:pPr>
      <w:r w:rsidRPr="004C058D">
        <w:rPr>
          <w:rFonts w:hint="eastAsia"/>
        </w:rPr>
        <w:t>对于颜色特征的描述可以分为两个要素</w:t>
      </w:r>
      <w:r w:rsidRPr="004C058D">
        <w:t>:</w:t>
      </w:r>
      <w:r w:rsidRPr="004C058D">
        <w:t>一是颜色空间，二是在该颜色空间内的数学表达。目前被普遍接受的颜色空间有</w:t>
      </w:r>
      <w:r w:rsidRPr="004C058D">
        <w:t>RGB</w:t>
      </w:r>
      <w:r w:rsidRPr="004C058D">
        <w:t>、</w:t>
      </w:r>
      <w:r w:rsidRPr="004C058D">
        <w:t>HSV</w:t>
      </w:r>
      <w:r w:rsidRPr="004C058D">
        <w:t>、</w:t>
      </w:r>
      <w:r w:rsidRPr="004C058D">
        <w:t>LAB</w:t>
      </w:r>
      <w:r w:rsidRPr="004C058D">
        <w:t>等。其中我们日常生活中接触最多的为</w:t>
      </w:r>
      <w:r w:rsidRPr="004C058D">
        <w:t>RGB</w:t>
      </w:r>
      <w:r w:rsidRPr="004C058D">
        <w:t>颜色空间，利用红黄蓝三种基础颜色来描述其他色彩，被广泛的应用于显示系统，但是并不适合图像处理。</w:t>
      </w:r>
      <w:r w:rsidRPr="004C058D">
        <w:t>HSV</w:t>
      </w:r>
      <w:r w:rsidRPr="004C058D">
        <w:t>颜色空间包含色彩的色相、饱和度和明度，是最常用的颜色空间。</w:t>
      </w:r>
      <w:r w:rsidRPr="004C058D">
        <w:t>LAB</w:t>
      </w:r>
      <w:r w:rsidRPr="004C058D">
        <w:t>颜色空间由亮度和两个颜色通道构成，其与设备无关并且可描述的</w:t>
      </w:r>
      <w:proofErr w:type="gramStart"/>
      <w:r w:rsidRPr="004C058D">
        <w:t>色域非常</w:t>
      </w:r>
      <w:proofErr w:type="gramEnd"/>
      <w:r w:rsidRPr="004C058D">
        <w:t>广泛，但是在应用于图像处理时，所进行的计算是非线性计算，因此速度较慢，不适合实时性跟踪算法。</w:t>
      </w:r>
    </w:p>
    <w:p w14:paraId="0ACE0883" w14:textId="77777777" w:rsidR="004C058D" w:rsidRPr="004C058D" w:rsidRDefault="004C058D" w:rsidP="008A4E5A">
      <w:pPr>
        <w:ind w:firstLine="560"/>
      </w:pPr>
      <w:r w:rsidRPr="004C058D">
        <w:rPr>
          <w:rFonts w:hint="eastAsia"/>
        </w:rPr>
        <w:t>而对于颜色空间</w:t>
      </w:r>
      <w:proofErr w:type="gramStart"/>
      <w:r w:rsidRPr="004C058D">
        <w:rPr>
          <w:rFonts w:hint="eastAsia"/>
        </w:rPr>
        <w:t>内色彩</w:t>
      </w:r>
      <w:proofErr w:type="gramEnd"/>
      <w:r w:rsidRPr="004C058D">
        <w:rPr>
          <w:rFonts w:hint="eastAsia"/>
        </w:rPr>
        <w:t>特征的描述，最常见的为颜色直方图。颜色直方图首先建立一系列颜色域，然后计算目标图像中每个颜色域中的像素点数量，并以直方图的形式呈现出来。可以看出，颜色直方图只统计各种颜色的数量占比，而不考虑每个颜色像素的位置，因此其对目标的尺寸变化有着一定的鲁棒作用。但是当两个物体的颜色较为</w:t>
      </w:r>
      <w:r w:rsidRPr="004C058D">
        <w:rPr>
          <w:rFonts w:hint="eastAsia"/>
        </w:rPr>
        <w:lastRenderedPageBreak/>
        <w:t>接近时，颜色直方图所表现</w:t>
      </w:r>
      <w:proofErr w:type="gramStart"/>
      <w:r w:rsidRPr="004C058D">
        <w:rPr>
          <w:rFonts w:hint="eastAsia"/>
        </w:rPr>
        <w:t>得特征</w:t>
      </w:r>
      <w:proofErr w:type="gramEnd"/>
      <w:r w:rsidRPr="004C058D">
        <w:rPr>
          <w:rFonts w:hint="eastAsia"/>
        </w:rPr>
        <w:t>可能会极为相似，这就使得目标跟踪受到干扰甚至失败。为了找到一种更适合目标跟踪的颜色表达方式，</w:t>
      </w:r>
      <w:r w:rsidRPr="004C058D">
        <w:t xml:space="preserve">Henriques </w:t>
      </w:r>
      <w:r w:rsidRPr="004C058D">
        <w:t>等人提出一种具有</w:t>
      </w:r>
      <w:r w:rsidRPr="004C058D">
        <w:t>11</w:t>
      </w:r>
      <w:r w:rsidRPr="004C058D">
        <w:t>个颜色通道的颜色空间，基于该空间的颜色直方图可以对颜色</w:t>
      </w:r>
      <w:r w:rsidRPr="004C058D">
        <w:rPr>
          <w:rFonts w:hint="eastAsia"/>
        </w:rPr>
        <w:t>进行更加细致的划分，从而对目标的描述也更为精确</w:t>
      </w:r>
      <w:r w:rsidRPr="004C058D">
        <w:t>，为本文所选择的颜色特征描述方式。</w:t>
      </w:r>
    </w:p>
    <w:p w14:paraId="1D294D7A" w14:textId="77777777" w:rsidR="004C058D" w:rsidRPr="004C058D" w:rsidRDefault="004C058D" w:rsidP="004C058D">
      <w:pPr>
        <w:numPr>
          <w:ilvl w:val="1"/>
          <w:numId w:val="4"/>
        </w:numPr>
        <w:ind w:firstLineChars="0"/>
        <w:rPr>
          <w:rFonts w:ascii="宋体" w:eastAsia="宋体" w:hAnsi="宋体" w:cs="Times New Roman"/>
        </w:rPr>
      </w:pPr>
      <w:r w:rsidRPr="004C058D">
        <w:rPr>
          <w:rFonts w:hint="eastAsia"/>
        </w:rPr>
        <w:t>其他特征</w:t>
      </w:r>
    </w:p>
    <w:p w14:paraId="548E0A86" w14:textId="2E34039C" w:rsidR="004C058D" w:rsidRPr="004C058D" w:rsidRDefault="004C058D" w:rsidP="008A4E5A">
      <w:pPr>
        <w:ind w:firstLine="560"/>
      </w:pPr>
      <w:r w:rsidRPr="004C058D">
        <w:rPr>
          <w:rFonts w:hint="eastAsia"/>
        </w:rPr>
        <w:t>在目标跟踪领域比较经典的特征有以下四种</w:t>
      </w:r>
      <w:r w:rsidRPr="004C058D">
        <w:t>:</w:t>
      </w:r>
      <w:r w:rsidRPr="004C058D">
        <w:t>边缘特征、纹理特征、形状特征和颜色特征。其中纹理特征较为经典的有</w:t>
      </w:r>
      <w:r w:rsidRPr="004C058D">
        <w:t>LBP</w:t>
      </w:r>
      <w:r w:rsidRPr="004C058D">
        <w:t>特征。形状特征中常见的包括</w:t>
      </w:r>
      <w:r w:rsidRPr="004C058D">
        <w:t>HOG</w:t>
      </w:r>
      <w:r w:rsidRPr="004C058D">
        <w:t>特征和</w:t>
      </w:r>
      <w:r w:rsidRPr="004C058D">
        <w:t>SIFT</w:t>
      </w:r>
      <w:r w:rsidRPr="004C058D">
        <w:t>特征</w:t>
      </w:r>
      <w:r w:rsidRPr="004C058D">
        <w:t>A</w:t>
      </w:r>
      <w:r w:rsidRPr="004C058D">
        <w:t>。由于不同的特征所描述目标的侧重点不同，对外界不同干扰的鲁棒性也不同，很难找到一种特征可以对目标的信息进行全面、详细的描述，因此我们需要针对不同的环境和任务需求，选择最佳的特征提取方式。</w:t>
      </w:r>
      <w:r w:rsidRPr="004C058D">
        <w:fldChar w:fldCharType="begin"/>
      </w:r>
      <w:r w:rsidRPr="004C058D">
        <w:instrText xml:space="preserve"> REF _Ref151763672 \h </w:instrText>
      </w:r>
      <w:r w:rsidRPr="004C058D">
        <w:fldChar w:fldCharType="separate"/>
      </w:r>
      <w:r w:rsidR="00023B91" w:rsidRPr="004C058D">
        <w:rPr>
          <w:rFonts w:eastAsia="宋体" w:cs="Times New Roman" w:hint="eastAsia"/>
          <w14:ligatures w14:val="none"/>
        </w:rPr>
        <w:t>表</w:t>
      </w:r>
      <w:r w:rsidR="00023B91" w:rsidRPr="004C058D">
        <w:rPr>
          <w:rFonts w:eastAsia="宋体" w:cs="Times New Roman" w:hint="eastAsia"/>
          <w14:ligatures w14:val="none"/>
        </w:rPr>
        <w:t xml:space="preserve"> </w:t>
      </w:r>
      <w:r w:rsidR="00023B91">
        <w:rPr>
          <w:rFonts w:eastAsia="宋体" w:cs="Times New Roman"/>
          <w:noProof/>
          <w14:ligatures w14:val="none"/>
        </w:rPr>
        <w:t>5</w:t>
      </w:r>
      <w:r w:rsidR="00023B91" w:rsidRPr="004C058D">
        <w:rPr>
          <w:rFonts w:eastAsia="宋体" w:cs="Times New Roman"/>
          <w14:ligatures w14:val="none"/>
        </w:rPr>
        <w:noBreakHyphen/>
      </w:r>
      <w:r w:rsidR="00023B91">
        <w:rPr>
          <w:rFonts w:eastAsia="宋体" w:cs="Times New Roman"/>
          <w:noProof/>
          <w14:ligatures w14:val="none"/>
        </w:rPr>
        <w:t>1</w:t>
      </w:r>
      <w:r w:rsidRPr="004C058D">
        <w:fldChar w:fldCharType="end"/>
      </w:r>
      <w:r w:rsidRPr="004C058D">
        <w:t>为四种特征的优缺点对比</w:t>
      </w:r>
      <w:r w:rsidRPr="004C058D">
        <w:t>:</w:t>
      </w:r>
    </w:p>
    <w:p w14:paraId="6836A246" w14:textId="3CB836BB" w:rsidR="004C058D" w:rsidRPr="004C058D" w:rsidRDefault="004C058D" w:rsidP="004C058D">
      <w:pPr>
        <w:ind w:firstLineChars="0" w:firstLine="0"/>
        <w:jc w:val="center"/>
        <w:rPr>
          <w:rFonts w:eastAsia="宋体" w:cs="Times New Roman"/>
          <w14:ligatures w14:val="none"/>
        </w:rPr>
      </w:pPr>
      <w:bookmarkStart w:id="57" w:name="_Ref151763672"/>
      <w:r w:rsidRPr="004C058D">
        <w:rPr>
          <w:rFonts w:eastAsia="宋体" w:cs="Times New Roman" w:hint="eastAsia"/>
          <w14:ligatures w14:val="none"/>
        </w:rPr>
        <w:t>表</w:t>
      </w:r>
      <w:r w:rsidRPr="004C058D">
        <w:rPr>
          <w:rFonts w:eastAsia="宋体" w:cs="Times New Roman" w:hint="eastAsia"/>
          <w14:ligatures w14:val="none"/>
        </w:rPr>
        <w:t xml:space="preserve"> </w:t>
      </w:r>
      <w:r w:rsidRPr="004C058D">
        <w:rPr>
          <w:rFonts w:eastAsia="宋体" w:cs="Times New Roman"/>
          <w14:ligatures w14:val="none"/>
        </w:rPr>
        <w:fldChar w:fldCharType="begin"/>
      </w:r>
      <w:r w:rsidRPr="004C058D">
        <w:rPr>
          <w:rFonts w:eastAsia="宋体" w:cs="Times New Roman"/>
          <w14:ligatures w14:val="none"/>
        </w:rPr>
        <w:instrText xml:space="preserve"> </w:instrText>
      </w:r>
      <w:r w:rsidRPr="004C058D">
        <w:rPr>
          <w:rFonts w:eastAsia="宋体" w:cs="Times New Roman" w:hint="eastAsia"/>
          <w14:ligatures w14:val="none"/>
        </w:rPr>
        <w:instrText>STYLEREF 1 \s</w:instrText>
      </w:r>
      <w:r w:rsidRPr="004C058D">
        <w:rPr>
          <w:rFonts w:eastAsia="宋体" w:cs="Times New Roman"/>
          <w14:ligatures w14:val="none"/>
        </w:rPr>
        <w:instrText xml:space="preserve"> </w:instrText>
      </w:r>
      <w:r w:rsidRPr="004C058D">
        <w:rPr>
          <w:rFonts w:eastAsia="宋体" w:cs="Times New Roman"/>
          <w14:ligatures w14:val="none"/>
        </w:rPr>
        <w:fldChar w:fldCharType="separate"/>
      </w:r>
      <w:r w:rsidR="00023B91">
        <w:rPr>
          <w:rFonts w:eastAsia="宋体" w:cs="Times New Roman"/>
          <w:noProof/>
          <w14:ligatures w14:val="none"/>
        </w:rPr>
        <w:t>5</w:t>
      </w:r>
      <w:r w:rsidRPr="004C058D">
        <w:rPr>
          <w:rFonts w:eastAsia="宋体" w:cs="Times New Roman"/>
          <w14:ligatures w14:val="none"/>
        </w:rPr>
        <w:fldChar w:fldCharType="end"/>
      </w:r>
      <w:r w:rsidRPr="004C058D">
        <w:rPr>
          <w:rFonts w:eastAsia="宋体" w:cs="Times New Roman"/>
          <w14:ligatures w14:val="none"/>
        </w:rPr>
        <w:noBreakHyphen/>
      </w:r>
      <w:r w:rsidRPr="004C058D">
        <w:rPr>
          <w:rFonts w:eastAsia="宋体" w:cs="Times New Roman"/>
          <w14:ligatures w14:val="none"/>
        </w:rPr>
        <w:fldChar w:fldCharType="begin"/>
      </w:r>
      <w:r w:rsidRPr="004C058D">
        <w:rPr>
          <w:rFonts w:eastAsia="宋体" w:cs="Times New Roman"/>
          <w14:ligatures w14:val="none"/>
        </w:rPr>
        <w:instrText xml:space="preserve"> </w:instrText>
      </w:r>
      <w:r w:rsidRPr="004C058D">
        <w:rPr>
          <w:rFonts w:eastAsia="宋体" w:cs="Times New Roman" w:hint="eastAsia"/>
          <w14:ligatures w14:val="none"/>
        </w:rPr>
        <w:instrText xml:space="preserve">SEQ </w:instrText>
      </w:r>
      <w:r w:rsidRPr="004C058D">
        <w:rPr>
          <w:rFonts w:eastAsia="宋体" w:cs="Times New Roman" w:hint="eastAsia"/>
          <w14:ligatures w14:val="none"/>
        </w:rPr>
        <w:instrText>表</w:instrText>
      </w:r>
      <w:r w:rsidRPr="004C058D">
        <w:rPr>
          <w:rFonts w:eastAsia="宋体" w:cs="Times New Roman" w:hint="eastAsia"/>
          <w14:ligatures w14:val="none"/>
        </w:rPr>
        <w:instrText xml:space="preserve"> \* ARABIC \s 1</w:instrText>
      </w:r>
      <w:r w:rsidRPr="004C058D">
        <w:rPr>
          <w:rFonts w:eastAsia="宋体" w:cs="Times New Roman"/>
          <w14:ligatures w14:val="none"/>
        </w:rPr>
        <w:instrText xml:space="preserve"> </w:instrText>
      </w:r>
      <w:r w:rsidRPr="004C058D">
        <w:rPr>
          <w:rFonts w:eastAsia="宋体" w:cs="Times New Roman"/>
          <w14:ligatures w14:val="none"/>
        </w:rPr>
        <w:fldChar w:fldCharType="separate"/>
      </w:r>
      <w:r w:rsidR="00023B91">
        <w:rPr>
          <w:rFonts w:eastAsia="宋体" w:cs="Times New Roman"/>
          <w:noProof/>
          <w14:ligatures w14:val="none"/>
        </w:rPr>
        <w:t>1</w:t>
      </w:r>
      <w:r w:rsidRPr="004C058D">
        <w:rPr>
          <w:rFonts w:eastAsia="宋体" w:cs="Times New Roman"/>
          <w14:ligatures w14:val="none"/>
        </w:rPr>
        <w:fldChar w:fldCharType="end"/>
      </w:r>
      <w:bookmarkEnd w:id="57"/>
      <w:r w:rsidRPr="004C058D">
        <w:rPr>
          <w:rFonts w:ascii="宋体" w:eastAsia="宋体" w:hAnsi="宋体" w:cs="Times New Roman"/>
        </w:rPr>
        <w:t>不同特征优缺点比较</w:t>
      </w:r>
    </w:p>
    <w:p w14:paraId="12FC5157" w14:textId="77777777" w:rsidR="004C058D" w:rsidRPr="004C058D" w:rsidRDefault="004C058D" w:rsidP="004C058D">
      <w:pPr>
        <w:ind w:firstLineChars="0" w:firstLine="0"/>
        <w:jc w:val="center"/>
        <w:rPr>
          <w:rFonts w:ascii="宋体" w:eastAsia="宋体" w:hAnsi="宋体" w:cs="Times New Roman"/>
        </w:rPr>
      </w:pPr>
      <w:r w:rsidRPr="004C058D">
        <w:rPr>
          <w:rFonts w:ascii="宋体" w:eastAsia="宋体" w:hAnsi="宋体" w:cs="Times New Roman"/>
          <w:noProof/>
          <w14:ligatures w14:val="none"/>
        </w:rPr>
        <w:drawing>
          <wp:inline distT="0" distB="0" distL="0" distR="0" wp14:anchorId="26C3A698" wp14:editId="3ADADCA0">
            <wp:extent cx="5274310" cy="2520315"/>
            <wp:effectExtent l="0" t="0" r="2540" b="0"/>
            <wp:docPr id="140888111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881118" name="图片 28"/>
                    <pic:cNvPicPr>
                      <a:picLocks noChangeAspect="1" noChangeArrowheads="1"/>
                    </pic:cNvPicPr>
                  </pic:nvPicPr>
                  <pic:blipFill>
                    <a:blip r:embed="rId1734">
                      <a:extLst>
                        <a:ext uri="{28A0092B-C50C-407E-A947-70E740481C1C}">
                          <a14:useLocalDpi xmlns:a14="http://schemas.microsoft.com/office/drawing/2010/main" val="0"/>
                        </a:ext>
                      </a:extLst>
                    </a:blip>
                    <a:srcRect t="12912"/>
                    <a:stretch>
                      <a:fillRect/>
                    </a:stretch>
                  </pic:blipFill>
                  <pic:spPr>
                    <a:xfrm>
                      <a:off x="0" y="0"/>
                      <a:ext cx="5274310" cy="2520619"/>
                    </a:xfrm>
                    <a:prstGeom prst="rect">
                      <a:avLst/>
                    </a:prstGeom>
                    <a:noFill/>
                    <a:ln>
                      <a:noFill/>
                    </a:ln>
                  </pic:spPr>
                </pic:pic>
              </a:graphicData>
            </a:graphic>
          </wp:inline>
        </w:drawing>
      </w:r>
    </w:p>
    <w:p w14:paraId="74C93E62" w14:textId="77777777" w:rsidR="004C058D" w:rsidRPr="004C058D" w:rsidRDefault="004C058D" w:rsidP="008A4E5A">
      <w:pPr>
        <w:ind w:firstLine="560"/>
      </w:pPr>
      <w:r w:rsidRPr="004C058D">
        <w:rPr>
          <w:rFonts w:hint="eastAsia"/>
        </w:rPr>
        <w:t>（</w:t>
      </w:r>
      <w:r w:rsidRPr="004C058D">
        <w:rPr>
          <w:rFonts w:hint="eastAsia"/>
        </w:rPr>
        <w:t>2</w:t>
      </w:r>
      <w:r w:rsidRPr="004C058D">
        <w:rPr>
          <w:rFonts w:hint="eastAsia"/>
        </w:rPr>
        <w:t>）多特征值融合的</w:t>
      </w:r>
      <w:r w:rsidRPr="004C058D">
        <w:t>KCF</w:t>
      </w:r>
      <w:r w:rsidRPr="004C058D">
        <w:t>算法</w:t>
      </w:r>
    </w:p>
    <w:p w14:paraId="676B3640" w14:textId="77777777" w:rsidR="004C058D" w:rsidRPr="004C058D" w:rsidRDefault="004C058D" w:rsidP="008A4E5A">
      <w:pPr>
        <w:ind w:firstLine="560"/>
      </w:pPr>
      <w:r w:rsidRPr="004C058D">
        <w:rPr>
          <w:rFonts w:hint="eastAsia"/>
        </w:rPr>
        <w:t>在实际的水面无人</w:t>
      </w:r>
      <w:proofErr w:type="gramStart"/>
      <w:r w:rsidRPr="004C058D">
        <w:rPr>
          <w:rFonts w:hint="eastAsia"/>
        </w:rPr>
        <w:t>艇目标</w:t>
      </w:r>
      <w:proofErr w:type="gramEnd"/>
      <w:r w:rsidRPr="004C058D">
        <w:rPr>
          <w:rFonts w:hint="eastAsia"/>
        </w:rPr>
        <w:t>跟踪过程中，目标经常出现快速运动、</w:t>
      </w:r>
      <w:r w:rsidRPr="004C058D">
        <w:rPr>
          <w:rFonts w:hint="eastAsia"/>
        </w:rPr>
        <w:lastRenderedPageBreak/>
        <w:t>模糊等问题，受到光照的影响较大，在传统的</w:t>
      </w:r>
      <w:r w:rsidRPr="004C058D">
        <w:t>KCF</w:t>
      </w:r>
      <w:r w:rsidRPr="004C058D">
        <w:t>跟踪算法中，通过采用</w:t>
      </w:r>
      <w:r w:rsidRPr="004C058D">
        <w:t xml:space="preserve">HOG </w:t>
      </w:r>
      <w:r w:rsidRPr="004C058D">
        <w:t>特征描述目标信息，</w:t>
      </w:r>
      <w:r w:rsidRPr="004C058D">
        <w:t>HOG</w:t>
      </w:r>
      <w:r w:rsidRPr="004C058D">
        <w:t>特征可以削弱光照的干扰，而颜色特征由于描述的是目标的整体特征，对模糊、快速运动的目标描述效果较好，因此，我们选择用颜色特征和</w:t>
      </w:r>
      <w:r w:rsidRPr="004C058D">
        <w:t>HOG</w:t>
      </w:r>
      <w:r w:rsidRPr="004C058D">
        <w:t>特征融合使用。但是由于无人</w:t>
      </w:r>
      <w:proofErr w:type="gramStart"/>
      <w:r w:rsidRPr="004C058D">
        <w:t>艇速度</w:t>
      </w:r>
      <w:proofErr w:type="gramEnd"/>
      <w:r w:rsidRPr="004C058D">
        <w:t>较快，对跟踪算法的实时性有较高要求，而在将颜色特征加进</w:t>
      </w:r>
      <w:r w:rsidRPr="004C058D">
        <w:t>KCF</w:t>
      </w:r>
      <w:r w:rsidRPr="004C058D">
        <w:t>跟踪算法后，由于计算量的增加，会使算法性能大幅下降。为解决该问题，提高算法速度，需要将颜色特征</w:t>
      </w:r>
      <w:proofErr w:type="gramStart"/>
      <w:r w:rsidRPr="004C058D">
        <w:t>进行降维处理</w:t>
      </w:r>
      <w:proofErr w:type="gramEnd"/>
      <w:r w:rsidRPr="004C058D">
        <w:t>。本文选用的</w:t>
      </w:r>
      <w:proofErr w:type="gramStart"/>
      <w:r w:rsidRPr="004C058D">
        <w:t>降维方法</w:t>
      </w:r>
      <w:proofErr w:type="gramEnd"/>
      <w:r w:rsidRPr="004C058D">
        <w:t>为</w:t>
      </w:r>
      <w:r w:rsidRPr="004C058D">
        <w:t>LLE</w:t>
      </w:r>
      <w:r w:rsidRPr="004C058D">
        <w:t>算</w:t>
      </w:r>
      <w:r w:rsidRPr="004C058D">
        <w:rPr>
          <w:rFonts w:hint="eastAsia"/>
        </w:rPr>
        <w:t>法，</w:t>
      </w:r>
      <w:r w:rsidRPr="004C058D">
        <w:t>LLE</w:t>
      </w:r>
      <w:r w:rsidRPr="004C058D">
        <w:t>算法是近年来流形学习方法中应用最为广泛的算法之一，该算法的特点是能够将高维数据映射到低维，并且还能保留数据原有的流行结构，可以非常有效的处理本文的高维颜色特征而不丢失信息。利用这种思想，本文将海面目标的</w:t>
      </w:r>
      <w:r w:rsidRPr="004C058D">
        <w:t>11</w:t>
      </w:r>
      <w:r w:rsidRPr="004C058D">
        <w:t>维颜色特征降成</w:t>
      </w:r>
      <w:r w:rsidRPr="004C058D">
        <w:t>2</w:t>
      </w:r>
      <w:r w:rsidRPr="004C058D">
        <w:t>维的颜色特征。</w:t>
      </w:r>
      <w:proofErr w:type="gramStart"/>
      <w:r w:rsidRPr="004C058D">
        <w:t>设获得</w:t>
      </w:r>
      <w:proofErr w:type="gramEnd"/>
      <w:r w:rsidRPr="004C058D">
        <w:t>的颜色特征向量集合</w:t>
      </w:r>
      <w:r w:rsidRPr="004C058D">
        <w:rPr>
          <w:position w:val="-12"/>
        </w:rPr>
        <w:object w:dxaOrig="2530" w:dyaOrig="390" w14:anchorId="03D666CA">
          <v:shape id="_x0000_i1927" type="#_x0000_t75" style="width:126.45pt;height:19.7pt" o:ole="">
            <v:imagedata r:id="rId1735" o:title=""/>
          </v:shape>
          <o:OLEObject Type="Embed" ProgID="Equation.DSMT4" ShapeID="_x0000_i1927" DrawAspect="Content" ObjectID="_1762595323" r:id="rId1736"/>
        </w:object>
      </w:r>
      <w:r w:rsidRPr="004C058D">
        <w:t>通过</w:t>
      </w:r>
      <w:r w:rsidRPr="004C058D">
        <w:t>LLE</w:t>
      </w:r>
      <w:r w:rsidRPr="004C058D">
        <w:t>算法</w:t>
      </w:r>
      <w:proofErr w:type="gramStart"/>
      <w:r w:rsidRPr="004C058D">
        <w:t>降维后</w:t>
      </w:r>
      <w:proofErr w:type="gramEnd"/>
      <w:r w:rsidRPr="004C058D">
        <w:t>，得到输出样本</w:t>
      </w:r>
      <w:r w:rsidRPr="004C058D">
        <w:rPr>
          <w:position w:val="-10"/>
        </w:rPr>
        <w:object w:dxaOrig="2840" w:dyaOrig="360" w14:anchorId="53320AC1">
          <v:shape id="_x0000_i1928" type="#_x0000_t75" style="width:141.85pt;height:18pt" o:ole="">
            <v:imagedata r:id="rId1737" o:title=""/>
          </v:shape>
          <o:OLEObject Type="Embed" ProgID="Equation.DSMT4" ShapeID="_x0000_i1928" DrawAspect="Content" ObjectID="_1762595324" r:id="rId1738"/>
        </w:object>
      </w:r>
      <w:r w:rsidRPr="004C058D">
        <w:rPr>
          <w:rFonts w:hint="eastAsia"/>
        </w:rPr>
        <w:t>，</w:t>
      </w:r>
    </w:p>
    <w:p w14:paraId="170D30CF" w14:textId="77777777" w:rsidR="004C058D" w:rsidRPr="004C058D" w:rsidRDefault="004C058D" w:rsidP="008A4E5A">
      <w:pPr>
        <w:ind w:firstLine="560"/>
      </w:pPr>
      <w:r w:rsidRPr="004C058D">
        <w:rPr>
          <w:rFonts w:hint="eastAsia"/>
        </w:rPr>
        <w:t>本文</w:t>
      </w:r>
      <w:proofErr w:type="gramStart"/>
      <w:r w:rsidRPr="004C058D">
        <w:rPr>
          <w:rFonts w:hint="eastAsia"/>
        </w:rPr>
        <w:t>的降维算法</w:t>
      </w:r>
      <w:proofErr w:type="gramEnd"/>
      <w:r w:rsidRPr="004C058D">
        <w:rPr>
          <w:rFonts w:hint="eastAsia"/>
        </w:rPr>
        <w:t>主要分为以下三步</w:t>
      </w:r>
      <w:r w:rsidRPr="004C058D">
        <w:t>:</w:t>
      </w:r>
    </w:p>
    <w:p w14:paraId="70163CD4" w14:textId="77777777" w:rsidR="004C058D" w:rsidRPr="004C058D" w:rsidRDefault="004C058D" w:rsidP="008A4E5A">
      <w:pPr>
        <w:ind w:firstLine="560"/>
      </w:pPr>
      <w:r w:rsidRPr="004C058D">
        <w:t>(1)</w:t>
      </w:r>
      <w:r w:rsidRPr="004C058D">
        <w:t>计算出海面目标每个颜色特征样本点的</w:t>
      </w:r>
      <w:r w:rsidRPr="004C058D">
        <w:t>K</w:t>
      </w:r>
      <w:proofErr w:type="gramStart"/>
      <w:r w:rsidRPr="004C058D">
        <w:t>个</w:t>
      </w:r>
      <w:proofErr w:type="gramEnd"/>
      <w:r w:rsidRPr="004C058D">
        <w:t>邻近点</w:t>
      </w:r>
      <w:r w:rsidRPr="004C058D">
        <w:t>:</w:t>
      </w:r>
      <w:r w:rsidRPr="004C058D">
        <w:t>对于所获得的目标高维颜色特征点</w:t>
      </w:r>
      <w:r w:rsidRPr="004C058D">
        <w:rPr>
          <w:position w:val="-12"/>
        </w:rPr>
        <w:object w:dxaOrig="300" w:dyaOrig="360" w14:anchorId="41D370DE">
          <v:shape id="_x0000_i1929" type="#_x0000_t75" style="width:15pt;height:18pt" o:ole="">
            <v:imagedata r:id="rId1739" o:title=""/>
          </v:shape>
          <o:OLEObject Type="Embed" ProgID="Equation.DSMT4" ShapeID="_x0000_i1929" DrawAspect="Content" ObjectID="_1762595325" r:id="rId1740"/>
        </w:object>
      </w:r>
      <w:r w:rsidRPr="004C058D">
        <w:t>，通过计算找到与其距离最近的</w:t>
      </w:r>
      <w:r w:rsidRPr="004C058D">
        <w:t>K</w:t>
      </w:r>
      <w:proofErr w:type="gramStart"/>
      <w:r w:rsidRPr="004C058D">
        <w:t>个</w:t>
      </w:r>
      <w:proofErr w:type="gramEnd"/>
      <w:r w:rsidRPr="004C058D">
        <w:t>样本点作为其</w:t>
      </w:r>
      <w:r w:rsidRPr="004C058D">
        <w:t>K</w:t>
      </w:r>
      <w:proofErr w:type="gramStart"/>
      <w:r w:rsidRPr="004C058D">
        <w:t>个</w:t>
      </w:r>
      <w:proofErr w:type="gramEnd"/>
      <w:r w:rsidRPr="004C058D">
        <w:t>邻近点，最常用的距离为欧几里得距离。其中，</w:t>
      </w:r>
      <w:r w:rsidRPr="004C058D">
        <w:t>K</w:t>
      </w:r>
      <w:r w:rsidRPr="004C058D">
        <w:t>为预设值。</w:t>
      </w:r>
    </w:p>
    <w:p w14:paraId="202883BC" w14:textId="77777777" w:rsidR="004C058D" w:rsidRPr="004C058D" w:rsidRDefault="004C058D" w:rsidP="008A4E5A">
      <w:pPr>
        <w:ind w:firstLine="560"/>
      </w:pPr>
      <w:r w:rsidRPr="004C058D">
        <w:t>(2)</w:t>
      </w:r>
      <w:r w:rsidRPr="004C058D">
        <w:t>由每个海面目标样本点的近邻点计算局部重建权值矩阵</w:t>
      </w:r>
      <w:r w:rsidRPr="004C058D">
        <w:t>:</w:t>
      </w:r>
    </w:p>
    <w:p w14:paraId="4D527A5E" w14:textId="44D1889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2570" w:dyaOrig="730" w14:anchorId="679DDDEC">
          <v:shape id="_x0000_i1930" type="#_x0000_t75" style="width:128.55pt;height:36.45pt" o:ole="">
            <v:imagedata r:id="rId1741" o:title=""/>
          </v:shape>
          <o:OLEObject Type="Embed" ProgID="Equation.DSMT4" ShapeID="_x0000_i1930" DrawAspect="Content" ObjectID="_1762595326" r:id="rId174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02D5564" w14:textId="77777777" w:rsidR="004C058D" w:rsidRPr="004C058D" w:rsidRDefault="004C058D" w:rsidP="008A4E5A">
      <w:pPr>
        <w:ind w:firstLine="560"/>
      </w:pPr>
      <w:r w:rsidRPr="004C058D">
        <w:rPr>
          <w:rFonts w:hint="eastAsia"/>
        </w:rPr>
        <w:t>上式为误差函数，式中，</w:t>
      </w:r>
      <w:r w:rsidRPr="004C058D">
        <w:rPr>
          <w:position w:val="-14"/>
        </w:rPr>
        <w:object w:dxaOrig="1580" w:dyaOrig="390" w14:anchorId="2E578871">
          <v:shape id="_x0000_i1931" type="#_x0000_t75" style="width:78.85pt;height:19.7pt" o:ole="">
            <v:imagedata r:id="rId1743" o:title=""/>
          </v:shape>
          <o:OLEObject Type="Embed" ProgID="Equation.DSMT4" ShapeID="_x0000_i1931" DrawAspect="Content" ObjectID="_1762595327" r:id="rId1744"/>
        </w:object>
      </w:r>
      <w:r w:rsidRPr="004C058D">
        <w:t>是</w:t>
      </w:r>
      <w:r w:rsidRPr="004C058D">
        <w:rPr>
          <w:position w:val="-12"/>
        </w:rPr>
        <w:object w:dxaOrig="240" w:dyaOrig="360" w14:anchorId="6F1A2B7E">
          <v:shape id="_x0000_i1932" type="#_x0000_t75" style="width:12pt;height:18pt" o:ole="">
            <v:imagedata r:id="rId1745" o:title=""/>
          </v:shape>
          <o:OLEObject Type="Embed" ProgID="Equation.DSMT4" ShapeID="_x0000_i1932" DrawAspect="Content" ObjectID="_1762595328" r:id="rId1746"/>
        </w:object>
      </w:r>
      <w:r w:rsidRPr="004C058D">
        <w:t>的第</w:t>
      </w:r>
      <w:r w:rsidRPr="004C058D">
        <w:t>K</w:t>
      </w:r>
      <w:proofErr w:type="gramStart"/>
      <w:r w:rsidRPr="004C058D">
        <w:t>个</w:t>
      </w:r>
      <w:proofErr w:type="gramEnd"/>
      <w:r w:rsidRPr="004C058D">
        <w:t>邻近点，</w:t>
      </w:r>
      <w:r w:rsidRPr="004C058D">
        <w:rPr>
          <w:position w:val="-14"/>
        </w:rPr>
        <w:object w:dxaOrig="300" w:dyaOrig="400" w14:anchorId="5A0375CF">
          <v:shape id="_x0000_i1933" type="#_x0000_t75" style="width:15pt;height:20.15pt" o:ole="">
            <v:imagedata r:id="rId1747" o:title=""/>
          </v:shape>
          <o:OLEObject Type="Embed" ProgID="Equation.DSMT4" ShapeID="_x0000_i1933" DrawAspect="Content" ObjectID="_1762595329" r:id="rId1748"/>
        </w:object>
      </w:r>
      <w:r w:rsidRPr="004C058D">
        <w:t>表示</w:t>
      </w:r>
      <w:r w:rsidRPr="004C058D">
        <w:rPr>
          <w:position w:val="-12"/>
        </w:rPr>
        <w:object w:dxaOrig="240" w:dyaOrig="360" w14:anchorId="51CB7BE9">
          <v:shape id="_x0000_i1934" type="#_x0000_t75" style="width:12pt;height:18pt" o:ole="">
            <v:imagedata r:id="rId1749" o:title=""/>
          </v:shape>
          <o:OLEObject Type="Embed" ProgID="Equation.DSMT4" ShapeID="_x0000_i1934" DrawAspect="Content" ObjectID="_1762595330" r:id="rId1750"/>
        </w:object>
      </w:r>
      <w:r w:rsidRPr="004C058D">
        <w:t>和</w:t>
      </w:r>
      <w:r w:rsidRPr="004C058D">
        <w:rPr>
          <w:position w:val="-14"/>
        </w:rPr>
        <w:object w:dxaOrig="290" w:dyaOrig="390" w14:anchorId="065D8133">
          <v:shape id="_x0000_i1935" type="#_x0000_t75" style="width:14.55pt;height:19.7pt" o:ole="">
            <v:imagedata r:id="rId1751" o:title=""/>
          </v:shape>
          <o:OLEObject Type="Embed" ProgID="Equation.DSMT4" ShapeID="_x0000_i1935" DrawAspect="Content" ObjectID="_1762595331" r:id="rId1752"/>
        </w:object>
      </w:r>
      <w:r w:rsidRPr="004C058D">
        <w:t>之间的权重系数。此时，重构误差函数满足约束条件每个样本点都由他的邻近点表示，</w:t>
      </w:r>
      <w:proofErr w:type="gramStart"/>
      <w:r w:rsidRPr="004C058D">
        <w:t>且权值</w:t>
      </w:r>
      <w:proofErr w:type="gramEnd"/>
      <w:r w:rsidRPr="004C058D">
        <w:t>矩阵每一行和为</w:t>
      </w:r>
      <w:r w:rsidRPr="004C058D">
        <w:t>1</w:t>
      </w:r>
      <w:r w:rsidRPr="004C058D">
        <w:t>，即</w:t>
      </w:r>
      <w:r w:rsidRPr="004C058D">
        <w:rPr>
          <w:position w:val="-14"/>
        </w:rPr>
        <w:object w:dxaOrig="800" w:dyaOrig="510" w14:anchorId="4C32360D">
          <v:shape id="_x0000_i1936" type="#_x0000_t75" style="width:39.85pt;height:25.7pt" o:ole="">
            <v:imagedata r:id="rId1753" o:title=""/>
          </v:shape>
          <o:OLEObject Type="Embed" ProgID="Equation.DSMT4" ShapeID="_x0000_i1936" DrawAspect="Content" ObjectID="_1762595332" r:id="rId1754"/>
        </w:object>
      </w:r>
      <w:r w:rsidRPr="004C058D">
        <w:t>。</w:t>
      </w:r>
    </w:p>
    <w:p w14:paraId="1631D717" w14:textId="77777777" w:rsidR="004C058D" w:rsidRPr="004C058D" w:rsidRDefault="004C058D" w:rsidP="008A4E5A">
      <w:pPr>
        <w:ind w:firstLine="560"/>
      </w:pPr>
      <w:r w:rsidRPr="004C058D">
        <w:rPr>
          <w:rFonts w:hint="eastAsia"/>
        </w:rPr>
        <w:t>求局部协方差矩阵，令重建误差函数最小，使</w:t>
      </w:r>
      <w:r w:rsidRPr="004C058D">
        <w:rPr>
          <w:position w:val="-14"/>
        </w:rPr>
        <w:object w:dxaOrig="360" w:dyaOrig="400" w14:anchorId="3D50773A">
          <v:shape id="_x0000_i1937" type="#_x0000_t75" style="width:18pt;height:20.15pt" o:ole="">
            <v:imagedata r:id="rId1755" o:title=""/>
          </v:shape>
          <o:OLEObject Type="Embed" ProgID="Equation.DSMT4" ShapeID="_x0000_i1937" DrawAspect="Content" ObjectID="_1762595333" r:id="rId1756"/>
        </w:object>
      </w:r>
      <w:r w:rsidRPr="004C058D">
        <w:t>满足</w:t>
      </w:r>
      <w:r w:rsidRPr="004C058D">
        <w:t>:</w:t>
      </w:r>
    </w:p>
    <w:p w14:paraId="11154747" w14:textId="12547AA0"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6"/>
        </w:rPr>
        <w:object w:dxaOrig="2440" w:dyaOrig="490" w14:anchorId="52FAB221">
          <v:shape id="_x0000_i1938" type="#_x0000_t75" style="width:122.15pt;height:24.45pt" o:ole="">
            <v:imagedata r:id="rId1757" o:title=""/>
          </v:shape>
          <o:OLEObject Type="Embed" ProgID="Equation.DSMT4" ShapeID="_x0000_i1938" DrawAspect="Content" ObjectID="_1762595334" r:id="rId175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85C31ED" w14:textId="77777777" w:rsidR="004C058D" w:rsidRPr="004C058D" w:rsidRDefault="004C058D" w:rsidP="008A4E5A">
      <w:pPr>
        <w:ind w:firstLine="560"/>
      </w:pPr>
      <w:r w:rsidRPr="004C058D">
        <w:rPr>
          <w:rFonts w:hint="eastAsia"/>
        </w:rPr>
        <w:t>其中</w:t>
      </w:r>
      <w:r w:rsidRPr="004C058D">
        <w:object w:dxaOrig="360" w:dyaOrig="400" w14:anchorId="76906F75">
          <v:shape id="_x0000_i1939" type="#_x0000_t75" style="width:18pt;height:20.15pt" o:ole="">
            <v:imagedata r:id="rId1755" o:title=""/>
          </v:shape>
          <o:OLEObject Type="Embed" ProgID="Equation.DSMT4" ShapeID="_x0000_i1939" DrawAspect="Content" ObjectID="_1762595335" r:id="rId1759"/>
        </w:object>
      </w:r>
      <w:r w:rsidRPr="004C058D">
        <w:t>为</w:t>
      </w:r>
      <w:r w:rsidRPr="004C058D">
        <w:t>k</w:t>
      </w:r>
      <w:r w:rsidRPr="004C058D">
        <w:t>阶方阵，由于</w:t>
      </w:r>
      <w:r w:rsidRPr="004C058D">
        <w:object w:dxaOrig="800" w:dyaOrig="510" w14:anchorId="1E10C2AF">
          <v:shape id="_x0000_i1940" type="#_x0000_t75" style="width:39.85pt;height:25.7pt" o:ole="">
            <v:imagedata r:id="rId1753" o:title=""/>
          </v:shape>
          <o:OLEObject Type="Embed" ProgID="Equation.DSMT4" ShapeID="_x0000_i1940" DrawAspect="Content" ObjectID="_1762595336" r:id="rId1760"/>
        </w:object>
      </w:r>
      <w:r w:rsidRPr="004C058D">
        <w:t>，可求解局部权重系数矩阵为</w:t>
      </w:r>
      <w:r w:rsidRPr="004C058D">
        <w:t>:</w:t>
      </w:r>
    </w:p>
    <w:p w14:paraId="03F447B7" w14:textId="7D1B061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54"/>
        </w:rPr>
        <w:object w:dxaOrig="1630" w:dyaOrig="1150" w14:anchorId="04096BB3">
          <v:shape id="_x0000_i1941" type="#_x0000_t75" style="width:81.45pt;height:57.45pt" o:ole="">
            <v:imagedata r:id="rId1761" o:title=""/>
          </v:shape>
          <o:OLEObject Type="Embed" ProgID="Equation.DSMT4" ShapeID="_x0000_i1941" DrawAspect="Content" ObjectID="_1762595337" r:id="rId176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D6FD946" w14:textId="77777777" w:rsidR="004C058D" w:rsidRPr="004C058D" w:rsidRDefault="004C058D" w:rsidP="008A4E5A">
      <w:pPr>
        <w:ind w:firstLine="560"/>
      </w:pPr>
      <w:r w:rsidRPr="004C058D">
        <w:rPr>
          <w:rFonts w:hint="eastAsia"/>
        </w:rPr>
        <w:t>由于</w:t>
      </w:r>
      <w:r w:rsidRPr="004C058D">
        <w:t>Z</w:t>
      </w:r>
      <w:r w:rsidRPr="004C058D">
        <w:t>对应的行列式为零，所以需要对其进行修正</w:t>
      </w:r>
      <w:r w:rsidRPr="004C058D">
        <w:t>:</w:t>
      </w:r>
      <w:r w:rsidRPr="004C058D">
        <w:rPr>
          <w:position w:val="-4"/>
        </w:rPr>
        <w:object w:dxaOrig="1200" w:dyaOrig="300" w14:anchorId="78756760">
          <v:shape id="_x0000_i1942" type="#_x0000_t75" style="width:60pt;height:15pt" o:ole="">
            <v:imagedata r:id="rId1763" o:title=""/>
          </v:shape>
          <o:OLEObject Type="Embed" ProgID="Equation.DSMT4" ShapeID="_x0000_i1942" DrawAspect="Content" ObjectID="_1762595338" r:id="rId1764"/>
        </w:object>
      </w:r>
    </w:p>
    <w:p w14:paraId="56EF2932" w14:textId="77777777" w:rsidR="004C058D" w:rsidRPr="004C058D" w:rsidRDefault="004C058D" w:rsidP="008A4E5A">
      <w:pPr>
        <w:ind w:firstLine="560"/>
      </w:pPr>
      <w:r w:rsidRPr="004C058D">
        <w:t>(3</w:t>
      </w:r>
      <w:r w:rsidRPr="004C058D">
        <w:t>）计算权重系数矩阵</w:t>
      </w:r>
      <w:r w:rsidRPr="004C058D">
        <w:rPr>
          <w:position w:val="-14"/>
        </w:rPr>
        <w:object w:dxaOrig="300" w:dyaOrig="400" w14:anchorId="4B0BB44D">
          <v:shape id="_x0000_i1943" type="#_x0000_t75" style="width:15pt;height:20.15pt" o:ole="">
            <v:imagedata r:id="rId1765" o:title=""/>
          </v:shape>
          <o:OLEObject Type="Embed" ProgID="Equation.DSMT4" ShapeID="_x0000_i1943" DrawAspect="Content" ObjectID="_1762595339" r:id="rId1766"/>
        </w:object>
      </w:r>
      <w:r w:rsidRPr="004C058D">
        <w:t>的前</w:t>
      </w:r>
      <w:r w:rsidRPr="004C058D">
        <w:rPr>
          <w:position w:val="-6"/>
        </w:rPr>
        <w:object w:dxaOrig="500" w:dyaOrig="290" w14:anchorId="1B10D381">
          <v:shape id="_x0000_i1944" type="#_x0000_t75" style="width:24.85pt;height:14.55pt" o:ole="">
            <v:imagedata r:id="rId1767" o:title=""/>
          </v:shape>
          <o:OLEObject Type="Embed" ProgID="Equation.DSMT4" ShapeID="_x0000_i1944" DrawAspect="Content" ObjectID="_1762595340" r:id="rId1768"/>
        </w:object>
      </w:r>
      <w:proofErr w:type="gramStart"/>
      <w:r w:rsidRPr="004C058D">
        <w:t>个</w:t>
      </w:r>
      <w:proofErr w:type="gramEnd"/>
      <w:r w:rsidRPr="004C058D">
        <w:t>特征值，这</w:t>
      </w:r>
      <w:r w:rsidRPr="004C058D">
        <w:rPr>
          <w:position w:val="-6"/>
        </w:rPr>
        <w:object w:dxaOrig="500" w:dyaOrig="290" w14:anchorId="6F8EB40F">
          <v:shape id="_x0000_i1945" type="#_x0000_t75" style="width:24.85pt;height:14.55pt" o:ole="">
            <v:imagedata r:id="rId1767" o:title=""/>
          </v:shape>
          <o:OLEObject Type="Embed" ProgID="Equation.DSMT4" ShapeID="_x0000_i1945" DrawAspect="Content" ObjectID="_1762595341" r:id="rId1769"/>
        </w:object>
      </w:r>
      <w:proofErr w:type="gramStart"/>
      <w:r w:rsidRPr="004C058D">
        <w:t>个</w:t>
      </w:r>
      <w:proofErr w:type="gramEnd"/>
      <w:r w:rsidRPr="004C058D">
        <w:t>特征值对应的特征向量为</w:t>
      </w:r>
      <w:r w:rsidRPr="004C058D">
        <w:rPr>
          <w:position w:val="-12"/>
          <w14:ligatures w14:val="none"/>
        </w:rPr>
        <w:object w:dxaOrig="1480" w:dyaOrig="360" w14:anchorId="509E8621">
          <v:shape id="_x0000_i1946" type="#_x0000_t75" style="width:74.15pt;height:18pt" o:ole="">
            <v:imagedata r:id="rId1770" o:title=""/>
          </v:shape>
          <o:OLEObject Type="Embed" ProgID="Equation.DSMT4" ShapeID="_x0000_i1946" DrawAspect="Content" ObjectID="_1762595342" r:id="rId1771"/>
        </w:object>
      </w:r>
      <w:r w:rsidRPr="004C058D">
        <w:t>。由第二个特征向量到第</w:t>
      </w:r>
      <w:r w:rsidRPr="004C058D">
        <w:rPr>
          <w:position w:val="-6"/>
        </w:rPr>
        <w:object w:dxaOrig="500" w:dyaOrig="290" w14:anchorId="6C8C825E">
          <v:shape id="_x0000_i1947" type="#_x0000_t75" style="width:24.85pt;height:14.55pt" o:ole="">
            <v:imagedata r:id="rId1767" o:title=""/>
          </v:shape>
          <o:OLEObject Type="Embed" ProgID="Equation.DSMT4" ShapeID="_x0000_i1947" DrawAspect="Content" ObjectID="_1762595343" r:id="rId1772"/>
        </w:object>
      </w:r>
      <w:r w:rsidRPr="004C058D">
        <w:t>的特征向量所组成的矩阵为低维颜色空间</w:t>
      </w:r>
      <w:r w:rsidRPr="004C058D">
        <w:rPr>
          <w:rFonts w:hint="eastAsia"/>
        </w:rPr>
        <w:t>矩阵</w:t>
      </w:r>
      <w:r w:rsidRPr="004C058D">
        <w:rPr>
          <w:position w:val="-12"/>
        </w:rPr>
        <w:object w:dxaOrig="1990" w:dyaOrig="410" w14:anchorId="65723CF1">
          <v:shape id="_x0000_i1948" type="#_x0000_t75" style="width:99.45pt;height:20.55pt" o:ole="">
            <v:imagedata r:id="rId1773" o:title=""/>
          </v:shape>
          <o:OLEObject Type="Embed" ProgID="Equation.DSMT4" ShapeID="_x0000_i1948" DrawAspect="Content" ObjectID="_1762595344" r:id="rId1774"/>
        </w:object>
      </w:r>
      <w:r w:rsidRPr="004C058D">
        <w:rPr>
          <w:rFonts w:hint="eastAsia"/>
        </w:rPr>
        <w:t>。</w:t>
      </w:r>
    </w:p>
    <w:p w14:paraId="300C4A0B" w14:textId="77777777" w:rsidR="004C058D" w:rsidRPr="004C058D" w:rsidRDefault="004C058D" w:rsidP="008A4E5A">
      <w:pPr>
        <w:ind w:firstLine="560"/>
      </w:pPr>
      <w:r w:rsidRPr="004C058D">
        <w:rPr>
          <w:rFonts w:hint="eastAsia"/>
        </w:rPr>
        <w:t>对于任意给定的特征</w:t>
      </w:r>
      <w:r w:rsidRPr="004C058D">
        <w:rPr>
          <w:position w:val="-6"/>
        </w:rPr>
        <w:object w:dxaOrig="190" w:dyaOrig="210" w14:anchorId="6A98DFDC">
          <v:shape id="_x0000_i1949" type="#_x0000_t75" style="width:9.45pt;height:10.7pt" o:ole="">
            <v:imagedata r:id="rId1775" o:title=""/>
          </v:shape>
          <o:OLEObject Type="Embed" ProgID="Equation.DSMT4" ShapeID="_x0000_i1949" DrawAspect="Content" ObjectID="_1762595345" r:id="rId1776"/>
        </w:object>
      </w:r>
      <w:r w:rsidRPr="004C058D">
        <w:t>,</w:t>
      </w:r>
      <w:r w:rsidRPr="004C058D">
        <w:rPr>
          <w:position w:val="-10"/>
          <w14:ligatures w14:val="none"/>
        </w:rPr>
        <w:object w:dxaOrig="1230" w:dyaOrig="310" w14:anchorId="05D0F3DC">
          <v:shape id="_x0000_i1950" type="#_x0000_t75" style="width:61.7pt;height:15.45pt" o:ole="">
            <v:imagedata r:id="rId1777" o:title=""/>
          </v:shape>
          <o:OLEObject Type="Embed" ProgID="Equation.DSMT4" ShapeID="_x0000_i1950" DrawAspect="Content" ObjectID="_1762595346" r:id="rId1778"/>
        </w:object>
      </w:r>
      <w:r w:rsidRPr="004C058D">
        <w:t>，其概率分布为</w:t>
      </w:r>
      <w:r w:rsidRPr="004C058D">
        <w:rPr>
          <w:position w:val="-12"/>
        </w:rPr>
        <w:object w:dxaOrig="300" w:dyaOrig="390" w14:anchorId="3C27F8D8">
          <v:shape id="_x0000_i1951" type="#_x0000_t75" style="width:15pt;height:19.7pt" o:ole="">
            <v:imagedata r:id="rId1779" o:title=""/>
          </v:shape>
          <o:OLEObject Type="Embed" ProgID="Equation.DSMT4" ShapeID="_x0000_i1951" DrawAspect="Content" ObjectID="_1762595347" r:id="rId1780"/>
        </w:object>
      </w:r>
      <w:r w:rsidRPr="004C058D">
        <w:t>，满足习</w:t>
      </w:r>
      <w:r w:rsidRPr="004C058D">
        <w:rPr>
          <w:position w:val="-12"/>
          <w14:ligatures w14:val="none"/>
        </w:rPr>
        <w:object w:dxaOrig="840" w:dyaOrig="390" w14:anchorId="6482399A">
          <v:shape id="_x0000_i1952" type="#_x0000_t75" style="width:42pt;height:19.7pt" o:ole="">
            <v:imagedata r:id="rId1781" o:title=""/>
          </v:shape>
          <o:OLEObject Type="Embed" ProgID="Equation.DSMT4" ShapeID="_x0000_i1952" DrawAspect="Content" ObjectID="_1762595348" r:id="rId1782"/>
        </w:object>
      </w:r>
      <w:r w:rsidRPr="004C058D">
        <w:t>。每个特征通过傅里叶变换可以计算出其在频域中对应的响应，然后再对每个特征的频域响应进行线性加权相加，这样就可以计算出多特征融合后的响应</w:t>
      </w:r>
      <w:r w:rsidRPr="004C058D">
        <w:rPr>
          <w:position w:val="-12"/>
        </w:rPr>
        <w:object w:dxaOrig="240" w:dyaOrig="360" w14:anchorId="72E8BF8E">
          <v:shape id="_x0000_i1953" type="#_x0000_t75" style="width:12pt;height:18pt" o:ole="">
            <v:imagedata r:id="rId1783" o:title=""/>
          </v:shape>
          <o:OLEObject Type="Embed" ProgID="Equation.DSMT4" ShapeID="_x0000_i1953" DrawAspect="Content" ObjectID="_1762595349" r:id="rId1784"/>
        </w:object>
      </w:r>
      <w:r w:rsidRPr="004C058D">
        <w:t>，计算公式如下所示</w:t>
      </w:r>
      <w:r w:rsidRPr="004C058D">
        <w:t>:</w:t>
      </w:r>
    </w:p>
    <w:p w14:paraId="62814A88" w14:textId="31BB839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620" w:dyaOrig="390" w14:anchorId="66099907">
          <v:shape id="_x0000_i1954" type="#_x0000_t75" style="width:131.15pt;height:19.7pt" o:ole="">
            <v:imagedata r:id="rId1785" o:title=""/>
          </v:shape>
          <o:OLEObject Type="Embed" ProgID="Equation.DSMT4" ShapeID="_x0000_i1954" DrawAspect="Content" ObjectID="_1762595350" r:id="rId178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51528A3" w14:textId="5CD1E21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1100" w:dyaOrig="390" w14:anchorId="194097DC">
          <v:shape id="_x0000_i1955" type="#_x0000_t75" style="width:54.85pt;height:19.7pt" o:ole="">
            <v:imagedata r:id="rId1787" o:title=""/>
          </v:shape>
          <o:OLEObject Type="Embed" ProgID="Equation.DSMT4" ShapeID="_x0000_i1955" DrawAspect="Content" ObjectID="_1762595351" r:id="rId178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7C4B7E6" w14:textId="77777777" w:rsidR="004C058D" w:rsidRPr="004C058D" w:rsidRDefault="004C058D" w:rsidP="008A4E5A">
      <w:pPr>
        <w:ind w:firstLine="560"/>
      </w:pPr>
      <w:r w:rsidRPr="004C058D">
        <w:rPr>
          <w:rFonts w:hint="eastAsia"/>
        </w:rPr>
        <w:t>式中，</w:t>
      </w:r>
      <w:r w:rsidRPr="004C058D">
        <w:rPr>
          <w:position w:val="-12"/>
        </w:rPr>
        <w:object w:dxaOrig="240" w:dyaOrig="360" w14:anchorId="5E0E7F21">
          <v:shape id="_x0000_i1956" type="#_x0000_t75" style="width:12pt;height:18pt" o:ole="">
            <v:imagedata r:id="rId1789" o:title=""/>
          </v:shape>
          <o:OLEObject Type="Embed" ProgID="Equation.DSMT4" ShapeID="_x0000_i1956" DrawAspect="Content" ObjectID="_1762595352" r:id="rId1790"/>
        </w:object>
      </w:r>
      <w:r w:rsidRPr="004C058D">
        <w:t>表示第</w:t>
      </w:r>
      <w:r w:rsidRPr="004C058D">
        <w:rPr>
          <w:position w:val="-6"/>
        </w:rPr>
        <w:object w:dxaOrig="140" w:dyaOrig="260" w14:anchorId="6D2FF545">
          <v:shape id="_x0000_i1957" type="#_x0000_t75" style="width:6.85pt;height:12.85pt" o:ole="">
            <v:imagedata r:id="rId1791" o:title=""/>
          </v:shape>
          <o:OLEObject Type="Embed" ProgID="Equation.DSMT4" ShapeID="_x0000_i1957" DrawAspect="Content" ObjectID="_1762595353" r:id="rId1792"/>
        </w:object>
      </w:r>
      <w:proofErr w:type="gramStart"/>
      <w:r w:rsidRPr="004C058D">
        <w:t>帧多特征</w:t>
      </w:r>
      <w:proofErr w:type="gramEnd"/>
      <w:r w:rsidRPr="004C058D">
        <w:t>融合后的响应，</w:t>
      </w:r>
      <w:r w:rsidRPr="004C058D">
        <w:rPr>
          <w:position w:val="-14"/>
        </w:rPr>
        <w:object w:dxaOrig="290" w:dyaOrig="390" w14:anchorId="63E14190">
          <v:shape id="_x0000_i1958" type="#_x0000_t75" style="width:14.55pt;height:19.7pt" o:ole="">
            <v:imagedata r:id="rId1793" o:title=""/>
          </v:shape>
          <o:OLEObject Type="Embed" ProgID="Equation.DSMT4" ShapeID="_x0000_i1958" DrawAspect="Content" ObjectID="_1762595354" r:id="rId1794"/>
        </w:object>
      </w:r>
      <w:r w:rsidRPr="004C058D">
        <w:t>是第</w:t>
      </w:r>
      <w:r w:rsidRPr="004C058D">
        <w:rPr>
          <w:position w:val="-6"/>
        </w:rPr>
        <w:object w:dxaOrig="140" w:dyaOrig="260" w14:anchorId="539D27EC">
          <v:shape id="_x0000_i1959" type="#_x0000_t75" style="width:6.85pt;height:12.85pt" o:ole="">
            <v:imagedata r:id="rId1795" o:title=""/>
          </v:shape>
          <o:OLEObject Type="Embed" ProgID="Equation.DSMT4" ShapeID="_x0000_i1959" DrawAspect="Content" ObjectID="_1762595355" r:id="rId1796"/>
        </w:object>
      </w:r>
      <w:proofErr w:type="gramStart"/>
      <w:r w:rsidRPr="004C058D">
        <w:t>帧中第</w:t>
      </w:r>
      <w:proofErr w:type="gramEnd"/>
      <w:r w:rsidRPr="004C058D">
        <w:rPr>
          <w:position w:val="-10"/>
        </w:rPr>
        <w:object w:dxaOrig="200" w:dyaOrig="300" w14:anchorId="4F11772E">
          <v:shape id="_x0000_i1960" type="#_x0000_t75" style="width:9.85pt;height:15pt" o:ole="">
            <v:imagedata r:id="rId1797" o:title=""/>
          </v:shape>
          <o:OLEObject Type="Embed" ProgID="Equation.DSMT4" ShapeID="_x0000_i1960" DrawAspect="Content" ObjectID="_1762595356" r:id="rId1798"/>
        </w:object>
      </w:r>
      <w:proofErr w:type="gramStart"/>
      <w:r w:rsidRPr="004C058D">
        <w:t>个</w:t>
      </w:r>
      <w:proofErr w:type="gramEnd"/>
      <w:r w:rsidRPr="004C058D">
        <w:t>特征对应的响应，</w:t>
      </w:r>
      <w:r w:rsidRPr="004C058D">
        <w:rPr>
          <w:position w:val="-14"/>
        </w:rPr>
        <w:object w:dxaOrig="290" w:dyaOrig="390" w14:anchorId="6C15EF82">
          <v:shape id="_x0000_i1961" type="#_x0000_t75" style="width:14.55pt;height:19.7pt" o:ole="">
            <v:imagedata r:id="rId1799" o:title=""/>
          </v:shape>
          <o:OLEObject Type="Embed" ProgID="Equation.DSMT4" ShapeID="_x0000_i1961" DrawAspect="Content" ObjectID="_1762595357" r:id="rId1800"/>
        </w:object>
      </w:r>
      <w:r w:rsidRPr="004C058D">
        <w:t>表示第</w:t>
      </w:r>
      <w:r w:rsidRPr="004C058D">
        <w:rPr>
          <w:position w:val="-10"/>
        </w:rPr>
        <w:object w:dxaOrig="200" w:dyaOrig="300" w14:anchorId="2092393A">
          <v:shape id="_x0000_i1962" type="#_x0000_t75" style="width:9.85pt;height:15pt" o:ole="">
            <v:imagedata r:id="rId1801" o:title=""/>
          </v:shape>
          <o:OLEObject Type="Embed" ProgID="Equation.DSMT4" ShapeID="_x0000_i1962" DrawAspect="Content" ObjectID="_1762595358" r:id="rId1802"/>
        </w:object>
      </w:r>
      <w:proofErr w:type="gramStart"/>
      <w:r w:rsidRPr="004C058D">
        <w:t>个</w:t>
      </w:r>
      <w:proofErr w:type="gramEnd"/>
      <w:r w:rsidRPr="004C058D">
        <w:t>特征对应的权重系数。</w:t>
      </w:r>
    </w:p>
    <w:p w14:paraId="00CFE5B9" w14:textId="77777777" w:rsidR="004C058D" w:rsidRPr="004C058D" w:rsidRDefault="004C058D" w:rsidP="008A4E5A">
      <w:pPr>
        <w:ind w:firstLine="560"/>
      </w:pPr>
      <w:r w:rsidRPr="004C058D">
        <w:rPr>
          <w:rFonts w:hint="eastAsia"/>
        </w:rPr>
        <w:t>在实际应用中，我们通过计算频域响应来衡量一个特征对跟踪目标描述效果好坏，而在多特征融合的过程中，我们需要对响应大的特征赋予更高的权重，而对效果不那么好的特征分配较低的权重。</w:t>
      </w:r>
    </w:p>
    <w:p w14:paraId="42ACA4A7" w14:textId="4A6413D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32"/>
        </w:rPr>
        <w:object w:dxaOrig="1030" w:dyaOrig="740" w14:anchorId="24AA283C">
          <v:shape id="_x0000_i1963" type="#_x0000_t75" style="width:51.45pt;height:36.85pt" o:ole="">
            <v:imagedata r:id="rId1803" o:title=""/>
          </v:shape>
          <o:OLEObject Type="Embed" ProgID="Equation.DSMT4" ShapeID="_x0000_i1963" DrawAspect="Content" ObjectID="_1762595359" r:id="rId180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4356838" w14:textId="77777777" w:rsidR="004C058D" w:rsidRPr="004C058D" w:rsidRDefault="004C058D" w:rsidP="008A4E5A">
      <w:pPr>
        <w:ind w:firstLine="560"/>
      </w:pPr>
      <w:r w:rsidRPr="004C058D">
        <w:rPr>
          <w:rFonts w:hint="eastAsia"/>
        </w:rPr>
        <w:t>式中，</w:t>
      </w:r>
      <w:r w:rsidRPr="004C058D">
        <w:rPr>
          <w:position w:val="-14"/>
        </w:rPr>
        <w:object w:dxaOrig="300" w:dyaOrig="390" w14:anchorId="2ED6482F">
          <v:shape id="_x0000_i1964" type="#_x0000_t75" style="width:15pt;height:19.7pt" o:ole="">
            <v:imagedata r:id="rId1805" o:title=""/>
          </v:shape>
          <o:OLEObject Type="Embed" ProgID="Equation.DSMT4" ShapeID="_x0000_i1964" DrawAspect="Content" ObjectID="_1762595360" r:id="rId1806"/>
        </w:object>
      </w:r>
      <w:r w:rsidRPr="004C058D">
        <w:t>表示第</w:t>
      </w:r>
      <w:r w:rsidRPr="004C058D">
        <w:rPr>
          <w:position w:val="-10"/>
        </w:rPr>
        <w:object w:dxaOrig="200" w:dyaOrig="300" w14:anchorId="6D9C0A5D">
          <v:shape id="_x0000_i1965" type="#_x0000_t75" style="width:9.85pt;height:15pt" o:ole="">
            <v:imagedata r:id="rId1807" o:title=""/>
          </v:shape>
          <o:OLEObject Type="Embed" ProgID="Equation.DSMT4" ShapeID="_x0000_i1965" DrawAspect="Content" ObjectID="_1762595361" r:id="rId1808"/>
        </w:object>
      </w:r>
      <w:proofErr w:type="gramStart"/>
      <w:r w:rsidRPr="004C058D">
        <w:t>个</w:t>
      </w:r>
      <w:proofErr w:type="gramEnd"/>
      <w:r w:rsidRPr="004C058D">
        <w:t>特征对应的最大响应。</w:t>
      </w:r>
    </w:p>
    <w:p w14:paraId="3FEC1192" w14:textId="77777777" w:rsidR="004C058D" w:rsidRPr="004C058D" w:rsidRDefault="004C058D" w:rsidP="008A4E5A">
      <w:pPr>
        <w:ind w:firstLine="560"/>
      </w:pPr>
      <w:r w:rsidRPr="004C058D">
        <w:rPr>
          <w:rFonts w:hint="eastAsia"/>
        </w:rPr>
        <w:t>为了适用海面复杂的跟踪环境，本文在传统</w:t>
      </w:r>
      <w:r w:rsidRPr="004C058D">
        <w:t>KCF</w:t>
      </w:r>
      <w:r w:rsidRPr="004C058D">
        <w:t>算法中加入了</w:t>
      </w:r>
      <w:r w:rsidRPr="004C058D">
        <w:t>CN</w:t>
      </w:r>
      <w:r w:rsidRPr="004C058D">
        <w:t>特征，使</w:t>
      </w:r>
      <w:r w:rsidRPr="004C058D">
        <w:t>CN</w:t>
      </w:r>
      <w:r w:rsidRPr="004C058D">
        <w:t>特征和原有的</w:t>
      </w:r>
      <w:r w:rsidRPr="004C058D">
        <w:t>HOG</w:t>
      </w:r>
      <w:r w:rsidRPr="004C058D">
        <w:t>纹理特征共同去描述海面目标特征。在进行两种特征模型的融合时，仅仅通过线性加权可能会使模型出现过拟合现象，从而导致跟踪失败。为此，我们还需要在融合后加入一个惩罚项。</w:t>
      </w:r>
    </w:p>
    <w:p w14:paraId="5E6AF729" w14:textId="6936076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2190" w:dyaOrig="740" w14:anchorId="16468314">
          <v:shape id="_x0000_i1966" type="#_x0000_t75" style="width:109.7pt;height:36.85pt" o:ole="">
            <v:imagedata r:id="rId1809" o:title=""/>
          </v:shape>
          <o:OLEObject Type="Embed" ProgID="Equation.DSMT4" ShapeID="_x0000_i1966" DrawAspect="Content" ObjectID="_1762595362" r:id="rId181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6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898DA07" w14:textId="01197A4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1040" w:dyaOrig="750" w14:anchorId="2A1F6252">
          <v:shape id="_x0000_i1967" type="#_x0000_t75" style="width:51.85pt;height:37.7pt" o:ole="">
            <v:imagedata r:id="rId1811" o:title=""/>
          </v:shape>
          <o:OLEObject Type="Embed" ProgID="Equation.DSMT4" ShapeID="_x0000_i1967" DrawAspect="Content" ObjectID="_1762595363" r:id="rId181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AF11B3B" w14:textId="77777777" w:rsidR="004C058D" w:rsidRPr="004C058D" w:rsidRDefault="004C058D" w:rsidP="008A4E5A">
      <w:pPr>
        <w:ind w:firstLine="560"/>
      </w:pPr>
      <w:r w:rsidRPr="004C058D">
        <w:rPr>
          <w:rFonts w:hint="eastAsia"/>
        </w:rPr>
        <w:t>式中，</w:t>
      </w:r>
      <w:r w:rsidRPr="004C058D">
        <w:rPr>
          <w:position w:val="-6"/>
        </w:rPr>
        <w:object w:dxaOrig="290" w:dyaOrig="310" w14:anchorId="110BA548">
          <v:shape id="_x0000_i1968" type="#_x0000_t75" style="width:14.55pt;height:15.45pt" o:ole="">
            <v:imagedata r:id="rId1813" o:title=""/>
          </v:shape>
          <o:OLEObject Type="Embed" ProgID="Equation.DSMT4" ShapeID="_x0000_i1968" DrawAspect="Content" ObjectID="_1762595364" r:id="rId1814"/>
        </w:object>
      </w:r>
      <w:r w:rsidRPr="004C058D">
        <w:rPr>
          <w:rFonts w:hint="eastAsia"/>
        </w:rPr>
        <w:t>表示第</w:t>
      </w:r>
      <w:r w:rsidRPr="004C058D">
        <w:rPr>
          <w:position w:val="-10"/>
        </w:rPr>
        <w:object w:dxaOrig="200" w:dyaOrig="300" w14:anchorId="06D06532">
          <v:shape id="_x0000_i1969" type="#_x0000_t75" style="width:9.85pt;height:15pt" o:ole="">
            <v:imagedata r:id="rId1815" o:title=""/>
          </v:shape>
          <o:OLEObject Type="Embed" ProgID="Equation.DSMT4" ShapeID="_x0000_i1969" DrawAspect="Content" ObjectID="_1762595365" r:id="rId1816"/>
        </w:object>
      </w:r>
      <w:proofErr w:type="gramStart"/>
      <w:r w:rsidRPr="004C058D">
        <w:t>个</w:t>
      </w:r>
      <w:proofErr w:type="gramEnd"/>
      <w:r w:rsidRPr="004C058D">
        <w:t>特征所对应的权重。</w:t>
      </w:r>
    </w:p>
    <w:p w14:paraId="7EAE745B" w14:textId="77777777" w:rsidR="004C058D" w:rsidRPr="004C058D" w:rsidRDefault="004C058D" w:rsidP="008A4E5A">
      <w:pPr>
        <w:ind w:firstLine="560"/>
      </w:pPr>
      <w:r w:rsidRPr="004C058D">
        <w:rPr>
          <w:rFonts w:hint="eastAsia"/>
        </w:rPr>
        <w:t>在复杂海况下，无人</w:t>
      </w:r>
      <w:proofErr w:type="gramStart"/>
      <w:r w:rsidRPr="004C058D">
        <w:rPr>
          <w:rFonts w:hint="eastAsia"/>
        </w:rPr>
        <w:t>艇目标</w:t>
      </w:r>
      <w:proofErr w:type="gramEnd"/>
      <w:r w:rsidRPr="004C058D">
        <w:rPr>
          <w:rFonts w:hint="eastAsia"/>
        </w:rPr>
        <w:t>跟踪过程中，跟踪目标往往受到光线变化、外观形态改变等影响，在传统的</w:t>
      </w:r>
      <w:r w:rsidRPr="004C058D">
        <w:t>KCF</w:t>
      </w:r>
      <w:r w:rsidRPr="004C058D">
        <w:t>算法中，采用单一的特征对目标进行描述，对外界干扰的鲁棒性较差，提取到目标信息也不够全面，因此本章选择颜色特征和</w:t>
      </w:r>
      <w:r w:rsidRPr="004C058D">
        <w:t xml:space="preserve">HOG </w:t>
      </w:r>
      <w:r w:rsidRPr="004C058D">
        <w:t>特征融合使用，融合响应</w:t>
      </w:r>
      <w:r w:rsidRPr="004C058D">
        <w:rPr>
          <w:position w:val="-10"/>
        </w:rPr>
        <w:object w:dxaOrig="240" w:dyaOrig="310" w14:anchorId="03C6DED3">
          <v:shape id="_x0000_i1970" type="#_x0000_t75" style="width:12pt;height:15.45pt" o:ole="">
            <v:imagedata r:id="rId1817" o:title=""/>
          </v:shape>
          <o:OLEObject Type="Embed" ProgID="Equation.DSMT4" ShapeID="_x0000_i1970" DrawAspect="Content" ObjectID="_1762595366" r:id="rId1818"/>
        </w:object>
      </w:r>
      <w:r w:rsidRPr="004C058D">
        <w:t>为</w:t>
      </w:r>
      <w:r w:rsidRPr="004C058D">
        <w:t>:</w:t>
      </w:r>
    </w:p>
    <w:p w14:paraId="05B2C3AB" w14:textId="3BE982A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340" w:dyaOrig="390" w14:anchorId="7F5EE5D8">
          <v:shape id="_x0000_i1971" type="#_x0000_t75" style="width:117pt;height:19.7pt" o:ole="">
            <v:imagedata r:id="rId1819" o:title=""/>
          </v:shape>
          <o:OLEObject Type="Embed" ProgID="Equation.DSMT4" ShapeID="_x0000_i1971" DrawAspect="Content" ObjectID="_1762595367" r:id="rId182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6092D4C" w14:textId="77777777" w:rsidR="004C058D" w:rsidRPr="004C058D" w:rsidRDefault="004C058D" w:rsidP="008A4E5A">
      <w:pPr>
        <w:ind w:firstLine="560"/>
      </w:pPr>
      <w:r w:rsidRPr="004C058D">
        <w:rPr>
          <w:rFonts w:hint="eastAsia"/>
        </w:rPr>
        <w:t>当海面目标的位置发生改变时，分类器</w:t>
      </w:r>
      <w:r w:rsidRPr="004C058D">
        <w:rPr>
          <w:position w:val="-6"/>
        </w:rPr>
        <w:object w:dxaOrig="240" w:dyaOrig="210" w14:anchorId="76A47B36">
          <v:shape id="_x0000_i1972" type="#_x0000_t75" style="width:12pt;height:10.7pt" o:ole="">
            <v:imagedata r:id="rId1821" o:title=""/>
          </v:shape>
          <o:OLEObject Type="Embed" ProgID="Equation.DSMT4" ShapeID="_x0000_i1972" DrawAspect="Content" ObjectID="_1762595368" r:id="rId1822"/>
        </w:object>
      </w:r>
      <w:r w:rsidRPr="004C058D">
        <w:t>以</w:t>
      </w:r>
      <w:r w:rsidRPr="004C058D">
        <w:rPr>
          <w:position w:val="-6"/>
        </w:rPr>
        <w:object w:dxaOrig="550" w:dyaOrig="210" w14:anchorId="1F17CE9D">
          <v:shape id="_x0000_i1973" type="#_x0000_t75" style="width:27.45pt;height:10.7pt" o:ole="">
            <v:imagedata r:id="rId1823" o:title=""/>
          </v:shape>
          <o:OLEObject Type="Embed" ProgID="Equation.DSMT4" ShapeID="_x0000_i1973" DrawAspect="Content" ObjectID="_1762595369" r:id="rId1824"/>
        </w:object>
      </w:r>
      <w:r w:rsidRPr="004C058D">
        <w:t>大小的窗口去搜索候选区域</w:t>
      </w:r>
      <w:r w:rsidRPr="004C058D">
        <w:rPr>
          <w:position w:val="-4"/>
        </w:rPr>
        <w:object w:dxaOrig="200" w:dyaOrig="200" w14:anchorId="6F5E2A95">
          <v:shape id="_x0000_i1974" type="#_x0000_t75" style="width:9.85pt;height:9.85pt" o:ole="">
            <v:imagedata r:id="rId1825" o:title=""/>
          </v:shape>
          <o:OLEObject Type="Embed" ProgID="Equation.DSMT4" ShapeID="_x0000_i1974" DrawAspect="Content" ObjectID="_1762595370" r:id="rId1826"/>
        </w:object>
      </w:r>
      <w:r w:rsidRPr="004C058D">
        <w:t>，</w:t>
      </w:r>
      <w:r w:rsidRPr="004C058D">
        <w:rPr>
          <w:position w:val="-12"/>
        </w:rPr>
        <w:object w:dxaOrig="340" w:dyaOrig="360" w14:anchorId="0A949643">
          <v:shape id="_x0000_i1975" type="#_x0000_t75" style="width:17.15pt;height:18pt" o:ole="">
            <v:imagedata r:id="rId1827" o:title=""/>
          </v:shape>
          <o:OLEObject Type="Embed" ProgID="Equation.DSMT4" ShapeID="_x0000_i1975" DrawAspect="Content" ObjectID="_1762595371" r:id="rId1828"/>
        </w:object>
      </w:r>
      <w:r w:rsidRPr="004C058D">
        <w:t>和</w:t>
      </w:r>
      <w:r w:rsidRPr="004C058D">
        <w:rPr>
          <w:position w:val="-12"/>
        </w:rPr>
        <w:object w:dxaOrig="510" w:dyaOrig="360" w14:anchorId="01552CD6">
          <v:shape id="_x0000_i1976" type="#_x0000_t75" style="width:25.7pt;height:18pt" o:ole="">
            <v:imagedata r:id="rId1829" o:title=""/>
          </v:shape>
          <o:OLEObject Type="Embed" ProgID="Equation.DSMT4" ShapeID="_x0000_i1976" DrawAspect="Content" ObjectID="_1762595372" r:id="rId1830"/>
        </w:object>
      </w:r>
      <w:r w:rsidRPr="004C058D">
        <w:t>,</w:t>
      </w:r>
      <w:r w:rsidRPr="004C058D">
        <w:t>则通过快速检测计算出。</w:t>
      </w:r>
    </w:p>
    <w:p w14:paraId="191B7C9A" w14:textId="20A99B4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0"/>
        </w:rPr>
        <w:object w:dxaOrig="1780" w:dyaOrig="500" w14:anchorId="3BA5AC77">
          <v:shape id="_x0000_i1977" type="#_x0000_t75" style="width:89.15pt;height:24.85pt" o:ole="">
            <v:imagedata r:id="rId1831" o:title=""/>
          </v:shape>
          <o:OLEObject Type="Embed" ProgID="Equation.DSMT4" ShapeID="_x0000_i1977" DrawAspect="Content" ObjectID="_1762595373" r:id="rId183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E87D811" w14:textId="77777777" w:rsidR="004C058D" w:rsidRPr="004C058D" w:rsidRDefault="004C058D" w:rsidP="008A4E5A">
      <w:pPr>
        <w:ind w:firstLine="560"/>
      </w:pPr>
      <w:r w:rsidRPr="004C058D">
        <w:rPr>
          <w:rFonts w:hint="eastAsia"/>
        </w:rPr>
        <w:t>式中，</w:t>
      </w:r>
      <w:r w:rsidRPr="004C058D">
        <w:rPr>
          <w:position w:val="-14"/>
        </w:rPr>
        <w:object w:dxaOrig="590" w:dyaOrig="400" w14:anchorId="5DD616D7">
          <v:shape id="_x0000_i1978" type="#_x0000_t75" style="width:29.55pt;height:20.15pt" o:ole="">
            <v:imagedata r:id="rId1833" o:title=""/>
          </v:shape>
          <o:OLEObject Type="Embed" ProgID="Equation.DSMT4" ShapeID="_x0000_i1978" DrawAspect="Content" ObjectID="_1762595374" r:id="rId1834"/>
        </w:object>
      </w:r>
      <w:r w:rsidRPr="004C058D">
        <w:t>表示位移输出向量，</w:t>
      </w:r>
      <w:r w:rsidRPr="004C058D">
        <w:rPr>
          <w:position w:val="-12"/>
        </w:rPr>
        <w:object w:dxaOrig="440" w:dyaOrig="360" w14:anchorId="79371197">
          <v:shape id="_x0000_i1979" type="#_x0000_t75" style="width:21.85pt;height:18pt" o:ole="">
            <v:imagedata r:id="rId1835" o:title=""/>
          </v:shape>
          <o:OLEObject Type="Embed" ProgID="Equation.DSMT4" ShapeID="_x0000_i1979" DrawAspect="Content" ObjectID="_1762595375" r:id="rId1836"/>
        </w:object>
      </w:r>
      <w:r w:rsidRPr="004C058D">
        <w:t>表示</w:t>
      </w:r>
      <w:r w:rsidRPr="004C058D">
        <w:rPr>
          <w:position w:val="-6"/>
        </w:rPr>
        <w:object w:dxaOrig="200" w:dyaOrig="210" w14:anchorId="50AAC5BD">
          <v:shape id="_x0000_i1980" type="#_x0000_t75" style="width:9.85pt;height:10.7pt" o:ole="">
            <v:imagedata r:id="rId1837" o:title=""/>
          </v:shape>
          <o:OLEObject Type="Embed" ProgID="Equation.DSMT4" ShapeID="_x0000_i1980" DrawAspect="Content" ObjectID="_1762595376" r:id="rId1838"/>
        </w:object>
      </w:r>
      <w:r w:rsidRPr="004C058D">
        <w:rPr>
          <w:rFonts w:hint="eastAsia"/>
        </w:rPr>
        <w:t>和</w:t>
      </w:r>
      <w:r w:rsidRPr="004C058D">
        <w:rPr>
          <w:position w:val="-4"/>
        </w:rPr>
        <w:object w:dxaOrig="200" w:dyaOrig="200" w14:anchorId="4270D57A">
          <v:shape id="_x0000_i1981" type="#_x0000_t75" style="width:9.85pt;height:9.85pt" o:ole="">
            <v:imagedata r:id="rId1839" o:title=""/>
          </v:shape>
          <o:OLEObject Type="Embed" ProgID="Equation.DSMT4" ShapeID="_x0000_i1981" DrawAspect="Content" ObjectID="_1762595377" r:id="rId1840"/>
        </w:object>
      </w:r>
      <w:r w:rsidRPr="004C058D">
        <w:t>的核相关，由于本文采用的是具有十一个颜色通道的</w:t>
      </w:r>
      <w:r w:rsidRPr="004C058D">
        <w:t>CN</w:t>
      </w:r>
      <w:r w:rsidRPr="004C058D">
        <w:t>颜色空间，因此核函数</w:t>
      </w:r>
      <w:r w:rsidRPr="004C058D">
        <w:rPr>
          <w:position w:val="-6"/>
        </w:rPr>
        <w:object w:dxaOrig="200" w:dyaOrig="290" w14:anchorId="7DBA7FC9">
          <v:shape id="_x0000_i1982" type="#_x0000_t75" style="width:9.85pt;height:14.55pt" o:ole="">
            <v:imagedata r:id="rId1841" o:title=""/>
          </v:shape>
          <o:OLEObject Type="Embed" ProgID="Equation.DSMT4" ShapeID="_x0000_i1982" DrawAspect="Content" ObjectID="_1762595378" r:id="rId1842"/>
        </w:object>
      </w:r>
      <w:r w:rsidRPr="004C058D">
        <w:t>表示</w:t>
      </w:r>
      <w:r w:rsidRPr="004C058D">
        <w:lastRenderedPageBreak/>
        <w:t>如下</w:t>
      </w:r>
      <w:r w:rsidRPr="004C058D">
        <w:t>:</w:t>
      </w:r>
    </w:p>
    <w:p w14:paraId="4C78DFE3" w14:textId="194BF9C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4720" w:dyaOrig="630" w14:anchorId="76C53362">
          <v:shape id="_x0000_i1983" type="#_x0000_t75" style="width:236.15pt;height:31.7pt" o:ole="">
            <v:imagedata r:id="rId1843" o:title=""/>
          </v:shape>
          <o:OLEObject Type="Embed" ProgID="Equation.DSMT4" ShapeID="_x0000_i1983" DrawAspect="Content" ObjectID="_1762595379" r:id="rId184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431EDE4" w14:textId="77777777" w:rsidR="004C058D" w:rsidRPr="004C058D" w:rsidRDefault="004C058D" w:rsidP="008A4E5A">
      <w:pPr>
        <w:ind w:firstLine="560"/>
      </w:pPr>
      <w:r w:rsidRPr="004C058D">
        <w:rPr>
          <w:rFonts w:hint="eastAsia"/>
        </w:rPr>
        <w:t>由于在跟踪过程中，海面目标会发生各种变化，所以必须对融合后的多特征外观模型</w:t>
      </w:r>
      <w:r w:rsidRPr="004C058D">
        <w:rPr>
          <w:position w:val="-6"/>
        </w:rPr>
        <w:object w:dxaOrig="200" w:dyaOrig="210" w14:anchorId="06513010">
          <v:shape id="_x0000_i1984" type="#_x0000_t75" style="width:9.85pt;height:10.7pt" o:ole="">
            <v:imagedata r:id="rId1845" o:title=""/>
          </v:shape>
          <o:OLEObject Type="Embed" ProgID="Equation.DSMT4" ShapeID="_x0000_i1984" DrawAspect="Content" ObjectID="_1762595380" r:id="rId1846"/>
        </w:object>
      </w:r>
      <w:r w:rsidRPr="004C058D">
        <w:t>和分类器系数</w:t>
      </w:r>
      <w:r w:rsidRPr="004C058D">
        <w:rPr>
          <w:position w:val="-6"/>
        </w:rPr>
        <w:object w:dxaOrig="200" w:dyaOrig="210" w14:anchorId="73AD9A38">
          <v:shape id="_x0000_i1985" type="#_x0000_t75" style="width:9.85pt;height:10.7pt" o:ole="">
            <v:imagedata r:id="rId1847" o:title=""/>
          </v:shape>
          <o:OLEObject Type="Embed" ProgID="Equation.DSMT4" ShapeID="_x0000_i1985" DrawAspect="Content" ObjectID="_1762595381" r:id="rId1848"/>
        </w:object>
      </w:r>
      <w:r w:rsidRPr="004C058D">
        <w:t>实时更新</w:t>
      </w:r>
      <w:r w:rsidRPr="004C058D">
        <w:t>:</w:t>
      </w:r>
    </w:p>
    <w:p w14:paraId="1A802949" w14:textId="6F00E0A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890" w:dyaOrig="360" w14:anchorId="66025053">
          <v:shape id="_x0000_i1986" type="#_x0000_t75" style="width:94.7pt;height:18pt" o:ole="">
            <v:imagedata r:id="rId1849" o:title=""/>
          </v:shape>
          <o:OLEObject Type="Embed" ProgID="Equation.DSMT4" ShapeID="_x0000_i1986" DrawAspect="Content" ObjectID="_1762595382" r:id="rId185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1BC86BF" w14:textId="78CF065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930" w:dyaOrig="360" w14:anchorId="01D07545">
          <v:shape id="_x0000_i1987" type="#_x0000_t75" style="width:96.45pt;height:18pt" o:ole="">
            <v:imagedata r:id="rId1851" o:title=""/>
          </v:shape>
          <o:OLEObject Type="Embed" ProgID="Equation.DSMT4" ShapeID="_x0000_i1987" DrawAspect="Content" ObjectID="_1762595383" r:id="rId185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88A342F" w14:textId="77777777" w:rsidR="004C058D" w:rsidRPr="004C058D" w:rsidRDefault="004C058D" w:rsidP="008A4E5A">
      <w:pPr>
        <w:ind w:firstLine="560"/>
      </w:pPr>
      <w:r w:rsidRPr="004C058D">
        <w:rPr>
          <w:rFonts w:hint="eastAsia"/>
        </w:rPr>
        <w:t>式中，</w:t>
      </w:r>
      <w:r w:rsidRPr="004C058D">
        <w:object w:dxaOrig="240" w:dyaOrig="360" w14:anchorId="352F87DF">
          <v:shape id="_x0000_i1988" type="#_x0000_t75" style="width:12pt;height:18pt" o:ole="">
            <v:imagedata r:id="rId1853" o:title=""/>
          </v:shape>
          <o:OLEObject Type="Embed" ProgID="Equation.DSMT4" ShapeID="_x0000_i1988" DrawAspect="Content" ObjectID="_1762595384" r:id="rId1854"/>
        </w:object>
      </w:r>
      <w:r w:rsidRPr="004C058D">
        <w:t>和</w:t>
      </w:r>
      <w:r w:rsidRPr="004C058D">
        <w:object w:dxaOrig="360" w:dyaOrig="360" w14:anchorId="7B7C4B81">
          <v:shape id="_x0000_i1989" type="#_x0000_t75" style="width:18pt;height:18pt" o:ole="">
            <v:imagedata r:id="rId1855" o:title=""/>
          </v:shape>
          <o:OLEObject Type="Embed" ProgID="Equation.DSMT4" ShapeID="_x0000_i1989" DrawAspect="Content" ObjectID="_1762595385" r:id="rId1856"/>
        </w:object>
      </w:r>
      <w:r w:rsidRPr="004C058D">
        <w:t>分别为当前帧和上一帧的目标特征模型，</w:t>
      </w:r>
      <w:r w:rsidRPr="004C058D">
        <w:object w:dxaOrig="240" w:dyaOrig="360" w14:anchorId="6A698E5E">
          <v:shape id="_x0000_i1990" type="#_x0000_t75" style="width:12pt;height:18pt" o:ole="">
            <v:imagedata r:id="rId1857" o:title=""/>
          </v:shape>
          <o:OLEObject Type="Embed" ProgID="Equation.DSMT4" ShapeID="_x0000_i1990" DrawAspect="Content" ObjectID="_1762595386" r:id="rId1858"/>
        </w:object>
      </w:r>
      <w:r w:rsidRPr="004C058D">
        <w:t>和</w:t>
      </w:r>
      <w:r w:rsidRPr="004C058D">
        <w:object w:dxaOrig="390" w:dyaOrig="360" w14:anchorId="6E87ABC0">
          <v:shape id="_x0000_i1991" type="#_x0000_t75" style="width:19.7pt;height:18pt" o:ole="">
            <v:imagedata r:id="rId1859" o:title=""/>
          </v:shape>
          <o:OLEObject Type="Embed" ProgID="Equation.DSMT4" ShapeID="_x0000_i1991" DrawAspect="Content" ObjectID="_1762595387" r:id="rId1860"/>
        </w:object>
      </w:r>
      <w:r w:rsidRPr="004C058D">
        <w:t>是当前帧和上一帧的系数矩阵，</w:t>
      </w:r>
      <w:r w:rsidRPr="004C058D">
        <w:rPr>
          <w:position w:val="-10"/>
        </w:rPr>
        <w:object w:dxaOrig="200" w:dyaOrig="260" w14:anchorId="65D4CB66">
          <v:shape id="_x0000_i1992" type="#_x0000_t75" style="width:9.85pt;height:12.85pt" o:ole="">
            <v:imagedata r:id="rId1861" o:title=""/>
          </v:shape>
          <o:OLEObject Type="Embed" ProgID="Equation.DSMT4" ShapeID="_x0000_i1992" DrawAspect="Content" ObjectID="_1762595388" r:id="rId1862"/>
        </w:object>
      </w:r>
      <w:r w:rsidRPr="004C058D">
        <w:t>为学习系数。</w:t>
      </w:r>
    </w:p>
    <w:p w14:paraId="6900F75E" w14:textId="77777777" w:rsidR="004C058D" w:rsidRPr="004C058D" w:rsidRDefault="004C058D" w:rsidP="008A4E5A">
      <w:pPr>
        <w:ind w:firstLine="560"/>
      </w:pPr>
      <w:r w:rsidRPr="004C058D">
        <w:rPr>
          <w:rFonts w:hint="eastAsia"/>
        </w:rPr>
        <w:t>我们提出了一种基于</w:t>
      </w:r>
      <w:r w:rsidRPr="004C058D">
        <w:t>KCF</w:t>
      </w:r>
      <w:r w:rsidRPr="004C058D">
        <w:t>的多特征融合跟踪器，它可以实现计算效率的实时性和对目标外观和尺度的适应性。首先，在</w:t>
      </w:r>
      <w:r w:rsidRPr="004C058D">
        <w:t>KCF</w:t>
      </w:r>
      <w:r w:rsidRPr="004C058D">
        <w:t>原有的</w:t>
      </w:r>
      <w:r w:rsidRPr="004C058D">
        <w:t>HOG</w:t>
      </w:r>
      <w:r w:rsidRPr="004C058D">
        <w:t>特征基础上融入了颜色特征，为了减少运算量、提升算法性能，我们对高维颜色特征采用</w:t>
      </w:r>
      <w:r w:rsidRPr="004C058D">
        <w:t>LLE</w:t>
      </w:r>
      <w:r w:rsidRPr="004C058D">
        <w:t>算法</w:t>
      </w:r>
      <w:proofErr w:type="gramStart"/>
      <w:r w:rsidRPr="004C058D">
        <w:t>进行降维处理</w:t>
      </w:r>
      <w:proofErr w:type="gramEnd"/>
      <w:r w:rsidRPr="004C058D">
        <w:t>，然后分别计算</w:t>
      </w:r>
      <w:r w:rsidRPr="004C058D">
        <w:t xml:space="preserve">HOG </w:t>
      </w:r>
      <w:r w:rsidRPr="004C058D">
        <w:t>特征和低维颜色特征的频域相应，根据响应大小分配融</w:t>
      </w:r>
      <w:r w:rsidRPr="004C058D">
        <w:rPr>
          <w:rFonts w:hint="eastAsia"/>
        </w:rPr>
        <w:t>合的权重。为了防止过拟合现象的发生，还加入了惩罚项。与改进前算法提升明显，通过结合外观和运动信息，我们的跟踪器获得一个融合了多个特征的特征，在快速运动、变形、光照等复杂海面场景下都有着不错的跟踪性能。</w:t>
      </w:r>
    </w:p>
    <w:p w14:paraId="651EBA92" w14:textId="77777777" w:rsidR="004C058D" w:rsidRPr="004C058D" w:rsidRDefault="004C058D" w:rsidP="004C058D">
      <w:pPr>
        <w:pStyle w:val="3"/>
      </w:pPr>
      <w:r w:rsidRPr="004C058D">
        <w:rPr>
          <w:rFonts w:hint="eastAsia"/>
        </w:rPr>
        <w:t>水面应对威胁的规避决策技术</w:t>
      </w:r>
      <w:r w:rsidRPr="004C058D">
        <w:rPr>
          <w:rFonts w:hint="eastAsia"/>
        </w:rPr>
        <w:t xml:space="preserve"> </w:t>
      </w:r>
    </w:p>
    <w:p w14:paraId="66E862AE" w14:textId="77777777" w:rsidR="004C058D" w:rsidRPr="004C058D" w:rsidRDefault="004C058D" w:rsidP="008A4E5A">
      <w:pPr>
        <w:ind w:firstLine="560"/>
      </w:pPr>
      <w:r w:rsidRPr="004C058D">
        <w:rPr>
          <w:rFonts w:hint="eastAsia"/>
        </w:rPr>
        <w:t>分析无人艇在主动威胁下自主航行的难点与约束。通过现有的威胁规避算法的分析比较确定了采用分层结构的思想，将慎思型实时威胁规避路径规划和基于反应型的危险规避方法相结合为无人艇提供实时威胁规避指导。并对双层威胁规避结构中采用的</w:t>
      </w:r>
      <w:r w:rsidRPr="004C058D">
        <w:rPr>
          <w:rFonts w:hint="eastAsia"/>
        </w:rPr>
        <w:t>RRT</w:t>
      </w:r>
      <w:r w:rsidRPr="004C058D">
        <w:rPr>
          <w:rFonts w:hint="eastAsia"/>
        </w:rPr>
        <w:t>算法和速</w:t>
      </w:r>
      <w:r w:rsidRPr="004C058D">
        <w:rPr>
          <w:rFonts w:hint="eastAsia"/>
        </w:rPr>
        <w:lastRenderedPageBreak/>
        <w:t>度障碍法的原理进行介绍和分析。</w:t>
      </w:r>
    </w:p>
    <w:p w14:paraId="7C1E9FC6" w14:textId="77777777" w:rsidR="004C058D" w:rsidRPr="004C058D" w:rsidRDefault="004C058D" w:rsidP="008A4E5A">
      <w:pPr>
        <w:ind w:firstLine="560"/>
      </w:pPr>
      <w:r w:rsidRPr="004C058D">
        <w:rPr>
          <w:rFonts w:hint="eastAsia"/>
        </w:rPr>
        <w:t>（</w:t>
      </w:r>
      <w:r w:rsidRPr="004C058D">
        <w:rPr>
          <w:rFonts w:hint="eastAsia"/>
        </w:rPr>
        <w:t>1</w:t>
      </w:r>
      <w:r w:rsidRPr="004C058D">
        <w:rPr>
          <w:rFonts w:hint="eastAsia"/>
        </w:rPr>
        <w:t>）碰撞危险度和威胁类型判定</w:t>
      </w:r>
    </w:p>
    <w:p w14:paraId="3DE464B8" w14:textId="77777777" w:rsidR="004C058D" w:rsidRPr="004C058D" w:rsidRDefault="004C058D" w:rsidP="008A4E5A">
      <w:pPr>
        <w:ind w:firstLine="560"/>
      </w:pPr>
      <w:r w:rsidRPr="004C058D">
        <w:rPr>
          <w:rFonts w:hint="eastAsia"/>
        </w:rPr>
        <w:t>无人</w:t>
      </w:r>
      <w:proofErr w:type="gramStart"/>
      <w:r w:rsidRPr="004C058D">
        <w:rPr>
          <w:rFonts w:hint="eastAsia"/>
        </w:rPr>
        <w:t>艇完成</w:t>
      </w:r>
      <w:proofErr w:type="gramEnd"/>
      <w:r w:rsidRPr="004C058D">
        <w:rPr>
          <w:rFonts w:hint="eastAsia"/>
        </w:rPr>
        <w:t>危险规避的第一步即通过多种环境传感器的感知经计算机分析威胁的大小程度、判别威胁类型，之后才能具有针对性地使用不同层次的规避方法。本节通过对国际海上避碰规则中的</w:t>
      </w:r>
      <w:r w:rsidRPr="004C058D">
        <w:t>CPA</w:t>
      </w:r>
      <w:r w:rsidRPr="004C058D">
        <w:t>进行分析，建立碰撞危险度计算评价方法，并通过危险度数值变化判断威胁类型。</w:t>
      </w:r>
    </w:p>
    <w:p w14:paraId="7DF8AEFF" w14:textId="77777777" w:rsidR="004C058D" w:rsidRPr="004C058D" w:rsidRDefault="004C058D" w:rsidP="008A4E5A">
      <w:pPr>
        <w:ind w:firstLine="560"/>
      </w:pPr>
      <w:r w:rsidRPr="004C058D">
        <w:rPr>
          <w:rFonts w:hint="eastAsia"/>
        </w:rPr>
        <w:t>最近会遇点</w:t>
      </w:r>
      <w:r w:rsidRPr="004C058D">
        <w:t>CPA(Closest Point Approach)</w:t>
      </w:r>
      <w:r w:rsidRPr="004C058D">
        <w:t>是无人艇在将来某个时刻最接近障碍船的点，使用无人艇和障碍船的当前位置、速度和航向计算</w:t>
      </w:r>
      <w:r w:rsidRPr="004C058D">
        <w:t>CPA</w:t>
      </w:r>
      <w:r w:rsidRPr="004C058D">
        <w:t>。当前时刻到无人艇与障碍相距最近的时间间隔使用</w:t>
      </w:r>
      <w:r w:rsidRPr="004C058D">
        <w:rPr>
          <w:position w:val="-12"/>
        </w:rPr>
        <w:object w:dxaOrig="400" w:dyaOrig="360" w14:anchorId="2F8C0290">
          <v:shape id="_x0000_i1993" type="#_x0000_t75" style="width:20.15pt;height:18pt" o:ole="">
            <v:imagedata r:id="rId1863" o:title=""/>
          </v:shape>
          <o:OLEObject Type="Embed" ProgID="Equation.DSMT4" ShapeID="_x0000_i1993" DrawAspect="Content" ObjectID="_1762595389" r:id="rId1864"/>
        </w:object>
      </w:r>
      <w:r w:rsidRPr="004C058D">
        <w:t>,</w:t>
      </w:r>
      <w:r w:rsidRPr="004C058D">
        <w:t>表示，最接近点</w:t>
      </w:r>
      <w:r w:rsidRPr="004C058D">
        <w:t>CPA</w:t>
      </w:r>
      <w:r w:rsidRPr="004C058D">
        <w:t>与障碍物之间距离使用</w:t>
      </w:r>
      <w:r w:rsidRPr="004C058D">
        <w:rPr>
          <w:position w:val="-12"/>
        </w:rPr>
        <w:object w:dxaOrig="450" w:dyaOrig="360" w14:anchorId="294B277B">
          <v:shape id="_x0000_i1994" type="#_x0000_t75" style="width:22.7pt;height:18pt" o:ole="">
            <v:imagedata r:id="rId1865" o:title=""/>
          </v:shape>
          <o:OLEObject Type="Embed" ProgID="Equation.DSMT4" ShapeID="_x0000_i1994" DrawAspect="Content" ObjectID="_1762595390" r:id="rId1866"/>
        </w:object>
      </w:r>
      <w:r w:rsidRPr="004C058D">
        <w:t>表示，两者的计算方法如下</w:t>
      </w:r>
      <w:r w:rsidRPr="004C058D">
        <w:t>:</w:t>
      </w:r>
    </w:p>
    <w:p w14:paraId="485E69C4" w14:textId="57FF607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48"/>
        </w:rPr>
        <w:object w:dxaOrig="4380" w:dyaOrig="1830" w14:anchorId="43365301">
          <v:shape id="_x0000_i1995" type="#_x0000_t75" style="width:219pt;height:91.7pt" o:ole="">
            <v:imagedata r:id="rId1867" o:title=""/>
          </v:shape>
          <o:OLEObject Type="Embed" ProgID="Equation.DSMT4" ShapeID="_x0000_i1995" DrawAspect="Content" ObjectID="_1762595391" r:id="rId186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90C6B3A" w14:textId="06B90D37" w:rsidR="004C058D" w:rsidRPr="004C058D" w:rsidRDefault="004C058D" w:rsidP="008A4E5A">
      <w:pPr>
        <w:ind w:firstLine="560"/>
      </w:pPr>
      <w:r w:rsidRPr="004C058D">
        <w:rPr>
          <w:rFonts w:hint="eastAsia"/>
        </w:rPr>
        <w:t>其中</w:t>
      </w:r>
      <w:r w:rsidRPr="004C058D">
        <w:rPr>
          <w:position w:val="-12"/>
        </w:rPr>
        <w:object w:dxaOrig="400" w:dyaOrig="360" w14:anchorId="161B257B">
          <v:shape id="_x0000_i1996" type="#_x0000_t75" style="width:20.15pt;height:18pt" o:ole="">
            <v:imagedata r:id="rId1869" o:title=""/>
          </v:shape>
          <o:OLEObject Type="Embed" ProgID="Equation.DSMT4" ShapeID="_x0000_i1996" DrawAspect="Content" ObjectID="_1762595392" r:id="rId1870"/>
        </w:object>
      </w:r>
      <w:r w:rsidRPr="004C058D">
        <w:t>表示从当前时刻到最接近点的时间，</w:t>
      </w:r>
      <w:r w:rsidRPr="004C058D">
        <w:rPr>
          <w:position w:val="-12"/>
        </w:rPr>
        <w:object w:dxaOrig="450" w:dyaOrig="360" w14:anchorId="2A79AA8A">
          <v:shape id="_x0000_i1997" type="#_x0000_t75" style="width:22.7pt;height:18pt" o:ole="">
            <v:imagedata r:id="rId1871" o:title=""/>
          </v:shape>
          <o:OLEObject Type="Embed" ProgID="Equation.DSMT4" ShapeID="_x0000_i1997" DrawAspect="Content" ObjectID="_1762595393" r:id="rId1872"/>
        </w:object>
      </w:r>
      <w:r w:rsidRPr="004C058D">
        <w:t>是当时无人艇和障碍物之前的最小距离。</w:t>
      </w:r>
      <w:r w:rsidRPr="004C058D">
        <w:t>CPA</w:t>
      </w:r>
      <w:r w:rsidRPr="004C058D">
        <w:t>的简单示例如</w:t>
      </w:r>
      <w:r w:rsidRPr="004C058D">
        <w:fldChar w:fldCharType="begin"/>
      </w:r>
      <w:r w:rsidRPr="004C058D">
        <w:instrText xml:space="preserve"> REF _Ref151763707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6</w:t>
      </w:r>
      <w:r w:rsidR="00023B91" w:rsidRPr="004C058D">
        <w:rPr>
          <w:rFonts w:eastAsia="宋体" w:cs="Times New Roman"/>
          <w:szCs w:val="20"/>
          <w14:ligatures w14:val="none"/>
        </w:rPr>
        <w:t xml:space="preserve"> </w:t>
      </w:r>
      <w:r w:rsidR="00023B91" w:rsidRPr="004C058D">
        <w:rPr>
          <w:rFonts w:ascii="宋体" w:eastAsia="宋体" w:hAnsi="宋体" w:cs="Times New Roman"/>
          <w:szCs w:val="20"/>
        </w:rPr>
        <w:t>CPA (Closest Point Approach）示意图</w:t>
      </w:r>
      <w:r w:rsidRPr="004C058D">
        <w:fldChar w:fldCharType="end"/>
      </w:r>
      <w:r w:rsidRPr="004C058D">
        <w:t>所示，其中红色和蓝色的点分别代表某一时刻无人艇</w:t>
      </w:r>
      <w:r w:rsidRPr="004C058D">
        <w:t>A</w:t>
      </w:r>
      <w:r w:rsidRPr="004C058D">
        <w:t>和障碍船</w:t>
      </w:r>
      <w:r w:rsidRPr="004C058D">
        <w:t>B</w:t>
      </w:r>
      <w:r w:rsidRPr="004C058D">
        <w:t>的位置。可以看出</w:t>
      </w:r>
      <w:r w:rsidRPr="004C058D">
        <w:t>CPA</w:t>
      </w:r>
      <w:r w:rsidRPr="004C058D">
        <w:t>发生在第三个点之后，</w:t>
      </w:r>
      <w:r w:rsidRPr="004C058D">
        <w:rPr>
          <w:position w:val="-12"/>
        </w:rPr>
        <w:object w:dxaOrig="400" w:dyaOrig="360" w14:anchorId="18903538">
          <v:shape id="_x0000_i1998" type="#_x0000_t75" style="width:20.15pt;height:18pt" o:ole="">
            <v:imagedata r:id="rId1869" o:title=""/>
          </v:shape>
          <o:OLEObject Type="Embed" ProgID="Equation.DSMT4" ShapeID="_x0000_i1998" DrawAspect="Content" ObjectID="_1762595394" r:id="rId1873"/>
        </w:object>
      </w:r>
      <w:r w:rsidRPr="004C058D">
        <w:t>是无人艇从位置</w:t>
      </w:r>
      <w:r w:rsidRPr="004C058D">
        <w:t>A</w:t>
      </w:r>
      <w:r w:rsidRPr="004C058D">
        <w:t>到</w:t>
      </w:r>
      <w:r w:rsidRPr="004C058D">
        <w:t>CPA</w:t>
      </w:r>
      <w:r w:rsidRPr="004C058D">
        <w:t>所需的时间，</w:t>
      </w:r>
      <w:r w:rsidRPr="004C058D">
        <w:rPr>
          <w:position w:val="-12"/>
        </w:rPr>
        <w:object w:dxaOrig="450" w:dyaOrig="360" w14:anchorId="6F566AF3">
          <v:shape id="_x0000_i1999" type="#_x0000_t75" style="width:22.7pt;height:18pt" o:ole="">
            <v:imagedata r:id="rId1871" o:title=""/>
          </v:shape>
          <o:OLEObject Type="Embed" ProgID="Equation.DSMT4" ShapeID="_x0000_i1999" DrawAspect="Content" ObjectID="_1762595395" r:id="rId1874"/>
        </w:object>
      </w:r>
      <w:r w:rsidRPr="004C058D">
        <w:t>如图中的绿色线段所示。</w:t>
      </w:r>
    </w:p>
    <w:p w14:paraId="1C7A86E9"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794EC3EF" wp14:editId="5DBF918C">
            <wp:extent cx="3987800" cy="1861185"/>
            <wp:effectExtent l="0" t="0" r="0" b="5715"/>
            <wp:docPr id="97460048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600487" name="图片 29"/>
                    <pic:cNvPicPr>
                      <a:picLocks noChangeAspect="1" noChangeArrowheads="1"/>
                    </pic:cNvPicPr>
                  </pic:nvPicPr>
                  <pic:blipFill>
                    <a:blip r:embed="rId1875">
                      <a:extLst>
                        <a:ext uri="{28A0092B-C50C-407E-A947-70E740481C1C}">
                          <a14:useLocalDpi xmlns:a14="http://schemas.microsoft.com/office/drawing/2010/main" val="0"/>
                        </a:ext>
                      </a:extLst>
                    </a:blip>
                    <a:srcRect b="14133"/>
                    <a:stretch>
                      <a:fillRect/>
                    </a:stretch>
                  </pic:blipFill>
                  <pic:spPr>
                    <a:xfrm>
                      <a:off x="0" y="0"/>
                      <a:ext cx="3993257" cy="1863906"/>
                    </a:xfrm>
                    <a:prstGeom prst="rect">
                      <a:avLst/>
                    </a:prstGeom>
                    <a:noFill/>
                    <a:ln>
                      <a:noFill/>
                    </a:ln>
                  </pic:spPr>
                </pic:pic>
              </a:graphicData>
            </a:graphic>
          </wp:inline>
        </w:drawing>
      </w:r>
    </w:p>
    <w:p w14:paraId="23964F45" w14:textId="6DBD86C3" w:rsidR="004C058D" w:rsidRPr="004C058D" w:rsidRDefault="004C058D" w:rsidP="004C058D">
      <w:pPr>
        <w:ind w:firstLineChars="0" w:firstLine="0"/>
        <w:jc w:val="center"/>
        <w:rPr>
          <w:rFonts w:ascii="宋体" w:eastAsia="宋体" w:hAnsi="宋体" w:cs="Times New Roman"/>
          <w:szCs w:val="20"/>
        </w:rPr>
      </w:pPr>
      <w:bookmarkStart w:id="58" w:name="_Ref151763707"/>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6</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CPA (Closest Point Approach）示意图</w:t>
      </w:r>
      <w:bookmarkEnd w:id="58"/>
    </w:p>
    <w:p w14:paraId="586BCD80" w14:textId="77777777" w:rsidR="004C058D" w:rsidRPr="004C058D" w:rsidRDefault="004C058D" w:rsidP="008A4E5A">
      <w:pPr>
        <w:ind w:firstLine="560"/>
      </w:pPr>
      <w:r w:rsidRPr="004C058D">
        <w:rPr>
          <w:rFonts w:hint="eastAsia"/>
        </w:rPr>
        <w:t>无人艇在任务航行环境中既有静态障碍物又有遵守国际海上避碰公约的普通船舶，还有敌方碰撞威胁船只。因此需要通过判断障碍物的实际情况选择常规避</w:t>
      </w:r>
      <w:proofErr w:type="gramStart"/>
      <w:r w:rsidRPr="004C058D">
        <w:rPr>
          <w:rFonts w:hint="eastAsia"/>
        </w:rPr>
        <w:t>碰方法</w:t>
      </w:r>
      <w:proofErr w:type="gramEnd"/>
      <w:r w:rsidRPr="004C058D">
        <w:rPr>
          <w:rFonts w:hint="eastAsia"/>
        </w:rPr>
        <w:t>或基于行为的紧急避撞。判断威胁类型的主要思路是首先针对障碍展开常规避碰，若该过程中无人艇的碰撞危险度未得到有效降低反而有所升高，则判定障碍物为主动威胁障碍。船舶之间的碰撞危险度是对未来发生碰撞可能性和紧要程度的描述，通常由两船之间的相对距离、相对速度、航向角以及</w:t>
      </w:r>
      <w:r w:rsidRPr="004C058D">
        <w:t>DCPA</w:t>
      </w:r>
      <w:r w:rsidRPr="004C058D">
        <w:t>和</w:t>
      </w:r>
      <w:r w:rsidRPr="004C058D">
        <w:t>TCPA</w:t>
      </w:r>
      <w:r w:rsidRPr="004C058D">
        <w:t>进行综合计算得到。</w:t>
      </w:r>
    </w:p>
    <w:p w14:paraId="3AB7939F" w14:textId="77777777" w:rsidR="004C058D" w:rsidRPr="004C058D" w:rsidRDefault="004C058D" w:rsidP="008A4E5A">
      <w:pPr>
        <w:ind w:firstLine="560"/>
      </w:pPr>
      <w:r w:rsidRPr="004C058D">
        <w:rPr>
          <w:rFonts w:hint="eastAsia"/>
        </w:rPr>
        <w:t>船舶之间的碰撞危险度研究和表示方法有很多，例如加权平方求值法，模糊逻辑法等。加权平方求值法</w:t>
      </w:r>
      <w:r w:rsidRPr="004C058D">
        <w:t>是由</w:t>
      </w:r>
      <w:r w:rsidRPr="004C058D">
        <w:t>Kearon</w:t>
      </w:r>
      <w:r w:rsidRPr="004C058D">
        <w:t>提出，该方法将最短会</w:t>
      </w:r>
      <w:proofErr w:type="gramStart"/>
      <w:r w:rsidRPr="004C058D">
        <w:t>遇距离</w:t>
      </w:r>
      <w:proofErr w:type="gramEnd"/>
      <w:r w:rsidRPr="004C058D">
        <w:rPr>
          <w:position w:val="-12"/>
        </w:rPr>
        <w:object w:dxaOrig="450" w:dyaOrig="360" w14:anchorId="6151E2AA">
          <v:shape id="_x0000_i2000" type="#_x0000_t75" style="width:22.7pt;height:18pt" o:ole="">
            <v:imagedata r:id="rId1876" o:title=""/>
          </v:shape>
          <o:OLEObject Type="Embed" ProgID="Equation.DSMT4" ShapeID="_x0000_i2000" DrawAspect="Content" ObjectID="_1762595396" r:id="rId1877"/>
        </w:object>
      </w:r>
      <w:r w:rsidRPr="004C058D">
        <w:t>和最短会</w:t>
      </w:r>
      <w:proofErr w:type="gramStart"/>
      <w:r w:rsidRPr="004C058D">
        <w:t>遇时间</w:t>
      </w:r>
      <w:proofErr w:type="gramEnd"/>
      <w:r w:rsidRPr="004C058D">
        <w:rPr>
          <w:position w:val="-12"/>
        </w:rPr>
        <w:object w:dxaOrig="400" w:dyaOrig="360" w14:anchorId="1D716D4D">
          <v:shape id="_x0000_i2001" type="#_x0000_t75" style="width:20.15pt;height:18pt" o:ole="">
            <v:imagedata r:id="rId1878" o:title=""/>
          </v:shape>
          <o:OLEObject Type="Embed" ProgID="Equation.DSMT4" ShapeID="_x0000_i2001" DrawAspect="Content" ObjectID="_1762595397" r:id="rId1879"/>
        </w:object>
      </w:r>
      <w:r w:rsidRPr="004C058D">
        <w:t>分别乘上加权系数</w:t>
      </w:r>
      <w:r w:rsidRPr="004C058D">
        <w:rPr>
          <w:position w:val="-10"/>
        </w:rPr>
        <w:object w:dxaOrig="400" w:dyaOrig="310" w14:anchorId="237AD8C6">
          <v:shape id="_x0000_i2002" type="#_x0000_t75" style="width:20.15pt;height:15.45pt" o:ole="">
            <v:imagedata r:id="rId1880" o:title=""/>
          </v:shape>
          <o:OLEObject Type="Embed" ProgID="Equation.DSMT4" ShapeID="_x0000_i2002" DrawAspect="Content" ObjectID="_1762595398" r:id="rId1881"/>
        </w:object>
      </w:r>
      <w:r w:rsidRPr="004C058D">
        <w:t>然后经平方求和得来，计算公式如下</w:t>
      </w:r>
      <w:r w:rsidRPr="004C058D">
        <w:t>:</w:t>
      </w:r>
    </w:p>
    <w:p w14:paraId="2FA718B9" w14:textId="441E6FF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350" w:dyaOrig="400" w14:anchorId="3ADAE771">
          <v:shape id="_x0000_i2003" type="#_x0000_t75" style="width:117.45pt;height:20.15pt" o:ole="">
            <v:imagedata r:id="rId1882" o:title=""/>
          </v:shape>
          <o:OLEObject Type="Embed" ProgID="Equation.DSMT4" ShapeID="_x0000_i2003" DrawAspect="Content" ObjectID="_1762595399" r:id="rId188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86C4281" w14:textId="77777777" w:rsidR="004C058D" w:rsidRPr="004C058D" w:rsidRDefault="004C058D" w:rsidP="008A4E5A">
      <w:pPr>
        <w:ind w:firstLine="560"/>
      </w:pPr>
      <w:r w:rsidRPr="004C058D">
        <w:tab/>
      </w:r>
      <w:r w:rsidRPr="004C058D">
        <w:rPr>
          <w:rFonts w:hint="eastAsia"/>
        </w:rPr>
        <w:t>加权平方求值算法中，碰撞危险度</w:t>
      </w:r>
      <w:r w:rsidRPr="004C058D">
        <w:rPr>
          <w:position w:val="-10"/>
        </w:rPr>
        <w:object w:dxaOrig="240" w:dyaOrig="260" w14:anchorId="7AEDA6C6">
          <v:shape id="_x0000_i2004" type="#_x0000_t75" style="width:12pt;height:12.85pt" o:ole="">
            <v:imagedata r:id="rId1884" o:title=""/>
          </v:shape>
          <o:OLEObject Type="Embed" ProgID="Equation.DSMT4" ShapeID="_x0000_i2004" DrawAspect="Content" ObjectID="_1762595400" r:id="rId1885"/>
        </w:object>
      </w:r>
      <w:r w:rsidRPr="004C058D">
        <w:t>值越小，则发生碰撞的可能性越大，该方法过程简单，复杂度低。然而加权平方求值算法将</w:t>
      </w:r>
      <w:r w:rsidRPr="004C058D">
        <w:rPr>
          <w:position w:val="-12"/>
        </w:rPr>
        <w:object w:dxaOrig="450" w:dyaOrig="360" w14:anchorId="0A23FA23">
          <v:shape id="_x0000_i2005" type="#_x0000_t75" style="width:22.7pt;height:18pt" o:ole="">
            <v:imagedata r:id="rId1886" o:title=""/>
          </v:shape>
          <o:OLEObject Type="Embed" ProgID="Equation.DSMT4" ShapeID="_x0000_i2005" DrawAspect="Content" ObjectID="_1762595401" r:id="rId1887"/>
        </w:object>
      </w:r>
      <w:r w:rsidRPr="004C058D">
        <w:t>和</w:t>
      </w:r>
      <w:r w:rsidRPr="004C058D">
        <w:rPr>
          <w:position w:val="-12"/>
        </w:rPr>
        <w:object w:dxaOrig="450" w:dyaOrig="360" w14:anchorId="213FBC1A">
          <v:shape id="_x0000_i2006" type="#_x0000_t75" style="width:22.7pt;height:18pt" o:ole="">
            <v:imagedata r:id="rId1886" o:title=""/>
          </v:shape>
          <o:OLEObject Type="Embed" ProgID="Equation.DSMT4" ShapeID="_x0000_i2006" DrawAspect="Content" ObjectID="_1762595402" r:id="rId1888"/>
        </w:object>
      </w:r>
      <w:r w:rsidRPr="004C058D">
        <w:t>,</w:t>
      </w:r>
      <w:r w:rsidRPr="004C058D">
        <w:t>两个单位并不统一的指标加权平方求和导致结果并不精确可</w:t>
      </w:r>
      <w:r w:rsidRPr="004C058D">
        <w:lastRenderedPageBreak/>
        <w:t>靠，只能作为船舶驾驶员的简单参考。模糊逻辑法计算碰撞危险度由</w:t>
      </w:r>
      <w:r w:rsidRPr="004C058D">
        <w:t>Hasegawa</w:t>
      </w:r>
      <w:r w:rsidRPr="004C058D">
        <w:t>提出</w:t>
      </w:r>
      <w:r w:rsidRPr="004C058D">
        <w:t>,</w:t>
      </w:r>
      <w:r w:rsidRPr="004C058D">
        <w:t>该同样根据最短会</w:t>
      </w:r>
      <w:proofErr w:type="gramStart"/>
      <w:r w:rsidRPr="004C058D">
        <w:t>遇距离</w:t>
      </w:r>
      <w:proofErr w:type="gramEnd"/>
      <w:r w:rsidRPr="004C058D">
        <w:rPr>
          <w:position w:val="-12"/>
        </w:rPr>
        <w:object w:dxaOrig="450" w:dyaOrig="360" w14:anchorId="251FEB71">
          <v:shape id="_x0000_i2007" type="#_x0000_t75" style="width:22.7pt;height:18pt" o:ole="">
            <v:imagedata r:id="rId1886" o:title=""/>
          </v:shape>
          <o:OLEObject Type="Embed" ProgID="Equation.DSMT4" ShapeID="_x0000_i2007" DrawAspect="Content" ObjectID="_1762595403" r:id="rId1889"/>
        </w:object>
      </w:r>
      <w:r w:rsidRPr="004C058D">
        <w:t>,</w:t>
      </w:r>
      <w:r w:rsidRPr="004C058D">
        <w:t>和最短会</w:t>
      </w:r>
      <w:proofErr w:type="gramStart"/>
      <w:r w:rsidRPr="004C058D">
        <w:t>遇时间</w:t>
      </w:r>
      <w:proofErr w:type="gramEnd"/>
      <w:r w:rsidRPr="004C058D">
        <w:rPr>
          <w:position w:val="-12"/>
        </w:rPr>
        <w:object w:dxaOrig="400" w:dyaOrig="360" w14:anchorId="54981827">
          <v:shape id="_x0000_i2008" type="#_x0000_t75" style="width:20.15pt;height:18pt" o:ole="">
            <v:imagedata r:id="rId1890" o:title=""/>
          </v:shape>
          <o:OLEObject Type="Embed" ProgID="Equation.DSMT4" ShapeID="_x0000_i2008" DrawAspect="Content" ObjectID="_1762595404" r:id="rId1891"/>
        </w:object>
      </w:r>
      <w:r w:rsidRPr="004C058D">
        <w:t>推算碰撞危险指数</w:t>
      </w:r>
      <w:r w:rsidRPr="004C058D">
        <w:t>(CRI)</w:t>
      </w:r>
      <w:r w:rsidRPr="004C058D">
        <w:t>，通过将</w:t>
      </w:r>
      <w:r w:rsidRPr="004C058D">
        <w:rPr>
          <w:position w:val="-12"/>
        </w:rPr>
        <w:object w:dxaOrig="450" w:dyaOrig="360" w14:anchorId="69E382A8">
          <v:shape id="_x0000_i2009" type="#_x0000_t75" style="width:22.7pt;height:18pt" o:ole="">
            <v:imagedata r:id="rId1886" o:title=""/>
          </v:shape>
          <o:OLEObject Type="Embed" ProgID="Equation.DSMT4" ShapeID="_x0000_i2009" DrawAspect="Content" ObjectID="_1762595405" r:id="rId1892"/>
        </w:object>
      </w:r>
      <w:r w:rsidRPr="004C058D">
        <w:t>和</w:t>
      </w:r>
      <w:r w:rsidRPr="004C058D">
        <w:rPr>
          <w:position w:val="-12"/>
        </w:rPr>
        <w:object w:dxaOrig="400" w:dyaOrig="360" w14:anchorId="581855D9">
          <v:shape id="_x0000_i2010" type="#_x0000_t75" style="width:20.15pt;height:18pt" o:ole="">
            <v:imagedata r:id="rId1890" o:title=""/>
          </v:shape>
          <o:OLEObject Type="Embed" ProgID="Equation.DSMT4" ShapeID="_x0000_i2010" DrawAspect="Content" ObjectID="_1762595406" r:id="rId1893"/>
        </w:object>
      </w:r>
      <w:r w:rsidRPr="004C058D">
        <w:t>作为模糊逻辑的输入，利用模糊算法中的多个迭代判断输出碰撞危险指数的数值表示。</w:t>
      </w:r>
    </w:p>
    <w:p w14:paraId="2C402BC7" w14:textId="77777777" w:rsidR="004C058D" w:rsidRPr="004C058D" w:rsidRDefault="004C058D" w:rsidP="008A4E5A">
      <w:pPr>
        <w:ind w:firstLine="560"/>
      </w:pPr>
      <w:r w:rsidRPr="004C058D">
        <w:rPr>
          <w:rFonts w:hint="eastAsia"/>
        </w:rPr>
        <w:t>本文综合碰撞危险度计算通过对无人船与动态障碍船的最短会</w:t>
      </w:r>
      <w:proofErr w:type="gramStart"/>
      <w:r w:rsidRPr="004C058D">
        <w:rPr>
          <w:rFonts w:hint="eastAsia"/>
        </w:rPr>
        <w:t>遇时间</w:t>
      </w:r>
      <w:proofErr w:type="gramEnd"/>
      <w:r w:rsidRPr="004C058D">
        <w:rPr>
          <w:position w:val="-12"/>
        </w:rPr>
        <w:object w:dxaOrig="400" w:dyaOrig="360" w14:anchorId="38A25879">
          <v:shape id="_x0000_i2011" type="#_x0000_t75" style="width:20.15pt;height:18pt" o:ole="">
            <v:imagedata r:id="rId1890" o:title=""/>
          </v:shape>
          <o:OLEObject Type="Embed" ProgID="Equation.DSMT4" ShapeID="_x0000_i2011" DrawAspect="Content" ObjectID="_1762595407" r:id="rId1894"/>
        </w:object>
      </w:r>
      <w:r w:rsidRPr="004C058D">
        <w:t>和最短会</w:t>
      </w:r>
      <w:proofErr w:type="gramStart"/>
      <w:r w:rsidRPr="004C058D">
        <w:t>遇距离</w:t>
      </w:r>
      <w:proofErr w:type="gramEnd"/>
      <w:r w:rsidRPr="004C058D">
        <w:rPr>
          <w:position w:val="-12"/>
        </w:rPr>
        <w:object w:dxaOrig="450" w:dyaOrig="360" w14:anchorId="4728F059">
          <v:shape id="_x0000_i2012" type="#_x0000_t75" style="width:22.7pt;height:18pt" o:ole="">
            <v:imagedata r:id="rId1886" o:title=""/>
          </v:shape>
          <o:OLEObject Type="Embed" ProgID="Equation.DSMT4" ShapeID="_x0000_i2012" DrawAspect="Content" ObjectID="_1762595408" r:id="rId1895"/>
        </w:object>
      </w:r>
      <w:r w:rsidRPr="004C058D">
        <w:t>的归一化加权和来确定。最短会</w:t>
      </w:r>
      <w:proofErr w:type="gramStart"/>
      <w:r w:rsidRPr="004C058D">
        <w:t>遇距离</w:t>
      </w:r>
      <w:proofErr w:type="gramEnd"/>
      <w:r w:rsidRPr="004C058D">
        <w:rPr>
          <w:position w:val="-12"/>
        </w:rPr>
        <w:object w:dxaOrig="450" w:dyaOrig="360" w14:anchorId="089970BC">
          <v:shape id="_x0000_i2013" type="#_x0000_t75" style="width:22.7pt;height:18pt" o:ole="">
            <v:imagedata r:id="rId1886" o:title=""/>
          </v:shape>
          <o:OLEObject Type="Embed" ProgID="Equation.DSMT4" ShapeID="_x0000_i2013" DrawAspect="Content" ObjectID="_1762595409" r:id="rId1896"/>
        </w:object>
      </w:r>
      <w:r w:rsidRPr="004C058D">
        <w:t>是两船是否发生碰撞的直接描述，</w:t>
      </w:r>
    </w:p>
    <w:p w14:paraId="34DC2DC3" w14:textId="77777777" w:rsidR="004C058D" w:rsidRPr="004C058D" w:rsidRDefault="004C058D" w:rsidP="008A4E5A">
      <w:pPr>
        <w:ind w:firstLine="560"/>
      </w:pPr>
      <w:r w:rsidRPr="004C058D">
        <w:rPr>
          <w:rFonts w:hint="eastAsia"/>
        </w:rPr>
        <w:t>当</w:t>
      </w:r>
      <w:r w:rsidRPr="004C058D">
        <w:rPr>
          <w:position w:val="-12"/>
          <w14:ligatures w14:val="none"/>
        </w:rPr>
        <w:object w:dxaOrig="840" w:dyaOrig="360" w14:anchorId="01868D14">
          <v:shape id="_x0000_i2014" type="#_x0000_t75" style="width:42pt;height:18pt" o:ole="">
            <v:imagedata r:id="rId1897" o:title=""/>
          </v:shape>
          <o:OLEObject Type="Embed" ProgID="Equation.DSMT4" ShapeID="_x0000_i2014" DrawAspect="Content" ObjectID="_1762595410" r:id="rId1898"/>
        </w:object>
      </w:r>
      <w:r w:rsidRPr="004C058D">
        <w:t>时若两船仍以当前速度匀速航行则两船</w:t>
      </w:r>
      <w:proofErr w:type="gramStart"/>
      <w:r w:rsidRPr="004C058D">
        <w:t>必发生</w:t>
      </w:r>
      <w:proofErr w:type="gramEnd"/>
      <w:r w:rsidRPr="004C058D">
        <w:t>碰撞，当</w:t>
      </w:r>
      <w:r w:rsidRPr="004C058D">
        <w:rPr>
          <w:position w:val="-12"/>
        </w:rPr>
        <w:object w:dxaOrig="1230" w:dyaOrig="360" w14:anchorId="21DEF542">
          <v:shape id="_x0000_i2015" type="#_x0000_t75" style="width:61.7pt;height:18pt" o:ole="">
            <v:imagedata r:id="rId1899" o:title=""/>
          </v:shape>
          <o:OLEObject Type="Embed" ProgID="Equation.DSMT4" ShapeID="_x0000_i2015" DrawAspect="Content" ObjectID="_1762595411" r:id="rId1900"/>
        </w:object>
      </w:r>
      <w:r w:rsidRPr="004C058D">
        <w:t>时表示两船未来存在碰撞的可能性</w:t>
      </w:r>
      <w:r w:rsidRPr="004C058D">
        <w:t>;</w:t>
      </w:r>
      <w:r w:rsidRPr="004C058D">
        <w:t>最短会</w:t>
      </w:r>
      <w:proofErr w:type="gramStart"/>
      <w:r w:rsidRPr="004C058D">
        <w:t>遇时间</w:t>
      </w:r>
      <w:proofErr w:type="gramEnd"/>
      <w:r w:rsidRPr="004C058D">
        <w:rPr>
          <w:position w:val="-12"/>
          <w14:ligatures w14:val="none"/>
        </w:rPr>
        <w:object w:dxaOrig="400" w:dyaOrig="360" w14:anchorId="0173B947">
          <v:shape id="_x0000_i2016" type="#_x0000_t75" style="width:20.15pt;height:18pt" o:ole="">
            <v:imagedata r:id="rId1901" o:title=""/>
          </v:shape>
          <o:OLEObject Type="Embed" ProgID="Equation.DSMT4" ShapeID="_x0000_i2016" DrawAspect="Content" ObjectID="_1762595412" r:id="rId1902"/>
        </w:object>
      </w:r>
      <w:r w:rsidRPr="004C058D">
        <w:t>是两船是否发生碰撞的间接描述，</w:t>
      </w:r>
      <w:r w:rsidRPr="004C058D">
        <w:rPr>
          <w:position w:val="-12"/>
        </w:rPr>
        <w:object w:dxaOrig="790" w:dyaOrig="360" w14:anchorId="4F977EAB">
          <v:shape id="_x0000_i2017" type="#_x0000_t75" style="width:39.45pt;height:18pt" o:ole="">
            <v:imagedata r:id="rId1903" o:title=""/>
          </v:shape>
          <o:OLEObject Type="Embed" ProgID="Equation.DSMT4" ShapeID="_x0000_i2017" DrawAspect="Content" ObjectID="_1762595413" r:id="rId1904"/>
        </w:object>
      </w:r>
      <w:r w:rsidRPr="004C058D">
        <w:t>时随着最短会</w:t>
      </w:r>
      <w:proofErr w:type="gramStart"/>
      <w:r w:rsidRPr="004C058D">
        <w:t>遇时间</w:t>
      </w:r>
      <w:proofErr w:type="gramEnd"/>
      <w:r w:rsidRPr="004C058D">
        <w:rPr>
          <w:position w:val="-12"/>
          <w14:ligatures w14:val="none"/>
        </w:rPr>
        <w:object w:dxaOrig="400" w:dyaOrig="360" w14:anchorId="01E34C37">
          <v:shape id="_x0000_i2018" type="#_x0000_t75" style="width:20.15pt;height:18pt" o:ole="">
            <v:imagedata r:id="rId1905" o:title=""/>
          </v:shape>
          <o:OLEObject Type="Embed" ProgID="Equation.DSMT4" ShapeID="_x0000_i2018" DrawAspect="Content" ObjectID="_1762595414" r:id="rId1906"/>
        </w:object>
      </w:r>
      <w:r w:rsidRPr="004C058D">
        <w:t>的增大碰撞危险度减小，</w:t>
      </w:r>
      <w:r w:rsidRPr="004C058D">
        <w:rPr>
          <w:position w:val="-12"/>
          <w14:ligatures w14:val="none"/>
        </w:rPr>
        <w:object w:dxaOrig="400" w:dyaOrig="360" w14:anchorId="07EF9866">
          <v:shape id="_x0000_i2019" type="#_x0000_t75" style="width:20.15pt;height:18pt" o:ole="">
            <v:imagedata r:id="rId1907" o:title=""/>
          </v:shape>
          <o:OLEObject Type="Embed" ProgID="Equation.DSMT4" ShapeID="_x0000_i2019" DrawAspect="Content" ObjectID="_1762595415" r:id="rId1908"/>
        </w:object>
      </w:r>
      <w:r w:rsidRPr="004C058D">
        <w:t>表征了船舶会</w:t>
      </w:r>
      <w:proofErr w:type="gramStart"/>
      <w:r w:rsidRPr="004C058D">
        <w:t>遇局面</w:t>
      </w:r>
      <w:proofErr w:type="gramEnd"/>
      <w:r w:rsidRPr="004C058D">
        <w:t>的紧迫程度并为避碰时机提供参考，</w:t>
      </w:r>
      <w:r w:rsidRPr="004C058D">
        <w:rPr>
          <w:position w:val="-12"/>
          <w14:ligatures w14:val="none"/>
        </w:rPr>
        <w:object w:dxaOrig="790" w:dyaOrig="360" w14:anchorId="0DB6404D">
          <v:shape id="_x0000_i2020" type="#_x0000_t75" style="width:39.45pt;height:18pt" o:ole="">
            <v:imagedata r:id="rId1909" o:title=""/>
          </v:shape>
          <o:OLEObject Type="Embed" ProgID="Equation.DSMT4" ShapeID="_x0000_i2020" DrawAspect="Content" ObjectID="_1762595416" r:id="rId1910"/>
        </w:object>
      </w:r>
      <w:r w:rsidRPr="004C058D">
        <w:t>则表示无人</w:t>
      </w:r>
      <w:proofErr w:type="gramStart"/>
      <w:r w:rsidRPr="004C058D">
        <w:t>艇正在</w:t>
      </w:r>
      <w:proofErr w:type="gramEnd"/>
      <w:r w:rsidRPr="004C058D">
        <w:t>远离障碍，没有碰撞危险。</w:t>
      </w:r>
    </w:p>
    <w:p w14:paraId="7DD45BB7" w14:textId="77777777" w:rsidR="004C058D" w:rsidRPr="004C058D" w:rsidRDefault="004C058D" w:rsidP="008A4E5A">
      <w:pPr>
        <w:ind w:firstLine="560"/>
      </w:pPr>
      <w:r w:rsidRPr="004C058D">
        <w:rPr>
          <w:rFonts w:hint="eastAsia"/>
        </w:rPr>
        <w:t>分别采用不同的碰撞危险度函数将最短会</w:t>
      </w:r>
      <w:proofErr w:type="gramStart"/>
      <w:r w:rsidRPr="004C058D">
        <w:rPr>
          <w:rFonts w:hint="eastAsia"/>
        </w:rPr>
        <w:t>遇时间</w:t>
      </w:r>
      <w:proofErr w:type="gramEnd"/>
      <w:r w:rsidRPr="004C058D">
        <w:rPr>
          <w:position w:val="-12"/>
          <w14:ligatures w14:val="none"/>
        </w:rPr>
        <w:object w:dxaOrig="400" w:dyaOrig="360" w14:anchorId="23CD79C5">
          <v:shape id="_x0000_i2021" type="#_x0000_t75" style="width:20.15pt;height:18pt" o:ole="">
            <v:imagedata r:id="rId1911" o:title=""/>
          </v:shape>
          <o:OLEObject Type="Embed" ProgID="Equation.DSMT4" ShapeID="_x0000_i2021" DrawAspect="Content" ObjectID="_1762595417" r:id="rId1912"/>
        </w:object>
      </w:r>
      <w:r w:rsidRPr="004C058D">
        <w:t>和最短会</w:t>
      </w:r>
      <w:proofErr w:type="gramStart"/>
      <w:r w:rsidRPr="004C058D">
        <w:t>遇距离</w:t>
      </w:r>
      <w:proofErr w:type="gramEnd"/>
      <w:r w:rsidRPr="004C058D">
        <w:rPr>
          <w:position w:val="-12"/>
          <w14:ligatures w14:val="none"/>
        </w:rPr>
        <w:object w:dxaOrig="450" w:dyaOrig="360" w14:anchorId="1CC540D0">
          <v:shape id="_x0000_i2022" type="#_x0000_t75" style="width:22.7pt;height:18pt" o:ole="">
            <v:imagedata r:id="rId1913" o:title=""/>
          </v:shape>
          <o:OLEObject Type="Embed" ProgID="Equation.DSMT4" ShapeID="_x0000_i2022" DrawAspect="Content" ObjectID="_1762595418" r:id="rId1914"/>
        </w:object>
      </w:r>
      <w:r w:rsidRPr="004C058D">
        <w:t>进行归一化处理，方便综合碰撞危险度的加权求和。</w:t>
      </w:r>
    </w:p>
    <w:p w14:paraId="56CF7F6E" w14:textId="77777777" w:rsidR="004C058D" w:rsidRPr="004C058D" w:rsidRDefault="004C058D" w:rsidP="008A4E5A">
      <w:pPr>
        <w:ind w:firstLine="560"/>
      </w:pPr>
      <w:r w:rsidRPr="004C058D">
        <w:rPr>
          <w:rFonts w:hint="eastAsia"/>
        </w:rPr>
        <w:t>用最短会</w:t>
      </w:r>
      <w:proofErr w:type="gramStart"/>
      <w:r w:rsidRPr="004C058D">
        <w:rPr>
          <w:rFonts w:hint="eastAsia"/>
        </w:rPr>
        <w:t>遇距离</w:t>
      </w:r>
      <w:proofErr w:type="gramEnd"/>
      <w:r w:rsidRPr="004C058D">
        <w:rPr>
          <w:position w:val="-12"/>
          <w14:ligatures w14:val="none"/>
        </w:rPr>
        <w:object w:dxaOrig="450" w:dyaOrig="360" w14:anchorId="56543D45">
          <v:shape id="_x0000_i2023" type="#_x0000_t75" style="width:22.7pt;height:18pt" o:ole="">
            <v:imagedata r:id="rId1913" o:title=""/>
          </v:shape>
          <o:OLEObject Type="Embed" ProgID="Equation.DSMT4" ShapeID="_x0000_i2023" DrawAspect="Content" ObjectID="_1762595419" r:id="rId1915"/>
        </w:object>
      </w:r>
      <w:r w:rsidRPr="004C058D">
        <w:t>表示的直接碰撞危险度函数</w:t>
      </w:r>
      <w:r w:rsidRPr="004C058D">
        <w:t>:</w:t>
      </w:r>
    </w:p>
    <w:p w14:paraId="715873DA" w14:textId="6CB45E5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8"/>
        </w:rPr>
        <w:object w:dxaOrig="5720" w:dyaOrig="1480" w14:anchorId="78BF701E">
          <v:shape id="_x0000_i2024" type="#_x0000_t75" style="width:285.85pt;height:74.15pt" o:ole="">
            <v:imagedata r:id="rId1916" o:title=""/>
          </v:shape>
          <o:OLEObject Type="Embed" ProgID="Equation.DSMT4" ShapeID="_x0000_i2024" DrawAspect="Content" ObjectID="_1762595420" r:id="rId191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9616AAE" w14:textId="77777777" w:rsidR="004C058D" w:rsidRPr="004C058D" w:rsidRDefault="004C058D" w:rsidP="008A4E5A">
      <w:pPr>
        <w:ind w:firstLine="560"/>
      </w:pPr>
      <w:r w:rsidRPr="004C058D">
        <w:rPr>
          <w:rFonts w:hint="eastAsia"/>
        </w:rPr>
        <w:t>用最短会</w:t>
      </w:r>
      <w:proofErr w:type="gramStart"/>
      <w:r w:rsidRPr="004C058D">
        <w:rPr>
          <w:rFonts w:hint="eastAsia"/>
        </w:rPr>
        <w:t>遇时间</w:t>
      </w:r>
      <w:proofErr w:type="gramEnd"/>
      <w:r w:rsidRPr="004C058D">
        <w:rPr>
          <w:position w:val="-12"/>
        </w:rPr>
        <w:object w:dxaOrig="400" w:dyaOrig="360" w14:anchorId="633D3492">
          <v:shape id="_x0000_i2025" type="#_x0000_t75" style="width:20.15pt;height:18pt" o:ole="">
            <v:imagedata r:id="rId1907" o:title=""/>
          </v:shape>
          <o:OLEObject Type="Embed" ProgID="Equation.DSMT4" ShapeID="_x0000_i2025" DrawAspect="Content" ObjectID="_1762595421" r:id="rId1918"/>
        </w:object>
      </w:r>
      <w:r w:rsidRPr="004C058D">
        <w:rPr>
          <w:rFonts w:hint="eastAsia"/>
        </w:rPr>
        <w:t>表示的间接碰撞危险度函数</w:t>
      </w:r>
      <w:r w:rsidRPr="004C058D">
        <w:t>:</w:t>
      </w:r>
    </w:p>
    <w:p w14:paraId="5946720C" w14:textId="4754A91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8"/>
        </w:rPr>
        <w:object w:dxaOrig="3120" w:dyaOrig="1480" w14:anchorId="3E16A0AD">
          <v:shape id="_x0000_i2026" type="#_x0000_t75" style="width:156pt;height:74.15pt" o:ole="">
            <v:imagedata r:id="rId1919" o:title=""/>
          </v:shape>
          <o:OLEObject Type="Embed" ProgID="Equation.DSMT4" ShapeID="_x0000_i2026" DrawAspect="Content" ObjectID="_1762595422" r:id="rId192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7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E921238" w14:textId="77777777" w:rsidR="004C058D" w:rsidRPr="004C058D" w:rsidRDefault="004C058D" w:rsidP="008A4E5A">
      <w:pPr>
        <w:ind w:firstLine="560"/>
      </w:pPr>
      <w:r w:rsidRPr="004C058D">
        <w:rPr>
          <w:rFonts w:hint="eastAsia"/>
        </w:rPr>
        <w:t>上述两式碰撞危险度函数中，</w:t>
      </w:r>
      <w:r w:rsidRPr="004C058D">
        <w:rPr>
          <w:position w:val="-12"/>
          <w14:ligatures w14:val="none"/>
        </w:rPr>
        <w:object w:dxaOrig="1040" w:dyaOrig="360" w14:anchorId="051EEC4F">
          <v:shape id="_x0000_i2027" type="#_x0000_t75" style="width:51.85pt;height:18pt" o:ole="">
            <v:imagedata r:id="rId1921" o:title=""/>
          </v:shape>
          <o:OLEObject Type="Embed" ProgID="Equation.DSMT4" ShapeID="_x0000_i2027" DrawAspect="Content" ObjectID="_1762595423" r:id="rId1922"/>
        </w:object>
      </w:r>
      <w:r w:rsidRPr="004C058D">
        <w:t>分别为根据无人艇机动性</w:t>
      </w:r>
      <w:r w:rsidRPr="004C058D">
        <w:lastRenderedPageBreak/>
        <w:t>能预先设定危险程度距离阈值和时间阈值。</w:t>
      </w:r>
    </w:p>
    <w:p w14:paraId="44D1E2B5" w14:textId="77777777" w:rsidR="004C058D" w:rsidRPr="004C058D" w:rsidRDefault="004C058D" w:rsidP="008A4E5A">
      <w:pPr>
        <w:ind w:firstLine="560"/>
      </w:pPr>
      <w:r w:rsidRPr="004C058D">
        <w:rPr>
          <w:rFonts w:hint="eastAsia"/>
        </w:rPr>
        <w:t>无人艇与障碍威胁船的碰撞可能性与威胁类型的判定由综合碰撞危险度</w:t>
      </w:r>
      <w:r w:rsidRPr="004C058D">
        <w:rPr>
          <w:position w:val="-10"/>
        </w:rPr>
        <w:object w:dxaOrig="240" w:dyaOrig="260" w14:anchorId="0E5C55EA">
          <v:shape id="_x0000_i2028" type="#_x0000_t75" style="width:12pt;height:12.85pt" o:ole="">
            <v:imagedata r:id="rId1923" o:title=""/>
          </v:shape>
          <o:OLEObject Type="Embed" ProgID="Equation.DSMT4" ShapeID="_x0000_i2028" DrawAspect="Content" ObjectID="_1762595424" r:id="rId1924"/>
        </w:object>
      </w:r>
      <w:r w:rsidRPr="004C058D">
        <w:t>确定。综合碰撞危险</w:t>
      </w:r>
      <w:proofErr w:type="gramStart"/>
      <w:r w:rsidRPr="004C058D">
        <w:t>度通过</w:t>
      </w:r>
      <w:proofErr w:type="gramEnd"/>
      <w:r w:rsidRPr="004C058D">
        <w:t>将最短会</w:t>
      </w:r>
      <w:proofErr w:type="gramStart"/>
      <w:r w:rsidRPr="004C058D">
        <w:t>遇距离</w:t>
      </w:r>
      <w:proofErr w:type="gramEnd"/>
      <w:r w:rsidRPr="004C058D">
        <w:rPr>
          <w:position w:val="-12"/>
          <w14:ligatures w14:val="none"/>
        </w:rPr>
        <w:object w:dxaOrig="450" w:dyaOrig="360" w14:anchorId="0758A2DD">
          <v:shape id="_x0000_i2029" type="#_x0000_t75" style="width:22.7pt;height:18pt" o:ole="">
            <v:imagedata r:id="rId1913" o:title=""/>
          </v:shape>
          <o:OLEObject Type="Embed" ProgID="Equation.DSMT4" ShapeID="_x0000_i2029" DrawAspect="Content" ObjectID="_1762595425" r:id="rId1925"/>
        </w:object>
      </w:r>
      <w:r w:rsidRPr="004C058D">
        <w:t>表示的直接碰撞危险度和最短会</w:t>
      </w:r>
      <w:proofErr w:type="gramStart"/>
      <w:r w:rsidRPr="004C058D">
        <w:t>遇时间</w:t>
      </w:r>
      <w:proofErr w:type="gramEnd"/>
      <w:r w:rsidRPr="004C058D">
        <w:rPr>
          <w:position w:val="-12"/>
          <w14:ligatures w14:val="none"/>
        </w:rPr>
        <w:object w:dxaOrig="400" w:dyaOrig="360" w14:anchorId="6E6CBC3E">
          <v:shape id="_x0000_i2030" type="#_x0000_t75" style="width:20.15pt;height:18pt" o:ole="">
            <v:imagedata r:id="rId1926" o:title=""/>
          </v:shape>
          <o:OLEObject Type="Embed" ProgID="Equation.DSMT4" ShapeID="_x0000_i2030" DrawAspect="Content" ObjectID="_1762595426" r:id="rId1927"/>
        </w:object>
      </w:r>
      <w:r w:rsidRPr="004C058D">
        <w:t>表示的间接碰撞危险度加权求和计算。</w:t>
      </w:r>
    </w:p>
    <w:p w14:paraId="42F3170A" w14:textId="0080EA2D"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790" w:dyaOrig="630" w14:anchorId="5C7E8D0F">
          <v:shape id="_x0000_i2031" type="#_x0000_t75" style="width:139.7pt;height:31.7pt" o:ole="">
            <v:imagedata r:id="rId1928" o:title=""/>
          </v:shape>
          <o:OLEObject Type="Embed" ProgID="Equation.DSMT4" ShapeID="_x0000_i2031" DrawAspect="Content" ObjectID="_1762595427" r:id="rId192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2C7B9F2" w14:textId="77777777" w:rsidR="004C058D" w:rsidRPr="004C058D" w:rsidRDefault="004C058D" w:rsidP="008A4E5A">
      <w:pPr>
        <w:ind w:firstLine="560"/>
      </w:pPr>
      <w:r w:rsidRPr="004C058D">
        <w:rPr>
          <w:rFonts w:hint="eastAsia"/>
        </w:rPr>
        <w:t>上式中直接碰撞危险度</w:t>
      </w:r>
      <w:r w:rsidRPr="004C058D">
        <w:rPr>
          <w:position w:val="-12"/>
          <w14:ligatures w14:val="none"/>
        </w:rPr>
        <w:object w:dxaOrig="700" w:dyaOrig="360" w14:anchorId="7DF66012">
          <v:shape id="_x0000_i2032" type="#_x0000_t75" style="width:35.15pt;height:18pt" o:ole="">
            <v:imagedata r:id="rId1930" o:title=""/>
          </v:shape>
          <o:OLEObject Type="Embed" ProgID="Equation.DSMT4" ShapeID="_x0000_i2032" DrawAspect="Content" ObjectID="_1762595428" r:id="rId1931"/>
        </w:object>
      </w:r>
      <w:r w:rsidRPr="004C058D">
        <w:t>和间接碰撞危险度</w:t>
      </w:r>
      <w:r w:rsidRPr="004C058D">
        <w:rPr>
          <w:position w:val="-12"/>
          <w14:ligatures w14:val="none"/>
        </w:rPr>
        <w:object w:dxaOrig="640" w:dyaOrig="360" w14:anchorId="6FD09AC2">
          <v:shape id="_x0000_i2033" type="#_x0000_t75" style="width:32.15pt;height:18pt" o:ole="">
            <v:imagedata r:id="rId1932" o:title=""/>
          </v:shape>
          <o:OLEObject Type="Embed" ProgID="Equation.DSMT4" ShapeID="_x0000_i2033" DrawAspect="Content" ObjectID="_1762595429" r:id="rId1933"/>
        </w:object>
      </w:r>
      <w:r w:rsidRPr="004C058D">
        <w:t>的权值都取为</w:t>
      </w:r>
      <w:r w:rsidRPr="004C058D">
        <w:t>0.5</w:t>
      </w:r>
      <w:r w:rsidRPr="004C058D">
        <w:t>。通过无人水面艇和障碍船之间的综合碰撞危险度的变化来判断未来发生碰撞的危险程度和障碍船的类型。</w:t>
      </w:r>
    </w:p>
    <w:p w14:paraId="43352E30" w14:textId="77777777" w:rsidR="004C058D" w:rsidRPr="004C058D" w:rsidRDefault="004C058D" w:rsidP="008A4E5A">
      <w:pPr>
        <w:ind w:firstLine="560"/>
      </w:pPr>
      <w:r w:rsidRPr="004C058D">
        <w:rPr>
          <w:rFonts w:hint="eastAsia"/>
        </w:rPr>
        <w:t>（</w:t>
      </w:r>
      <w:r w:rsidRPr="004C058D">
        <w:rPr>
          <w:rFonts w:hint="eastAsia"/>
        </w:rPr>
        <w:t>2</w:t>
      </w:r>
      <w:r w:rsidRPr="004C058D">
        <w:rPr>
          <w:rFonts w:hint="eastAsia"/>
        </w:rPr>
        <w:t>）威胁规避系统决策流程</w:t>
      </w:r>
    </w:p>
    <w:p w14:paraId="6A39C6E5"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6770" w:dyaOrig="6740" w14:anchorId="30CDE702">
          <v:shape id="_x0000_i2034" type="#_x0000_t75" style="width:338.55pt;height:336.85pt" o:ole="">
            <v:imagedata r:id="rId1934" o:title=""/>
          </v:shape>
          <o:OLEObject Type="Embed" ProgID="Visio.Drawing.15" ShapeID="_x0000_i2034" DrawAspect="Content" ObjectID="_1762595430" r:id="rId1935"/>
        </w:object>
      </w:r>
    </w:p>
    <w:p w14:paraId="45903FC5" w14:textId="7E877C84" w:rsidR="004C058D" w:rsidRPr="004C058D" w:rsidRDefault="004C058D" w:rsidP="004C058D">
      <w:pPr>
        <w:ind w:firstLineChars="0" w:firstLine="0"/>
        <w:jc w:val="center"/>
        <w:rPr>
          <w:rFonts w:ascii="宋体" w:eastAsia="宋体" w:hAnsi="宋体" w:cs="Times New Roman"/>
          <w:szCs w:val="20"/>
          <w14:ligatures w14:val="none"/>
        </w:rPr>
      </w:pPr>
      <w:bookmarkStart w:id="59" w:name="_Ref151763741"/>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7</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无人水面艇自主航迹规划与避碰决策流程图</w:t>
      </w:r>
      <w:bookmarkEnd w:id="59"/>
    </w:p>
    <w:p w14:paraId="49EB36B7" w14:textId="2A38CEDC" w:rsidR="004C058D" w:rsidRPr="004C058D" w:rsidRDefault="004C058D" w:rsidP="008A4E5A">
      <w:pPr>
        <w:ind w:firstLine="560"/>
      </w:pPr>
      <w:r w:rsidRPr="004C058D">
        <w:rPr>
          <w:rFonts w:hint="eastAsia"/>
        </w:rPr>
        <w:lastRenderedPageBreak/>
        <w:t>无人水面艇自主航行过程分为三部分如</w:t>
      </w:r>
      <w:r w:rsidRPr="004C058D">
        <w:fldChar w:fldCharType="begin"/>
      </w:r>
      <w:r w:rsidRPr="004C058D">
        <w:instrText xml:space="preserve"> </w:instrText>
      </w:r>
      <w:r w:rsidRPr="004C058D">
        <w:rPr>
          <w:rFonts w:hint="eastAsia"/>
        </w:rPr>
        <w:instrText>REF _Ref151763741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37</w:t>
      </w:r>
      <w:r w:rsidR="00023B91" w:rsidRPr="004C058D">
        <w:rPr>
          <w:rFonts w:eastAsia="宋体" w:cs="Times New Roman"/>
          <w:szCs w:val="20"/>
          <w14:ligatures w14:val="none"/>
        </w:rPr>
        <w:t xml:space="preserve"> </w:t>
      </w:r>
      <w:r w:rsidR="00023B91" w:rsidRPr="004C058D">
        <w:rPr>
          <w:rFonts w:ascii="宋体" w:eastAsia="宋体" w:hAnsi="宋体" w:cs="Times New Roman"/>
          <w:szCs w:val="20"/>
        </w:rPr>
        <w:t>无人水面艇自主航迹规划与避碰决策流程图</w:t>
      </w:r>
      <w:r w:rsidRPr="004C058D">
        <w:fldChar w:fldCharType="end"/>
      </w:r>
      <w:r w:rsidRPr="004C058D">
        <w:t>所示，从上至下依次为感应部分、威胁规避部分和执行部分。无人艇的信息获取和预处理部分为感应部分，主要包括电子海图、毫米波雷达、视觉传感器、</w:t>
      </w:r>
      <w:r w:rsidRPr="004C058D">
        <w:t>GPS</w:t>
      </w:r>
      <w:r w:rsidRPr="004C058D">
        <w:t>、</w:t>
      </w:r>
      <w:proofErr w:type="gramStart"/>
      <w:r w:rsidRPr="004C058D">
        <w:t>惯导等</w:t>
      </w:r>
      <w:proofErr w:type="gramEnd"/>
      <w:r w:rsidRPr="004C058D">
        <w:t>信息采集单元，并通过计算机处理将这些信二值化，经信息融合、坐标变换得到规划避碰层可用的信息。电子海图提供静态障碍物信息，毫米波雷达和视觉传感器获取动态障碍船方位、距离、速度等信息，</w:t>
      </w:r>
      <w:r w:rsidRPr="004C058D">
        <w:t>GPS</w:t>
      </w:r>
      <w:r w:rsidRPr="004C058D">
        <w:t>、惯导、电罗经提供无人水面艇自身的精确位置、速度、航向和姿态信息</w:t>
      </w:r>
      <w:r w:rsidRPr="004C058D">
        <w:t>;</w:t>
      </w:r>
      <w:r w:rsidRPr="004C058D">
        <w:t>威胁规避部分首先利用无人艇与障碍物位置、速度等信息对碰撞危险</w:t>
      </w:r>
      <w:proofErr w:type="gramStart"/>
      <w:r w:rsidRPr="004C058D">
        <w:t>度做出</w:t>
      </w:r>
      <w:proofErr w:type="gramEnd"/>
      <w:r w:rsidRPr="004C058D">
        <w:t>评</w:t>
      </w:r>
      <w:r w:rsidRPr="004C058D">
        <w:rPr>
          <w:rFonts w:hint="eastAsia"/>
        </w:rPr>
        <w:t>价，并经分析后采用慎思型在线实时规划算法或反应式避障方法获得合理规避障碍物的航迹点序列或无人艇执行危险规避所需采取的航速、航向变化机动动作</w:t>
      </w:r>
      <w:r w:rsidRPr="004C058D">
        <w:t>;</w:t>
      </w:r>
      <w:r w:rsidRPr="004C058D">
        <w:t>无人艇自主航行的执行部分是由航行控制器和自动舵、螺旋桨组成，航行控制器根据规划出的平滑航路推算跟踪航迹所需的期望速度与航向，再交由自动舵和螺旋桨执行。</w:t>
      </w:r>
    </w:p>
    <w:p w14:paraId="5F9EF5A0" w14:textId="77777777" w:rsidR="004C058D" w:rsidRPr="004C058D" w:rsidRDefault="004C058D" w:rsidP="008A4E5A">
      <w:pPr>
        <w:ind w:firstLine="560"/>
      </w:pPr>
      <w:r w:rsidRPr="004C058D">
        <w:rPr>
          <w:rFonts w:hint="eastAsia"/>
        </w:rPr>
        <w:t>本文重点研究了无人艇自主航行中的威胁规避部分，采用了分层的思想对无人艇所处不同的环境态势采取不同的威胁规避方法，将整个威胁规避过程设计为双层结构，第一层采用改进的快速搜索树</w:t>
      </w:r>
      <w:r w:rsidRPr="004C058D">
        <w:t>(RRT)</w:t>
      </w:r>
      <w:r w:rsidRPr="004C058D">
        <w:t>算法进行任务执行的实时避碰路径规划，在周期滚动的执行在线规避路径设计过程中对相持态势下的航路安全威胁进行规避</w:t>
      </w:r>
      <w:r w:rsidRPr="004C058D">
        <w:t>;</w:t>
      </w:r>
      <w:r w:rsidRPr="004C058D">
        <w:t>第二层采用基于行为的避碰方式，使无人</w:t>
      </w:r>
      <w:proofErr w:type="gramStart"/>
      <w:r w:rsidRPr="004C058D">
        <w:t>艇能够</w:t>
      </w:r>
      <w:proofErr w:type="gramEnd"/>
      <w:r w:rsidRPr="004C058D">
        <w:t>在快速动态变化的环境中对第一层设计的局部路径进行再次修正，以此实现反应式危险规避。</w:t>
      </w:r>
      <w:r w:rsidRPr="004C058D">
        <w:lastRenderedPageBreak/>
        <w:t>本文采用的双层威胁规避结构又可以称为慎思</w:t>
      </w:r>
      <w:r w:rsidRPr="004C058D">
        <w:t>-</w:t>
      </w:r>
      <w:r w:rsidRPr="004C058D">
        <w:t>反应式体系结构，第一层实时规避威胁路径设计为慎思层，该</w:t>
      </w:r>
      <w:r w:rsidRPr="004C058D">
        <w:rPr>
          <w:rFonts w:hint="eastAsia"/>
        </w:rPr>
        <w:t>过程是在环境信息基本已知的预测规避，使整个路径规划与避碰过程具有长远性。慎思层的规划结果是获得规避威胁的最优的航迹点序列，经平滑后得到目标航迹</w:t>
      </w:r>
      <w:r w:rsidRPr="004C058D">
        <w:t>;</w:t>
      </w:r>
      <w:r w:rsidRPr="004C058D">
        <w:t>第二层反应层是无人艇近距离应对突发和高速障碍威胁的避碰过程，反应层通过改进的速度障碍窗口算法直接计算无人艇避碰过程中所需的最优速度和航向角，并提供给自动驾驶仪执行避碰。</w:t>
      </w:r>
    </w:p>
    <w:p w14:paraId="7041F196" w14:textId="77777777" w:rsidR="004C058D" w:rsidRPr="004C058D" w:rsidRDefault="004C058D" w:rsidP="008A4E5A">
      <w:pPr>
        <w:ind w:firstLine="560"/>
      </w:pPr>
      <w:r w:rsidRPr="004C058D">
        <w:rPr>
          <w:rFonts w:hint="eastAsia"/>
        </w:rPr>
        <w:t>（</w:t>
      </w:r>
      <w:r w:rsidRPr="004C058D">
        <w:rPr>
          <w:rFonts w:hint="eastAsia"/>
        </w:rPr>
        <w:t>3</w:t>
      </w:r>
      <w:r w:rsidRPr="004C058D">
        <w:rPr>
          <w:rFonts w:hint="eastAsia"/>
        </w:rPr>
        <w:t>）</w:t>
      </w:r>
      <w:r w:rsidRPr="004C058D">
        <w:t>RRT</w:t>
      </w:r>
      <w:r w:rsidRPr="004C058D">
        <w:t>算法的障碍规避算法原理</w:t>
      </w:r>
    </w:p>
    <w:p w14:paraId="2CDDE800" w14:textId="77777777" w:rsidR="004C058D" w:rsidRPr="004C058D" w:rsidRDefault="004C058D" w:rsidP="008A4E5A">
      <w:pPr>
        <w:ind w:firstLine="560"/>
      </w:pPr>
      <w:r w:rsidRPr="004C058D">
        <w:t>RRT</w:t>
      </w:r>
      <w:r w:rsidRPr="004C058D">
        <w:t>路径规划算法全称快速随机搜索树</w:t>
      </w:r>
      <w:r w:rsidRPr="004C058D">
        <w:t>(Rapidly-exploring Random Tree),</w:t>
      </w:r>
      <w:r w:rsidRPr="004C058D">
        <w:t>它是由爱荷华州立大学</w:t>
      </w:r>
      <w:r w:rsidRPr="004C058D">
        <w:t>LaVall SM.</w:t>
      </w:r>
      <w:r w:rsidRPr="004C058D">
        <w:t>在</w:t>
      </w:r>
      <w:r w:rsidRPr="004C058D">
        <w:t>1998</w:t>
      </w:r>
      <w:r w:rsidRPr="004C058D">
        <w:t>年提出并引入路径规划问题研究当中的。</w:t>
      </w:r>
      <w:r w:rsidRPr="004C058D">
        <w:t>RRT</w:t>
      </w:r>
      <w:r w:rsidRPr="004C058D">
        <w:t>算法是一种基于采样的路径规划方法</w:t>
      </w:r>
      <w:r w:rsidRPr="004C058D">
        <w:t>R</w:t>
      </w:r>
      <w:r w:rsidRPr="004C058D">
        <w:t>，与人工</w:t>
      </w:r>
      <w:proofErr w:type="gramStart"/>
      <w:r w:rsidRPr="004C058D">
        <w:t>势场法</w:t>
      </w:r>
      <w:proofErr w:type="gramEnd"/>
      <w:r w:rsidRPr="004C058D">
        <w:t>、</w:t>
      </w:r>
      <w:r w:rsidRPr="004C058D">
        <w:t>D*</w:t>
      </w:r>
      <w:r w:rsidRPr="004C058D">
        <w:t>算法、</w:t>
      </w:r>
      <w:r w:rsidRPr="004C058D">
        <w:t>A*</w:t>
      </w:r>
      <w:r w:rsidRPr="004C058D">
        <w:t>算法等传统基于搜索图路径规划算法相比不需要对</w:t>
      </w:r>
      <w:r w:rsidRPr="004C058D">
        <w:t>C</w:t>
      </w:r>
      <w:r w:rsidRPr="004C058D">
        <w:t>空间进行预处理，路径搜索速度快，且方便的根据航行器的实际运动学限制加入约束条件，改进后能够在复杂动态的威胁场景中为无人艇实时规划无碰撞威胁的安全路径。</w:t>
      </w:r>
    </w:p>
    <w:p w14:paraId="581A200A" w14:textId="77777777" w:rsidR="004C058D" w:rsidRPr="004C058D" w:rsidRDefault="004C058D" w:rsidP="008A4E5A">
      <w:pPr>
        <w:ind w:firstLine="560"/>
      </w:pPr>
      <w:r w:rsidRPr="004C058D">
        <w:t>RRT</w:t>
      </w:r>
      <w:r w:rsidRPr="004C058D">
        <w:t>算法能够根据航行器所处环境快速高效的规划出有效航路</w:t>
      </w:r>
      <w:r w:rsidRPr="004C058D">
        <w:t>,</w:t>
      </w:r>
      <w:r w:rsidRPr="004C058D">
        <w:t>通过在自由空间的随机采样和对目标区域的一定比例采样将航行器通过安全空白区域引导至目标区域。</w:t>
      </w:r>
      <w:r w:rsidRPr="004C058D">
        <w:t>RRT</w:t>
      </w:r>
      <w:r w:rsidRPr="004C058D">
        <w:t>算法适合一定区域内含有任意几何形状障碍或威胁的避碰路径规划</w:t>
      </w:r>
      <w:r w:rsidRPr="004C058D">
        <w:t>,</w:t>
      </w:r>
      <w:r w:rsidRPr="004C058D">
        <w:t>由此特性本文将其选定为威胁规避方法的第一层，以应对相持态势下对方舰艇对航路的干扰及其恶意投放的钢丝渔网、大型浮木等威胁。</w:t>
      </w:r>
    </w:p>
    <w:p w14:paraId="7D4C09E1" w14:textId="77777777" w:rsidR="004C058D" w:rsidRPr="004C058D" w:rsidRDefault="004C058D" w:rsidP="008A4E5A">
      <w:pPr>
        <w:ind w:firstLine="560"/>
      </w:pPr>
      <w:r w:rsidRPr="004C058D">
        <w:rPr>
          <w:rFonts w:hint="eastAsia"/>
        </w:rPr>
        <w:t>目前</w:t>
      </w:r>
      <w:r w:rsidRPr="004C058D">
        <w:t>RRT</w:t>
      </w:r>
      <w:r w:rsidRPr="004C058D">
        <w:t>算法已被用于机器人、</w:t>
      </w:r>
      <w:r w:rsidRPr="004C058D">
        <w:t>UAV</w:t>
      </w:r>
      <w:r w:rsidRPr="004C058D">
        <w:t>的路径规划研究</w:t>
      </w:r>
      <w:r w:rsidRPr="004C058D">
        <w:t>,</w:t>
      </w:r>
      <w:r w:rsidRPr="004C058D">
        <w:t>斯坦福大</w:t>
      </w:r>
      <w:r w:rsidRPr="004C058D">
        <w:lastRenderedPageBreak/>
        <w:t>学</w:t>
      </w:r>
      <w:r w:rsidRPr="004C058D">
        <w:t>James J. Kuffner,</w:t>
      </w:r>
      <w:r w:rsidRPr="004C058D">
        <w:rPr>
          <w14:ligatures w14:val="none"/>
        </w:rPr>
        <w:t xml:space="preserve"> </w:t>
      </w:r>
      <w:r w:rsidRPr="004C058D">
        <w:t>Jr.</w:t>
      </w:r>
      <w:r w:rsidRPr="004C058D">
        <w:t>将</w:t>
      </w:r>
      <w:r w:rsidRPr="004C058D">
        <w:t>RRT</w:t>
      </w:r>
      <w:r w:rsidRPr="004C058D">
        <w:t>算法用于解决机器人高维配置空间单查询路径规划问题，通过构建基于起始位置和目标位置的两个快速搜索随机树，和贪婪启发式方法加快无障碍路径的生成速度，此改进算法被成功应用于</w:t>
      </w:r>
      <w:r w:rsidRPr="004C058D">
        <w:t>6</w:t>
      </w:r>
      <w:r w:rsidRPr="004C058D">
        <w:t>自由度</w:t>
      </w:r>
      <w:r w:rsidRPr="004C058D">
        <w:t>PUMA</w:t>
      </w:r>
      <w:r w:rsidRPr="004C058D">
        <w:t>机器人的手臂运动。为满足无人艇高速航行中的实时航迹规划的要求，</w:t>
      </w:r>
      <w:proofErr w:type="gramStart"/>
      <w:r w:rsidRPr="004C058D">
        <w:t>哈尔滨工程大学庄佳园</w:t>
      </w:r>
      <w:proofErr w:type="gramEnd"/>
      <w:r w:rsidRPr="004C058D">
        <w:t>等人率先将</w:t>
      </w:r>
      <w:r w:rsidRPr="004C058D">
        <w:t>RRT</w:t>
      </w:r>
      <w:r w:rsidRPr="004C058D">
        <w:t>算法用于无人艇的局部路径规划，并针对性的引入抑制因子、添加距离启发信息，提高了算法的执行效率，利用雷达图像</w:t>
      </w:r>
      <w:proofErr w:type="gramStart"/>
      <w:r w:rsidRPr="004C058D">
        <w:t>二值化信息</w:t>
      </w:r>
      <w:proofErr w:type="gramEnd"/>
      <w:r w:rsidRPr="004C058D">
        <w:t>模型进行了障碍威胁的规避实验，证明了</w:t>
      </w:r>
      <w:proofErr w:type="spellStart"/>
      <w:r w:rsidRPr="004C058D">
        <w:t>RRT</w:t>
      </w:r>
      <w:proofErr w:type="spellEnd"/>
      <w:r w:rsidRPr="004C058D">
        <w:t>算法应用于高速无人艇导航的可行性。本论文将</w:t>
      </w:r>
      <w:r w:rsidRPr="004C058D">
        <w:t>RRT</w:t>
      </w:r>
      <w:r w:rsidRPr="004C058D">
        <w:t>算法引入无人水面艇应对动态碰撞威胁的规避研究中，对</w:t>
      </w:r>
      <w:r w:rsidRPr="004C058D">
        <w:t>RRT</w:t>
      </w:r>
      <w:r w:rsidRPr="004C058D">
        <w:t>算法的随机性、盲目性、不能满足最优性等缺点提出针对性改进策略，并通过生长点的选择使</w:t>
      </w:r>
      <w:r w:rsidRPr="004C058D">
        <w:t>RRT</w:t>
      </w:r>
      <w:r w:rsidRPr="004C058D">
        <w:t>算法能够满足无人艇的动力学约束。</w:t>
      </w:r>
    </w:p>
    <w:p w14:paraId="6923EC4E" w14:textId="77777777" w:rsidR="004C058D" w:rsidRPr="004C058D" w:rsidRDefault="004C058D" w:rsidP="008A4E5A">
      <w:pPr>
        <w:ind w:firstLine="560"/>
      </w:pPr>
      <w:r w:rsidRPr="004C058D">
        <w:rPr>
          <w:rFonts w:hint="eastAsia"/>
        </w:rPr>
        <w:t>标准的快速搜索树算法主要思想即在以无人艇起始点为树根，建立一棵搜索树，树的枝叶节点是由随机算法从</w:t>
      </w:r>
      <w:r w:rsidRPr="004C058D">
        <w:t>C</w:t>
      </w:r>
      <w:r w:rsidRPr="004C058D">
        <w:t>空间中选取并与距离其最近的搜索树节点相连接</w:t>
      </w:r>
      <w:r w:rsidRPr="004C058D">
        <w:t>,</w:t>
      </w:r>
      <w:r w:rsidRPr="004C058D">
        <w:t>当搜索树当中一个节点距离目标区域小于某一设定阈值则认为到达目标。路径的产生是</w:t>
      </w:r>
      <w:proofErr w:type="gramStart"/>
      <w:r w:rsidRPr="004C058D">
        <w:t>由距离</w:t>
      </w:r>
      <w:proofErr w:type="gramEnd"/>
      <w:r w:rsidRPr="004C058D">
        <w:t>目标点最近的节点开始，依次寻找父节点直至树根，至此一条从起始点到目标点的路径得以找到。</w:t>
      </w:r>
    </w:p>
    <w:p w14:paraId="222D5803"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193F8D17" wp14:editId="36146E0B">
            <wp:extent cx="4921250" cy="2009775"/>
            <wp:effectExtent l="0" t="0" r="0" b="9525"/>
            <wp:docPr id="11448734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873448" name="图片 31"/>
                    <pic:cNvPicPr>
                      <a:picLocks noChangeAspect="1" noChangeArrowheads="1"/>
                    </pic:cNvPicPr>
                  </pic:nvPicPr>
                  <pic:blipFill>
                    <a:blip r:embed="rId1936">
                      <a:extLst>
                        <a:ext uri="{28A0092B-C50C-407E-A947-70E740481C1C}">
                          <a14:useLocalDpi xmlns:a14="http://schemas.microsoft.com/office/drawing/2010/main" val="0"/>
                        </a:ext>
                      </a:extLst>
                    </a:blip>
                    <a:srcRect b="13517"/>
                    <a:stretch>
                      <a:fillRect/>
                    </a:stretch>
                  </pic:blipFill>
                  <pic:spPr>
                    <a:xfrm>
                      <a:off x="0" y="0"/>
                      <a:ext cx="4921250" cy="2009955"/>
                    </a:xfrm>
                    <a:prstGeom prst="rect">
                      <a:avLst/>
                    </a:prstGeom>
                    <a:noFill/>
                    <a:ln>
                      <a:noFill/>
                    </a:ln>
                  </pic:spPr>
                </pic:pic>
              </a:graphicData>
            </a:graphic>
          </wp:inline>
        </w:drawing>
      </w:r>
    </w:p>
    <w:p w14:paraId="40961F3D" w14:textId="609F4DBA" w:rsidR="004C058D" w:rsidRPr="004C058D" w:rsidRDefault="004C058D" w:rsidP="004C058D">
      <w:pPr>
        <w:ind w:firstLineChars="0" w:firstLine="0"/>
        <w:jc w:val="center"/>
        <w:rPr>
          <w:rFonts w:ascii="宋体" w:eastAsia="宋体" w:hAnsi="宋体" w:cs="Times New Roman"/>
          <w:szCs w:val="20"/>
        </w:rPr>
      </w:pPr>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8</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基本RRT算法扩展过程示意图</w:t>
      </w:r>
    </w:p>
    <w:p w14:paraId="5A39512F" w14:textId="77777777" w:rsidR="004C058D" w:rsidRPr="004C058D" w:rsidRDefault="004C058D" w:rsidP="008A4E5A">
      <w:pPr>
        <w:ind w:firstLine="560"/>
      </w:pPr>
      <w:r w:rsidRPr="004C058D">
        <w:rPr>
          <w:rFonts w:hint="eastAsia"/>
        </w:rPr>
        <w:t>具体方法为</w:t>
      </w:r>
      <w:r w:rsidRPr="004C058D">
        <w:t>:</w:t>
      </w:r>
      <w:r w:rsidRPr="004C058D">
        <w:t>首先确定起始点和目标点的位置并构建路径搜索空间，这里称为配置空间</w:t>
      </w:r>
      <w:r w:rsidRPr="004C058D">
        <w:t>(C</w:t>
      </w:r>
      <w:r w:rsidRPr="004C058D">
        <w:t>空间</w:t>
      </w:r>
      <w:r w:rsidRPr="004C058D">
        <w:t>)</w:t>
      </w:r>
      <w:r w:rsidRPr="004C058D">
        <w:t>，以起始点</w:t>
      </w:r>
      <w:proofErr w:type="spellStart"/>
      <w:r w:rsidRPr="004C058D">
        <w:t>init</w:t>
      </w:r>
      <w:proofErr w:type="spellEnd"/>
      <w:r w:rsidRPr="004C058D">
        <w:t>为搜索树的树根，在配置空间随机采样一个点</w:t>
      </w:r>
      <w:r w:rsidRPr="004C058D">
        <w:rPr>
          <w:position w:val="-12"/>
        </w:rPr>
        <w:object w:dxaOrig="500" w:dyaOrig="360" w14:anchorId="66240C2B">
          <v:shape id="_x0000_i2035" type="#_x0000_t75" style="width:24.85pt;height:18pt" o:ole="">
            <v:imagedata r:id="rId1937" o:title=""/>
          </v:shape>
          <o:OLEObject Type="Embed" ProgID="Equation.DSMT4" ShapeID="_x0000_i2035" DrawAspect="Content" ObjectID="_1762595431" r:id="rId1938"/>
        </w:object>
      </w:r>
      <w:r w:rsidRPr="004C058D">
        <w:t>作为搜索树生长方向，并计算采样点</w:t>
      </w:r>
      <w:r w:rsidRPr="004C058D">
        <w:rPr>
          <w:position w:val="-12"/>
        </w:rPr>
        <w:object w:dxaOrig="500" w:dyaOrig="360" w14:anchorId="0FF3C2AA">
          <v:shape id="_x0000_i2036" type="#_x0000_t75" style="width:24.85pt;height:18pt" o:ole="">
            <v:imagedata r:id="rId1937" o:title=""/>
          </v:shape>
          <o:OLEObject Type="Embed" ProgID="Equation.DSMT4" ShapeID="_x0000_i2036" DrawAspect="Content" ObjectID="_1762595432" r:id="rId1939"/>
        </w:object>
      </w:r>
      <w:r w:rsidRPr="004C058D">
        <w:t>距离搜索树上各节点之间的距离，选择距离最短的一个作为新节点的父节点</w:t>
      </w:r>
      <w:r w:rsidRPr="004C058D">
        <w:rPr>
          <w:position w:val="-12"/>
        </w:rPr>
        <w:object w:dxaOrig="640" w:dyaOrig="360" w14:anchorId="157F9C99">
          <v:shape id="_x0000_i2037" type="#_x0000_t75" style="width:32.15pt;height:18pt" o:ole="">
            <v:imagedata r:id="rId1940" o:title=""/>
          </v:shape>
          <o:OLEObject Type="Embed" ProgID="Equation.DSMT4" ShapeID="_x0000_i2037" DrawAspect="Content" ObjectID="_1762595433" r:id="rId1941"/>
        </w:object>
      </w:r>
      <w:r w:rsidRPr="004C058D">
        <w:t>，将搜索树从</w:t>
      </w:r>
      <w:r w:rsidRPr="004C058D">
        <w:rPr>
          <w:position w:val="-12"/>
        </w:rPr>
        <w:object w:dxaOrig="640" w:dyaOrig="360" w14:anchorId="5BA74CD5">
          <v:shape id="_x0000_i2038" type="#_x0000_t75" style="width:32.15pt;height:18pt" o:ole="">
            <v:imagedata r:id="rId1940" o:title=""/>
          </v:shape>
          <o:OLEObject Type="Embed" ProgID="Equation.DSMT4" ShapeID="_x0000_i2038" DrawAspect="Content" ObjectID="_1762595434" r:id="rId1942"/>
        </w:object>
      </w:r>
      <w:r w:rsidRPr="004C058D">
        <w:t>节点向随机采样点</w:t>
      </w:r>
      <w:r w:rsidRPr="004C058D">
        <w:rPr>
          <w:position w:val="-12"/>
        </w:rPr>
        <w:object w:dxaOrig="500" w:dyaOrig="360" w14:anchorId="3C3B6A82">
          <v:shape id="_x0000_i2039" type="#_x0000_t75" style="width:24.85pt;height:18pt" o:ole="">
            <v:imagedata r:id="rId1937" o:title=""/>
          </v:shape>
          <o:OLEObject Type="Embed" ProgID="Equation.DSMT4" ShapeID="_x0000_i2039" DrawAspect="Content" ObjectID="_1762595435" r:id="rId1943"/>
        </w:object>
      </w:r>
      <w:r w:rsidRPr="004C058D">
        <w:t>扩展单步步长</w:t>
      </w:r>
      <w:r w:rsidRPr="004C058D">
        <w:t>L</w:t>
      </w:r>
      <w:r w:rsidRPr="004C058D">
        <w:t>得到新节点</w:t>
      </w:r>
      <w:r w:rsidRPr="004C058D">
        <w:rPr>
          <w:position w:val="-12"/>
        </w:rPr>
        <w:object w:dxaOrig="440" w:dyaOrig="360" w14:anchorId="4E71E2FB">
          <v:shape id="_x0000_i2040" type="#_x0000_t75" style="width:21.85pt;height:18pt" o:ole="">
            <v:imagedata r:id="rId1944" o:title=""/>
          </v:shape>
          <o:OLEObject Type="Embed" ProgID="Equation.DSMT4" ShapeID="_x0000_i2040" DrawAspect="Content" ObjectID="_1762595436" r:id="rId1945"/>
        </w:object>
      </w:r>
      <w:r w:rsidRPr="004C058D">
        <w:t>。并计算新节点到目标之间的距离</w:t>
      </w:r>
      <w:proofErr w:type="spellStart"/>
      <w:r w:rsidRPr="004C058D">
        <w:t>dist</w:t>
      </w:r>
      <w:proofErr w:type="spellEnd"/>
      <w:r w:rsidRPr="004C058D">
        <w:t>，若</w:t>
      </w:r>
      <w:proofErr w:type="spellStart"/>
      <w:r w:rsidRPr="004C058D">
        <w:t>dist</w:t>
      </w:r>
      <w:proofErr w:type="spellEnd"/>
      <w:r w:rsidRPr="004C058D">
        <w:t>小于设定阈值则停止更新搜索树，并递归查找规划路径。若</w:t>
      </w:r>
      <w:proofErr w:type="spellStart"/>
      <w:r w:rsidRPr="004C058D">
        <w:t>dist</w:t>
      </w:r>
      <w:proofErr w:type="spellEnd"/>
      <w:r w:rsidRPr="004C058D">
        <w:t>大于设定阈值说明搜索树节点距目标点较远，继续循环</w:t>
      </w:r>
      <w:r w:rsidRPr="004C058D">
        <w:rPr>
          <w:rFonts w:hint="eastAsia"/>
        </w:rPr>
        <w:t>采样并扩展搜索树。基本快速搜索树算法的流程图如下所示</w:t>
      </w:r>
      <w:r w:rsidRPr="004C058D">
        <w:t>:</w:t>
      </w:r>
    </w:p>
    <w:p w14:paraId="63EC52BC"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14:ligatures w14:val="none"/>
        </w:rPr>
        <w:object w:dxaOrig="4610" w:dyaOrig="9780" w14:anchorId="021D844A">
          <v:shape id="_x0000_i2041" type="#_x0000_t75" style="width:230.55pt;height:489pt" o:ole="">
            <v:imagedata r:id="rId1946" o:title=""/>
          </v:shape>
          <o:OLEObject Type="Embed" ProgID="Visio.Drawing.15" ShapeID="_x0000_i2041" DrawAspect="Content" ObjectID="_1762595437" r:id="rId1947"/>
        </w:object>
      </w:r>
    </w:p>
    <w:p w14:paraId="7C2EEE41" w14:textId="2F51D92E" w:rsidR="004C058D" w:rsidRPr="004C058D" w:rsidRDefault="004C058D" w:rsidP="004C058D">
      <w:pPr>
        <w:ind w:firstLineChars="0" w:firstLine="0"/>
        <w:jc w:val="center"/>
        <w:rPr>
          <w:rFonts w:ascii="宋体" w:eastAsia="宋体" w:hAnsi="宋体" w:cs="Times New Roman"/>
          <w:szCs w:val="20"/>
        </w:rPr>
      </w:pPr>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39</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RRT基本算法流程图</w:t>
      </w:r>
    </w:p>
    <w:p w14:paraId="2F772C66" w14:textId="77777777" w:rsidR="004C058D" w:rsidRPr="004C058D" w:rsidRDefault="004C058D" w:rsidP="004C058D">
      <w:pPr>
        <w:ind w:firstLineChars="0" w:firstLine="0"/>
      </w:pPr>
      <w:r w:rsidRPr="004C058D">
        <w:rPr>
          <w:rFonts w:hint="eastAsia"/>
        </w:rPr>
        <w:t>从上述快速搜索树原理可以看出，当环境中存在可行的路径并且采样的数量和时间没有限制时</w:t>
      </w:r>
      <w:r w:rsidRPr="004C058D">
        <w:t>RRT</w:t>
      </w:r>
      <w:r w:rsidRPr="004C058D">
        <w:t>算法一定可以搜索到可行的路径解决方案。标准的</w:t>
      </w:r>
      <w:r w:rsidRPr="004C058D">
        <w:t>RRT</w:t>
      </w:r>
      <w:r w:rsidRPr="004C058D">
        <w:t>算法可以为机器人或无人艇从初始位置到目标位置规划处一条有效航迹，并且相对其他基于栅格或基于进化的算法具有速度快的优势，但其缺点同样也很明显，如（</w:t>
      </w:r>
      <w:r w:rsidRPr="004C058D">
        <w:t>1</w:t>
      </w:r>
      <w:r w:rsidRPr="004C058D">
        <w:t>）标准</w:t>
      </w:r>
      <w:r w:rsidRPr="004C058D">
        <w:t xml:space="preserve"> RRT </w:t>
      </w:r>
      <w:r w:rsidRPr="004C058D">
        <w:t>算法是</w:t>
      </w:r>
      <w:r w:rsidRPr="004C058D">
        <w:lastRenderedPageBreak/>
        <w:t>在配置空间进行均匀采样，没有目标性，产生大量无用的节点、造成搜索时间和计算资源的浪费。</w:t>
      </w:r>
      <w:r w:rsidRPr="004C058D">
        <w:t>(2</w:t>
      </w:r>
      <w:r w:rsidRPr="004C058D">
        <w:t>）产生的路径平滑性差，无法满足无人</w:t>
      </w:r>
      <w:proofErr w:type="gramStart"/>
      <w:r w:rsidRPr="004C058D">
        <w:t>艇运动</w:t>
      </w:r>
      <w:proofErr w:type="gramEnd"/>
      <w:r w:rsidRPr="004C058D">
        <w:t>的要求。</w:t>
      </w:r>
      <w:r w:rsidRPr="004C058D">
        <w:t>(3</w:t>
      </w:r>
      <w:r w:rsidRPr="004C058D">
        <w:t>）由于采样的随机性导致规划出的路径很难达到最优，并且是不可重复的</w:t>
      </w:r>
      <w:r w:rsidRPr="004C058D">
        <w:rPr>
          <w:rFonts w:hint="eastAsia"/>
        </w:rPr>
        <w:t>，在同一外界环境条件</w:t>
      </w:r>
      <w:proofErr w:type="gramStart"/>
      <w:r w:rsidRPr="004C058D">
        <w:rPr>
          <w:rFonts w:hint="eastAsia"/>
        </w:rPr>
        <w:t>下规划</w:t>
      </w:r>
      <w:proofErr w:type="gramEnd"/>
      <w:r w:rsidRPr="004C058D">
        <w:rPr>
          <w:rFonts w:hint="eastAsia"/>
        </w:rPr>
        <w:t>出的路径并不相同。如下图所示，使用</w:t>
      </w:r>
      <w:r w:rsidRPr="004C058D">
        <w:t>RRT</w:t>
      </w:r>
      <w:r w:rsidRPr="004C058D">
        <w:t>搜索算法寻找一条从初始位置</w:t>
      </w:r>
      <w:r w:rsidRPr="004C058D">
        <w:object w:dxaOrig="550" w:dyaOrig="340" w14:anchorId="4168BAD6">
          <v:shape id="_x0000_i2042" type="#_x0000_t75" style="width:27.45pt;height:17.15pt" o:ole="">
            <v:imagedata r:id="rId1948" o:title=""/>
          </v:shape>
          <o:OLEObject Type="Embed" ProgID="Equation.DSMT4" ShapeID="_x0000_i2042" DrawAspect="Content" ObjectID="_1762595438" r:id="rId1949"/>
        </w:object>
      </w:r>
      <w:r w:rsidRPr="004C058D">
        <w:t>海里到</w:t>
      </w:r>
      <w:r w:rsidRPr="004C058D">
        <w:rPr>
          <w:rFonts w:hint="eastAsia"/>
        </w:rPr>
        <w:t>目标位置</w:t>
      </w:r>
      <w:r w:rsidRPr="004C058D">
        <w:t>(100,100</w:t>
      </w:r>
      <w:r w:rsidRPr="004C058D">
        <w:t>）海里的路径，两次路径规划搜索树的迭代次数分别为</w:t>
      </w:r>
      <w:r w:rsidRPr="004C058D">
        <w:t>290</w:t>
      </w:r>
      <w:r w:rsidRPr="004C058D">
        <w:t>次和</w:t>
      </w:r>
      <w:r w:rsidRPr="004C058D">
        <w:t>410</w:t>
      </w:r>
      <w:r w:rsidRPr="004C058D">
        <w:t>次，用时分别为</w:t>
      </w:r>
      <w:r w:rsidRPr="004C058D">
        <w:t>0.353349</w:t>
      </w:r>
      <w:r w:rsidRPr="004C058D">
        <w:t>秒和</w:t>
      </w:r>
      <w:r w:rsidRPr="004C058D">
        <w:t>0.534790</w:t>
      </w:r>
      <w:r w:rsidRPr="004C058D">
        <w:t>秒。</w:t>
      </w:r>
    </w:p>
    <w:p w14:paraId="09EF1768"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48CE68CC" wp14:editId="31973AEB">
            <wp:extent cx="4864735" cy="1673225"/>
            <wp:effectExtent l="0" t="0" r="0" b="3175"/>
            <wp:docPr id="5561700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170026" name="图片 33"/>
                    <pic:cNvPicPr>
                      <a:picLocks noChangeAspect="1" noChangeArrowheads="1"/>
                    </pic:cNvPicPr>
                  </pic:nvPicPr>
                  <pic:blipFill>
                    <a:blip r:embed="rId1950">
                      <a:extLst>
                        <a:ext uri="{28A0092B-C50C-407E-A947-70E740481C1C}">
                          <a14:useLocalDpi xmlns:a14="http://schemas.microsoft.com/office/drawing/2010/main" val="0"/>
                        </a:ext>
                      </a:extLst>
                    </a:blip>
                    <a:srcRect r="7738" b="17202"/>
                    <a:stretch>
                      <a:fillRect/>
                    </a:stretch>
                  </pic:blipFill>
                  <pic:spPr>
                    <a:xfrm>
                      <a:off x="0" y="0"/>
                      <a:ext cx="4866170" cy="1673525"/>
                    </a:xfrm>
                    <a:prstGeom prst="rect">
                      <a:avLst/>
                    </a:prstGeom>
                    <a:noFill/>
                    <a:ln>
                      <a:noFill/>
                    </a:ln>
                  </pic:spPr>
                </pic:pic>
              </a:graphicData>
            </a:graphic>
          </wp:inline>
        </w:drawing>
      </w:r>
    </w:p>
    <w:p w14:paraId="346195CC" w14:textId="1AB77F9D" w:rsidR="004C058D" w:rsidRPr="004C058D" w:rsidRDefault="004C058D" w:rsidP="004C058D">
      <w:pPr>
        <w:ind w:firstLineChars="0" w:firstLine="0"/>
        <w:jc w:val="center"/>
        <w:rPr>
          <w:rFonts w:ascii="宋体" w:eastAsia="宋体" w:hAnsi="宋体" w:cs="Times New Roman"/>
          <w:szCs w:val="20"/>
        </w:rPr>
      </w:pPr>
      <w:bookmarkStart w:id="60" w:name="_Ref151763807"/>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0</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无障碍情况标准RRT算法的两次规划结果</w:t>
      </w:r>
      <w:bookmarkEnd w:id="60"/>
    </w:p>
    <w:p w14:paraId="1EBC829C" w14:textId="1C7448FA" w:rsidR="004C058D" w:rsidRPr="004C058D" w:rsidRDefault="004C058D" w:rsidP="008A4E5A">
      <w:pPr>
        <w:ind w:firstLine="560"/>
      </w:pPr>
      <w:r w:rsidRPr="004C058D">
        <w:fldChar w:fldCharType="begin"/>
      </w:r>
      <w:r w:rsidRPr="004C058D">
        <w:instrText xml:space="preserve"> REF _Ref151763807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40</w:t>
      </w:r>
      <w:r w:rsidR="00023B91" w:rsidRPr="004C058D">
        <w:rPr>
          <w:rFonts w:eastAsia="宋体" w:cs="Times New Roman"/>
          <w:szCs w:val="20"/>
          <w14:ligatures w14:val="none"/>
        </w:rPr>
        <w:t xml:space="preserve"> </w:t>
      </w:r>
      <w:r w:rsidR="00023B91" w:rsidRPr="004C058D">
        <w:rPr>
          <w:rFonts w:ascii="宋体" w:eastAsia="宋体" w:hAnsi="宋体" w:cs="Times New Roman"/>
          <w:szCs w:val="20"/>
        </w:rPr>
        <w:t>无障碍情况标准RRT算法的两次规划结果</w:t>
      </w:r>
      <w:r w:rsidRPr="004C058D">
        <w:fldChar w:fldCharType="end"/>
      </w:r>
      <w:r w:rsidRPr="004C058D">
        <w:t>中绿色线条表示整个快速搜索树，蓝色线条为规划路径，由图可见标准</w:t>
      </w:r>
      <w:r w:rsidRPr="004C058D">
        <w:t>RRT</w:t>
      </w:r>
      <w:r w:rsidRPr="004C058D">
        <w:t>算法规划出的路径拐点多、重复性差、路径未得到优化。针对</w:t>
      </w:r>
      <w:r w:rsidRPr="004C058D">
        <w:t>RRT</w:t>
      </w:r>
      <w:r w:rsidRPr="004C058D">
        <w:t>快速搜索树算法的优点和缺点提出对</w:t>
      </w:r>
      <w:r w:rsidRPr="004C058D">
        <w:t xml:space="preserve">RRT </w:t>
      </w:r>
      <w:r w:rsidRPr="004C058D">
        <w:t>算法的改进，使其能够在复杂的障碍环境下以最快的速度规划出最优路径。</w:t>
      </w:r>
    </w:p>
    <w:p w14:paraId="40EB69CC" w14:textId="6A171A46" w:rsidR="004C058D" w:rsidRPr="004C058D" w:rsidRDefault="004C058D" w:rsidP="008A4E5A">
      <w:pPr>
        <w:ind w:firstLine="560"/>
      </w:pPr>
      <w:r w:rsidRPr="004C058D">
        <w:t xml:space="preserve">RRT </w:t>
      </w:r>
      <w:r w:rsidRPr="004C058D">
        <w:t>算法稍加修改即可执行威胁规避的路径规划，即在原始</w:t>
      </w:r>
      <w:r w:rsidRPr="004C058D">
        <w:t>RRT</w:t>
      </w:r>
      <w:r w:rsidRPr="004C058D">
        <w:t>算法中引入障碍检查的步骤，在每次采样之后将新的节点</w:t>
      </w:r>
      <w:r w:rsidRPr="004C058D">
        <w:rPr>
          <w:position w:val="-12"/>
        </w:rPr>
        <w:object w:dxaOrig="440" w:dyaOrig="360" w14:anchorId="69D4872C">
          <v:shape id="_x0000_i2043" type="#_x0000_t75" style="width:21.85pt;height:18pt" o:ole="">
            <v:imagedata r:id="rId1951" o:title=""/>
          </v:shape>
          <o:OLEObject Type="Embed" ProgID="Equation.DSMT4" ShapeID="_x0000_i2043" DrawAspect="Content" ObjectID="_1762595439" r:id="rId1952"/>
        </w:object>
      </w:r>
      <w:r w:rsidRPr="004C058D">
        <w:t>和与之最近的树节点</w:t>
      </w:r>
      <w:r w:rsidRPr="004C058D">
        <w:rPr>
          <w:position w:val="-12"/>
        </w:rPr>
        <w:object w:dxaOrig="640" w:dyaOrig="360" w14:anchorId="19529541">
          <v:shape id="_x0000_i2044" type="#_x0000_t75" style="width:32.15pt;height:18pt" o:ole="">
            <v:imagedata r:id="rId1953" o:title=""/>
          </v:shape>
          <o:OLEObject Type="Embed" ProgID="Equation.DSMT4" ShapeID="_x0000_i2044" DrawAspect="Content" ObjectID="_1762595440" r:id="rId1954"/>
        </w:object>
      </w:r>
      <w:r w:rsidRPr="004C058D">
        <w:t>相连接，然后检查该连接线段与障碍物是否存在重合，如果不存在重合则视本次采样有效，如果存在重合则舍弃</w:t>
      </w:r>
      <w:r w:rsidRPr="004C058D">
        <w:rPr>
          <w:position w:val="-12"/>
        </w:rPr>
        <w:object w:dxaOrig="440" w:dyaOrig="360" w14:anchorId="1034922B">
          <v:shape id="_x0000_i2045" type="#_x0000_t75" style="width:21.85pt;height:18pt" o:ole="">
            <v:imagedata r:id="rId1951" o:title=""/>
          </v:shape>
          <o:OLEObject Type="Embed" ProgID="Equation.DSMT4" ShapeID="_x0000_i2045" DrawAspect="Content" ObjectID="_1762595441" r:id="rId1955"/>
        </w:object>
      </w:r>
      <w:r w:rsidRPr="004C058D">
        <w:t>并重新在搜索空间中进行采样。</w:t>
      </w:r>
      <w:r w:rsidRPr="004C058D">
        <w:t>RRT</w:t>
      </w:r>
      <w:r w:rsidRPr="004C058D">
        <w:t>算法搜索威胁规避路径的步</w:t>
      </w:r>
      <w:r w:rsidRPr="004C058D">
        <w:lastRenderedPageBreak/>
        <w:t>骤如</w:t>
      </w:r>
      <w:r w:rsidRPr="004C058D">
        <w:fldChar w:fldCharType="begin"/>
      </w:r>
      <w:r w:rsidRPr="004C058D">
        <w:instrText xml:space="preserve"> REF _Ref151763875 \h </w:instrText>
      </w:r>
      <w:r w:rsidRPr="004C058D">
        <w:fldChar w:fldCharType="separate"/>
      </w:r>
      <w:r w:rsidR="00023B91" w:rsidRPr="004C058D">
        <w:rPr>
          <w:rFonts w:eastAsia="宋体" w:cs="Times New Roman" w:hint="eastAsia"/>
          <w:szCs w:val="20"/>
          <w14:ligatures w14:val="none"/>
        </w:rPr>
        <w:t>表</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2</w:t>
      </w:r>
      <w:r w:rsidRPr="004C058D">
        <w:fldChar w:fldCharType="end"/>
      </w:r>
      <w:r w:rsidRPr="004C058D">
        <w:t>中伪码所示</w:t>
      </w:r>
      <w:r w:rsidRPr="004C058D">
        <w:t>:</w:t>
      </w:r>
    </w:p>
    <w:p w14:paraId="224689C2" w14:textId="29AA0017" w:rsidR="004C058D" w:rsidRPr="004C058D" w:rsidRDefault="004C058D" w:rsidP="004C058D">
      <w:pPr>
        <w:keepNext/>
        <w:ind w:firstLineChars="0" w:firstLine="0"/>
        <w:jc w:val="center"/>
        <w:rPr>
          <w:rFonts w:eastAsia="宋体" w:cs="Times New Roman"/>
          <w:szCs w:val="20"/>
          <w14:ligatures w14:val="none"/>
        </w:rPr>
      </w:pPr>
      <w:bookmarkStart w:id="61" w:name="_Ref151763875"/>
      <w:bookmarkStart w:id="62" w:name="_Ref151763855"/>
      <w:r w:rsidRPr="004C058D">
        <w:rPr>
          <w:rFonts w:eastAsia="宋体" w:cs="Times New Roman" w:hint="eastAsia"/>
          <w:szCs w:val="20"/>
          <w14:ligatures w14:val="none"/>
        </w:rPr>
        <w:t>表</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表</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2</w:t>
      </w:r>
      <w:r w:rsidRPr="004C058D">
        <w:rPr>
          <w:rFonts w:eastAsia="宋体" w:cs="Times New Roman"/>
          <w:szCs w:val="20"/>
          <w14:ligatures w14:val="none"/>
        </w:rPr>
        <w:fldChar w:fldCharType="end"/>
      </w:r>
      <w:bookmarkEnd w:id="61"/>
      <w:r w:rsidRPr="004C058D">
        <w:rPr>
          <w:rFonts w:eastAsia="宋体" w:cs="Times New Roman"/>
          <w:szCs w:val="20"/>
          <w14:ligatures w14:val="none"/>
        </w:rPr>
        <w:t xml:space="preserve"> </w:t>
      </w:r>
      <w:r w:rsidRPr="004C058D">
        <w:rPr>
          <w:rFonts w:eastAsia="宋体" w:cs="Times New Roman" w:hint="eastAsia"/>
          <w:szCs w:val="20"/>
          <w14:ligatures w14:val="none"/>
        </w:rPr>
        <w:t>标准</w:t>
      </w:r>
      <w:r w:rsidRPr="004C058D">
        <w:rPr>
          <w:rFonts w:eastAsia="宋体" w:cs="Times New Roman" w:hint="eastAsia"/>
          <w:szCs w:val="20"/>
          <w14:ligatures w14:val="none"/>
        </w:rPr>
        <w:t>RRT</w:t>
      </w:r>
      <w:r w:rsidRPr="004C058D">
        <w:rPr>
          <w:rFonts w:eastAsia="宋体" w:cs="Times New Roman" w:hint="eastAsia"/>
          <w:szCs w:val="20"/>
          <w14:ligatures w14:val="none"/>
        </w:rPr>
        <w:t>算法生成规避威胁路径过程伪码</w:t>
      </w:r>
      <w:bookmarkEnd w:id="62"/>
    </w:p>
    <w:p w14:paraId="071F985E" w14:textId="77777777" w:rsidR="004C058D" w:rsidRPr="004C058D" w:rsidRDefault="004C058D" w:rsidP="004C058D">
      <w:pPr>
        <w:ind w:firstLineChars="0" w:firstLine="0"/>
        <w:jc w:val="center"/>
        <w:rPr>
          <w:rFonts w:ascii="宋体" w:eastAsia="宋体" w:hAnsi="宋体" w:cs="Times New Roman"/>
        </w:rPr>
      </w:pPr>
      <w:r w:rsidRPr="004C058D">
        <w:rPr>
          <w:rFonts w:ascii="宋体" w:eastAsia="宋体" w:hAnsi="宋体" w:cs="Times New Roman"/>
          <w:noProof/>
          <w14:ligatures w14:val="none"/>
        </w:rPr>
        <w:drawing>
          <wp:inline distT="0" distB="0" distL="0" distR="0" wp14:anchorId="11BC16ED" wp14:editId="77C8357F">
            <wp:extent cx="4229100" cy="2005965"/>
            <wp:effectExtent l="0" t="0" r="0" b="0"/>
            <wp:docPr id="4482557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255715" name="图片 34"/>
                    <pic:cNvPicPr>
                      <a:picLocks noChangeAspect="1" noChangeArrowheads="1"/>
                    </pic:cNvPicPr>
                  </pic:nvPicPr>
                  <pic:blipFill>
                    <a:blip r:embed="rId1956">
                      <a:extLst>
                        <a:ext uri="{28A0092B-C50C-407E-A947-70E740481C1C}">
                          <a14:useLocalDpi xmlns:a14="http://schemas.microsoft.com/office/drawing/2010/main" val="0"/>
                        </a:ext>
                      </a:extLst>
                    </a:blip>
                    <a:srcRect t="7902"/>
                    <a:stretch>
                      <a:fillRect/>
                    </a:stretch>
                  </pic:blipFill>
                  <pic:spPr>
                    <a:xfrm>
                      <a:off x="0" y="0"/>
                      <a:ext cx="4238176" cy="2010869"/>
                    </a:xfrm>
                    <a:prstGeom prst="rect">
                      <a:avLst/>
                    </a:prstGeom>
                    <a:noFill/>
                    <a:ln>
                      <a:noFill/>
                    </a:ln>
                  </pic:spPr>
                </pic:pic>
              </a:graphicData>
            </a:graphic>
          </wp:inline>
        </w:drawing>
      </w:r>
    </w:p>
    <w:p w14:paraId="62250D29" w14:textId="4F3D2397" w:rsidR="004C058D" w:rsidRPr="004C058D" w:rsidRDefault="004C058D" w:rsidP="008A4E5A">
      <w:pPr>
        <w:ind w:firstLine="560"/>
      </w:pPr>
      <w:r w:rsidRPr="004C058D">
        <w:rPr>
          <w:rFonts w:hint="eastAsia"/>
        </w:rPr>
        <w:t>如</w:t>
      </w:r>
      <w:r w:rsidRPr="004C058D">
        <w:fldChar w:fldCharType="begin"/>
      </w:r>
      <w:r w:rsidRPr="004C058D">
        <w:instrText xml:space="preserve"> </w:instrText>
      </w:r>
      <w:r w:rsidRPr="004C058D">
        <w:rPr>
          <w:rFonts w:hint="eastAsia"/>
        </w:rPr>
        <w:instrText>REF _Ref151763899 \h</w:instrText>
      </w:r>
      <w:r w:rsidRPr="004C058D">
        <w:instrText xml:space="preserve">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41</w:t>
      </w:r>
      <w:r w:rsidR="00023B91" w:rsidRPr="004C058D">
        <w:rPr>
          <w:rFonts w:eastAsia="宋体" w:cs="Times New Roman"/>
          <w:szCs w:val="20"/>
          <w14:ligatures w14:val="none"/>
        </w:rPr>
        <w:t xml:space="preserve"> </w:t>
      </w:r>
      <w:r w:rsidR="00023B91" w:rsidRPr="004C058D">
        <w:rPr>
          <w:rFonts w:ascii="宋体" w:eastAsia="宋体" w:hAnsi="宋体" w:cs="Times New Roman"/>
          <w:szCs w:val="20"/>
        </w:rPr>
        <w:t>障碍环境下RRT算法威胁规避路径</w:t>
      </w:r>
      <w:r w:rsidRPr="004C058D">
        <w:fldChar w:fldCharType="end"/>
      </w:r>
      <w:r w:rsidRPr="004C058D">
        <w:t>所示当</w:t>
      </w:r>
      <w:r w:rsidRPr="004C058D">
        <w:t>C</w:t>
      </w:r>
      <w:r w:rsidRPr="004C058D">
        <w:t>空间存在多个威胁区域时，</w:t>
      </w:r>
      <w:r w:rsidRPr="004C058D">
        <w:t xml:space="preserve">RRT </w:t>
      </w:r>
      <w:r w:rsidRPr="004C058D">
        <w:t>算法搜索威胁规避路径的结果。图中黑色部分模拟了威胁存在的位置与大小，绿色线段即本次路径搜索过程中生成的整个搜索树，蓝色折线为规避所有威胁区域的可行路径。</w:t>
      </w:r>
    </w:p>
    <w:p w14:paraId="4276D4E1"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56B93A34" wp14:editId="1AFABA7B">
            <wp:extent cx="4786630" cy="3505200"/>
            <wp:effectExtent l="0" t="0" r="0" b="0"/>
            <wp:docPr id="12358394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839439" name="图片 35"/>
                    <pic:cNvPicPr>
                      <a:picLocks noChangeAspect="1" noChangeArrowheads="1"/>
                    </pic:cNvPicPr>
                  </pic:nvPicPr>
                  <pic:blipFill>
                    <a:blip r:embed="rId1957">
                      <a:extLst>
                        <a:ext uri="{28A0092B-C50C-407E-A947-70E740481C1C}">
                          <a14:useLocalDpi xmlns:a14="http://schemas.microsoft.com/office/drawing/2010/main" val="0"/>
                        </a:ext>
                      </a:extLst>
                    </a:blip>
                    <a:srcRect b="13739"/>
                    <a:stretch>
                      <a:fillRect/>
                    </a:stretch>
                  </pic:blipFill>
                  <pic:spPr>
                    <a:xfrm>
                      <a:off x="0" y="0"/>
                      <a:ext cx="4792243" cy="3509856"/>
                    </a:xfrm>
                    <a:prstGeom prst="rect">
                      <a:avLst/>
                    </a:prstGeom>
                    <a:noFill/>
                    <a:ln>
                      <a:noFill/>
                    </a:ln>
                  </pic:spPr>
                </pic:pic>
              </a:graphicData>
            </a:graphic>
          </wp:inline>
        </w:drawing>
      </w:r>
    </w:p>
    <w:p w14:paraId="63D1A6A9" w14:textId="382EB0FA" w:rsidR="004C058D" w:rsidRPr="004C058D" w:rsidRDefault="004C058D" w:rsidP="004C058D">
      <w:pPr>
        <w:ind w:firstLineChars="0" w:firstLine="0"/>
        <w:jc w:val="center"/>
        <w:rPr>
          <w:rFonts w:ascii="宋体" w:eastAsia="宋体" w:hAnsi="宋体" w:cs="Times New Roman"/>
          <w:szCs w:val="20"/>
        </w:rPr>
      </w:pPr>
      <w:bookmarkStart w:id="63" w:name="_Ref151763899"/>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1</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障碍环境下RRT算法威胁规避路径</w:t>
      </w:r>
      <w:bookmarkEnd w:id="63"/>
    </w:p>
    <w:p w14:paraId="7CF382F3" w14:textId="77777777" w:rsidR="004C058D" w:rsidRPr="004C058D" w:rsidRDefault="004C058D" w:rsidP="008A4E5A">
      <w:pPr>
        <w:ind w:firstLine="560"/>
      </w:pPr>
      <w:r w:rsidRPr="004C058D">
        <w:rPr>
          <w:rFonts w:hint="eastAsia"/>
        </w:rPr>
        <w:t>(</w:t>
      </w:r>
      <w:r w:rsidRPr="004C058D">
        <w:t>4)</w:t>
      </w:r>
      <w:r w:rsidRPr="004C058D">
        <w:rPr>
          <w:rFonts w:hint="eastAsia"/>
        </w:rPr>
        <w:t>速度避碰法原理</w:t>
      </w:r>
    </w:p>
    <w:p w14:paraId="24F39126" w14:textId="77777777" w:rsidR="004C058D" w:rsidRPr="004C058D" w:rsidRDefault="004C058D" w:rsidP="008A4E5A">
      <w:pPr>
        <w:ind w:firstLine="560"/>
      </w:pPr>
      <w:r w:rsidRPr="004C058D">
        <w:rPr>
          <w:rFonts w:hint="eastAsia"/>
        </w:rPr>
        <w:lastRenderedPageBreak/>
        <w:t>在近场威胁下为无人艇提供安全的航速、航向指导是进行威胁规避的关键，目前大部分威胁规避方法是在</w:t>
      </w:r>
      <w:proofErr w:type="gramStart"/>
      <w:r w:rsidRPr="004C058D">
        <w:rPr>
          <w:rFonts w:hint="eastAsia"/>
        </w:rPr>
        <w:t>零阶位置</w:t>
      </w:r>
      <w:proofErr w:type="gramEnd"/>
      <w:r w:rsidRPr="004C058D">
        <w:rPr>
          <w:rFonts w:hint="eastAsia"/>
        </w:rPr>
        <w:t>空间进行研究的，如典型的</w:t>
      </w:r>
      <w:proofErr w:type="gramStart"/>
      <w:r w:rsidRPr="004C058D">
        <w:rPr>
          <w:rFonts w:hint="eastAsia"/>
        </w:rPr>
        <w:t>势场法</w:t>
      </w:r>
      <w:proofErr w:type="gramEnd"/>
      <w:r w:rsidRPr="004C058D">
        <w:rPr>
          <w:rFonts w:hint="eastAsia"/>
        </w:rPr>
        <w:t>和进化算法中的遗传算法、粒子群算法等。这些算法是在</w:t>
      </w:r>
      <w:proofErr w:type="gramStart"/>
      <w:r w:rsidRPr="004C058D">
        <w:rPr>
          <w:rFonts w:hint="eastAsia"/>
        </w:rPr>
        <w:t>零阶位置</w:t>
      </w:r>
      <w:proofErr w:type="gramEnd"/>
      <w:r w:rsidRPr="004C058D">
        <w:rPr>
          <w:rFonts w:hint="eastAsia"/>
        </w:rPr>
        <w:t>空间进行局部的路径规划故其都将障碍物在一段时间内认作静止处理，而实际情况是产生威胁的障碍物在多数情况下是有速度的，故紧迫危险局面或威胁具有目的性时静止的假设并不合理。</w:t>
      </w:r>
      <w:r w:rsidRPr="004C058D">
        <w:t>Fiorini</w:t>
      </w:r>
      <w:r w:rsidRPr="004C058D">
        <w:t>在</w:t>
      </w:r>
      <w:r w:rsidRPr="004C058D">
        <w:t>1998</w:t>
      </w:r>
      <w:r w:rsidRPr="004C058D">
        <w:t>年提出速度避碰法，该方法将障碍规避研究引向速度空间，通过机器人和障碍物的相对速度和相对距离进行避碰设计，该方法也被称为基于速度的</w:t>
      </w:r>
      <w:r w:rsidRPr="004C058D">
        <w:rPr>
          <w:rFonts w:hint="eastAsia"/>
        </w:rPr>
        <w:t>一阶方法。近年来对于速度避碰方法的研究有很多，例如祖迪将速度避碰与线性规划相结合从而将非线性的机器人的</w:t>
      </w:r>
      <w:proofErr w:type="gramStart"/>
      <w:r w:rsidRPr="004C058D">
        <w:rPr>
          <w:rFonts w:hint="eastAsia"/>
        </w:rPr>
        <w:t>碰问题</w:t>
      </w:r>
      <w:proofErr w:type="gramEnd"/>
      <w:r w:rsidRPr="004C058D">
        <w:rPr>
          <w:rFonts w:hint="eastAsia"/>
        </w:rPr>
        <w:t>转化成使目标函数最小化的多约束线性化问题</w:t>
      </w:r>
      <w:r w:rsidRPr="004C058D">
        <w:t>l35</w:t>
      </w:r>
      <w:r w:rsidRPr="004C058D">
        <w:t>，美国</w:t>
      </w:r>
      <w:r w:rsidRPr="004C058D">
        <w:t xml:space="preserve">NASA </w:t>
      </w:r>
      <w:r w:rsidRPr="004C058D">
        <w:t>喷气动力实验室</w:t>
      </w:r>
      <w:r w:rsidRPr="004C058D">
        <w:t>(JPL)</w:t>
      </w:r>
      <w:r w:rsidRPr="004C058D">
        <w:t>的</w:t>
      </w:r>
      <w:r w:rsidRPr="004C058D">
        <w:t xml:space="preserve">Yoshiki Kuwata </w:t>
      </w:r>
      <w:r w:rsidRPr="004C058D">
        <w:t>将速度避碰法引入到船舶安全导航中，并将其与海上避碰公约</w:t>
      </w:r>
      <w:r w:rsidRPr="004C058D">
        <w:t>(COLREGS</w:t>
      </w:r>
      <w:r w:rsidRPr="004C058D">
        <w:t>）相结合，研究了三种船舶海上会遇情况对遇、交叉、追越时速度避碰法的使用。</w:t>
      </w:r>
    </w:p>
    <w:p w14:paraId="2F1435CC" w14:textId="77777777" w:rsidR="004C058D" w:rsidRPr="004C058D" w:rsidRDefault="004C058D" w:rsidP="008A4E5A">
      <w:pPr>
        <w:ind w:firstLine="560"/>
      </w:pPr>
      <w:r w:rsidRPr="004C058D">
        <w:rPr>
          <w:rFonts w:hint="eastAsia"/>
        </w:rPr>
        <w:t>相对坐标系下的威胁规避方法</w:t>
      </w:r>
      <w:r w:rsidRPr="004C058D">
        <w:rPr>
          <w:rFonts w:hint="eastAsia"/>
        </w:rPr>
        <w:t>:</w:t>
      </w:r>
      <w:r w:rsidRPr="004C058D">
        <w:rPr>
          <w:rFonts w:hint="eastAsia"/>
        </w:rPr>
        <w:t>速度障碍法是一种流行一阶碰撞危险规避方法，在该方法中，通过求无人艇和撞击威胁船的速度矢量差是否与划分的相对速度障碍区是否重合来判断未来发生碰撞的可能性，若存在碰撞危险则控制无人艇机动使速度矢量差远离速度障碍区以达到威胁规避的目的。该方法主要优点是在一阶速度空间解决威胁规避问题考虑了无人艇和威胁船的速度，直接为无人艇规避威胁机动提供航速、航向指导易于实现实时化。</w:t>
      </w:r>
    </w:p>
    <w:p w14:paraId="3560A887" w14:textId="77777777" w:rsidR="004C058D" w:rsidRPr="004C058D" w:rsidRDefault="004C058D" w:rsidP="008A4E5A">
      <w:pPr>
        <w:ind w:firstLine="560"/>
      </w:pPr>
      <w:r w:rsidRPr="004C058D">
        <w:rPr>
          <w:rFonts w:hint="eastAsia"/>
        </w:rPr>
        <w:t>基于一阶速度空间的速度障碍法基本原理</w:t>
      </w:r>
      <w:r w:rsidRPr="004C058D">
        <w:t>:</w:t>
      </w:r>
      <w:r w:rsidRPr="004C058D">
        <w:t>如下图所示以</w:t>
      </w:r>
      <w:r w:rsidRPr="004C058D">
        <w:t>A</w:t>
      </w:r>
      <w:r w:rsidRPr="004C058D">
        <w:t>表示</w:t>
      </w:r>
      <w:r w:rsidRPr="004C058D">
        <w:lastRenderedPageBreak/>
        <w:t>无人艇，以</w:t>
      </w:r>
      <w:r w:rsidRPr="004C058D">
        <w:t>B</w:t>
      </w:r>
      <w:r w:rsidRPr="004C058D">
        <w:t>表示障碍威胁船只，无人艇和障碍威胁船在</w:t>
      </w:r>
      <w:r w:rsidRPr="004C058D">
        <w:t>t</w:t>
      </w:r>
      <w:r w:rsidRPr="004C058D">
        <w:t>时刻的速度矢量分别</w:t>
      </w:r>
      <w:r w:rsidRPr="004C058D">
        <w:rPr>
          <w:position w:val="-12"/>
        </w:rPr>
        <w:object w:dxaOrig="290" w:dyaOrig="360" w14:anchorId="4BD82DE6">
          <v:shape id="_x0000_i2046" type="#_x0000_t75" style="width:14.55pt;height:18pt" o:ole="">
            <v:imagedata r:id="rId1958" o:title=""/>
          </v:shape>
          <o:OLEObject Type="Embed" ProgID="Equation.DSMT4" ShapeID="_x0000_i2046" DrawAspect="Content" ObjectID="_1762595442" r:id="rId1959"/>
        </w:object>
      </w:r>
      <w:r w:rsidRPr="004C058D">
        <w:t>、</w:t>
      </w:r>
      <w:r w:rsidRPr="004C058D">
        <w:rPr>
          <w:position w:val="-12"/>
        </w:rPr>
        <w:object w:dxaOrig="290" w:dyaOrig="360" w14:anchorId="3F65A5D3">
          <v:shape id="_x0000_i2047" type="#_x0000_t75" style="width:14.55pt;height:18pt" o:ole="">
            <v:imagedata r:id="rId1960" o:title=""/>
          </v:shape>
          <o:OLEObject Type="Embed" ProgID="Equation.DSMT4" ShapeID="_x0000_i2047" DrawAspect="Content" ObjectID="_1762595443" r:id="rId1961"/>
        </w:object>
      </w:r>
      <w:r w:rsidRPr="004C058D">
        <w:t>两者的相对速度为无人船速度矢量减去障碍船速度矢量表示为</w:t>
      </w:r>
      <w:r w:rsidRPr="004C058D">
        <w:rPr>
          <w:position w:val="-12"/>
        </w:rPr>
        <w:object w:dxaOrig="750" w:dyaOrig="360" w14:anchorId="39975E41">
          <v:shape id="_x0000_i2048" type="#_x0000_t75" style="width:37.7pt;height:18pt" o:ole="">
            <v:imagedata r:id="rId1962" o:title=""/>
          </v:shape>
          <o:OLEObject Type="Embed" ProgID="Equation.DSMT4" ShapeID="_x0000_i2048" DrawAspect="Content" ObjectID="_1762595444" r:id="rId1963"/>
        </w:object>
      </w:r>
      <w:r w:rsidRPr="004C058D">
        <w:t>,</w:t>
      </w:r>
      <w:r w:rsidRPr="004C058D">
        <w:t>。以障碍</w:t>
      </w:r>
      <w:proofErr w:type="gramStart"/>
      <w:r w:rsidRPr="004C058D">
        <w:t>船所在</w:t>
      </w:r>
      <w:proofErr w:type="gramEnd"/>
      <w:r w:rsidRPr="004C058D">
        <w:t>位置为圆心将其膨胀为一个圆，该膨胀圆即为无人艇在位置空间需躲避的危险区域</w:t>
      </w:r>
      <w:r w:rsidRPr="004C058D">
        <w:t>,</w:t>
      </w:r>
      <w:r w:rsidRPr="004C058D">
        <w:t>膨胀半径</w:t>
      </w:r>
      <w:r w:rsidRPr="004C058D">
        <w:rPr>
          <w:position w:val="-14"/>
          <w14:ligatures w14:val="none"/>
        </w:rPr>
        <w:object w:dxaOrig="940" w:dyaOrig="390" w14:anchorId="7F07ABD7">
          <v:shape id="_x0000_i2049" type="#_x0000_t75" style="width:47.15pt;height:19.7pt" o:ole="">
            <v:imagedata r:id="rId1964" o:title=""/>
          </v:shape>
          <o:OLEObject Type="Embed" ProgID="Equation.DSMT4" ShapeID="_x0000_i2049" DrawAspect="Content" ObjectID="_1762595445" r:id="rId1965"/>
        </w:object>
      </w:r>
      <w:r w:rsidRPr="004C058D">
        <w:t>，碰撞半径为无人船</w:t>
      </w:r>
      <w:proofErr w:type="gramStart"/>
      <w:r w:rsidRPr="004C058D">
        <w:t>与会遇船之间</w:t>
      </w:r>
      <w:proofErr w:type="gramEnd"/>
      <w:r w:rsidRPr="004C058D">
        <w:t>的安全距离，该距离取决于两者的相对速度和转向角度。以无人</w:t>
      </w:r>
      <w:proofErr w:type="gramStart"/>
      <w:r w:rsidRPr="004C058D">
        <w:t>艇所在</w:t>
      </w:r>
      <w:proofErr w:type="gramEnd"/>
      <w:r w:rsidRPr="004C058D">
        <w:t>位置为起点向障碍船膨胀圆做两条切线，则碰撞圆与两条切线所夹区域即为速度空间的避碰区域。若相对速度</w:t>
      </w:r>
      <w:r w:rsidRPr="004C058D">
        <w:rPr>
          <w:position w:val="-12"/>
        </w:rPr>
        <w:object w:dxaOrig="750" w:dyaOrig="360" w14:anchorId="64585B34">
          <v:shape id="_x0000_i2050" type="#_x0000_t75" style="width:37.7pt;height:18pt" o:ole="">
            <v:imagedata r:id="rId1962" o:title=""/>
          </v:shape>
          <o:OLEObject Type="Embed" ProgID="Equation.DSMT4" ShapeID="_x0000_i2050" DrawAspect="Content" ObjectID="_1762595446" r:id="rId1966"/>
        </w:object>
      </w:r>
      <w:r w:rsidRPr="004C058D">
        <w:t>在</w:t>
      </w:r>
      <w:r w:rsidRPr="004C058D">
        <w:rPr>
          <w:rFonts w:hint="eastAsia"/>
        </w:rPr>
        <w:t>该避碰区域内则无人艇必将和障碍船发生碰撞</w:t>
      </w:r>
      <w:r w:rsidRPr="004C058D">
        <w:t>,</w:t>
      </w:r>
      <w:r w:rsidRPr="004C058D">
        <w:t>若相对速度</w:t>
      </w:r>
      <w:r w:rsidRPr="004C058D">
        <w:rPr>
          <w:position w:val="-12"/>
        </w:rPr>
        <w:object w:dxaOrig="750" w:dyaOrig="360" w14:anchorId="2CAFBCB9">
          <v:shape id="_x0000_i2051" type="#_x0000_t75" style="width:37.7pt;height:18pt" o:ole="">
            <v:imagedata r:id="rId1962" o:title=""/>
          </v:shape>
          <o:OLEObject Type="Embed" ProgID="Equation.DSMT4" ShapeID="_x0000_i2051" DrawAspect="Content" ObjectID="_1762595447" r:id="rId1967"/>
        </w:object>
      </w:r>
      <w:r w:rsidRPr="004C058D">
        <w:t>在避碰区域外则认为无人艇以当前速度和方向航行不会与障碍船发生碰撞。改变无人</w:t>
      </w:r>
      <w:proofErr w:type="gramStart"/>
      <w:r w:rsidRPr="004C058D">
        <w:t>艇速度</w:t>
      </w:r>
      <w:proofErr w:type="gramEnd"/>
      <w:r w:rsidRPr="004C058D">
        <w:rPr>
          <w:position w:val="-12"/>
        </w:rPr>
        <w:object w:dxaOrig="290" w:dyaOrig="360" w14:anchorId="6CE7CF15">
          <v:shape id="_x0000_i2052" type="#_x0000_t75" style="width:14.55pt;height:18pt" o:ole="">
            <v:imagedata r:id="rId1958" o:title=""/>
          </v:shape>
          <o:OLEObject Type="Embed" ProgID="Equation.DSMT4" ShapeID="_x0000_i2052" DrawAspect="Content" ObjectID="_1762595448" r:id="rId1968"/>
        </w:object>
      </w:r>
      <w:r w:rsidRPr="004C058D">
        <w:t>使相对速度脱离锥形避碰区即可完成避碰过程</w:t>
      </w:r>
      <w:r w:rsidRPr="004C058D">
        <w:t>,</w:t>
      </w:r>
      <w:r w:rsidRPr="004C058D">
        <w:t>通过计算可以得到将会发生碰撞的无人</w:t>
      </w:r>
      <w:proofErr w:type="gramStart"/>
      <w:r w:rsidRPr="004C058D">
        <w:t>艇速度</w:t>
      </w:r>
      <w:proofErr w:type="gramEnd"/>
      <w:r w:rsidRPr="004C058D">
        <w:rPr>
          <w:position w:val="-12"/>
        </w:rPr>
        <w:object w:dxaOrig="290" w:dyaOrig="360" w14:anchorId="14005C95">
          <v:shape id="_x0000_i2053" type="#_x0000_t75" style="width:14.55pt;height:18pt" o:ole="">
            <v:imagedata r:id="rId1958" o:title=""/>
          </v:shape>
          <o:OLEObject Type="Embed" ProgID="Equation.DSMT4" ShapeID="_x0000_i2053" DrawAspect="Content" ObjectID="_1762595449" r:id="rId1969"/>
        </w:object>
      </w:r>
      <w:r w:rsidRPr="004C058D">
        <w:t>的集合，只要改变速度</w:t>
      </w:r>
      <w:r w:rsidRPr="004C058D">
        <w:rPr>
          <w:position w:val="-12"/>
        </w:rPr>
        <w:object w:dxaOrig="290" w:dyaOrig="360" w14:anchorId="6CEC6EA8">
          <v:shape id="_x0000_i2054" type="#_x0000_t75" style="width:14.55pt;height:18pt" o:ole="">
            <v:imagedata r:id="rId1958" o:title=""/>
          </v:shape>
          <o:OLEObject Type="Embed" ProgID="Equation.DSMT4" ShapeID="_x0000_i2054" DrawAspect="Content" ObjectID="_1762595450" r:id="rId1970"/>
        </w:object>
      </w:r>
      <w:r w:rsidRPr="004C058D">
        <w:t>至安全区间即可实现危险情况规避。</w:t>
      </w:r>
    </w:p>
    <w:p w14:paraId="582E1F94"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1FD0AF24" wp14:editId="23DBC33C">
            <wp:extent cx="2152650" cy="2820035"/>
            <wp:effectExtent l="0" t="0" r="0" b="0"/>
            <wp:docPr id="128047685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76854" name="图片 36"/>
                    <pic:cNvPicPr>
                      <a:picLocks noChangeAspect="1" noChangeArrowheads="1"/>
                    </pic:cNvPicPr>
                  </pic:nvPicPr>
                  <pic:blipFill>
                    <a:blip r:embed="rId1971">
                      <a:extLst>
                        <a:ext uri="{28A0092B-C50C-407E-A947-70E740481C1C}">
                          <a14:useLocalDpi xmlns:a14="http://schemas.microsoft.com/office/drawing/2010/main" val="0"/>
                        </a:ext>
                      </a:extLst>
                    </a:blip>
                    <a:srcRect b="8230"/>
                    <a:stretch>
                      <a:fillRect/>
                    </a:stretch>
                  </pic:blipFill>
                  <pic:spPr>
                    <a:xfrm>
                      <a:off x="0" y="0"/>
                      <a:ext cx="2162040" cy="2831722"/>
                    </a:xfrm>
                    <a:prstGeom prst="rect">
                      <a:avLst/>
                    </a:prstGeom>
                    <a:noFill/>
                    <a:ln>
                      <a:noFill/>
                    </a:ln>
                  </pic:spPr>
                </pic:pic>
              </a:graphicData>
            </a:graphic>
          </wp:inline>
        </w:drawing>
      </w:r>
    </w:p>
    <w:p w14:paraId="7C7E571D" w14:textId="79F8FB57" w:rsidR="004C058D" w:rsidRPr="004C058D" w:rsidRDefault="004C058D" w:rsidP="004C058D">
      <w:pPr>
        <w:ind w:firstLineChars="0" w:firstLine="0"/>
        <w:jc w:val="center"/>
        <w:rPr>
          <w:rFonts w:ascii="宋体" w:eastAsia="宋体" w:hAnsi="宋体" w:cs="Times New Roman"/>
          <w:szCs w:val="20"/>
        </w:rPr>
      </w:pPr>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2</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szCs w:val="20"/>
        </w:rPr>
        <w:t>速度避障法示意图</w:t>
      </w:r>
    </w:p>
    <w:p w14:paraId="15E0F863" w14:textId="77777777" w:rsidR="004C058D" w:rsidRPr="004C058D" w:rsidRDefault="004C058D" w:rsidP="008A4E5A">
      <w:pPr>
        <w:ind w:firstLine="560"/>
      </w:pPr>
      <w:r w:rsidRPr="004C058D">
        <w:rPr>
          <w:rFonts w:hint="eastAsia"/>
        </w:rPr>
        <w:t>速度障碍法的数学描述</w:t>
      </w:r>
      <w:r w:rsidRPr="004C058D">
        <w:t>:</w:t>
      </w:r>
    </w:p>
    <w:p w14:paraId="72A5A363" w14:textId="77777777" w:rsidR="004C058D" w:rsidRPr="004C058D" w:rsidRDefault="004C058D" w:rsidP="008A4E5A">
      <w:pPr>
        <w:ind w:firstLine="560"/>
      </w:pPr>
      <w:r w:rsidRPr="004C058D">
        <w:rPr>
          <w:rFonts w:hint="eastAsia"/>
        </w:rPr>
        <w:t>无人艇的位置为坐标原点，以航向角</w:t>
      </w:r>
      <w:r w:rsidRPr="004C058D">
        <w:rPr>
          <w:position w:val="-6"/>
        </w:rPr>
        <w:object w:dxaOrig="240" w:dyaOrig="210" w14:anchorId="455E1B84">
          <v:shape id="_x0000_i2055" type="#_x0000_t75" style="width:12pt;height:10.7pt" o:ole="">
            <v:imagedata r:id="rId1972" o:title=""/>
          </v:shape>
          <o:OLEObject Type="Embed" ProgID="Equation.DSMT4" ShapeID="_x0000_i2055" DrawAspect="Content" ObjectID="_1762595451" r:id="rId1973"/>
        </w:object>
      </w:r>
      <w:r w:rsidRPr="004C058D">
        <w:rPr>
          <w:rFonts w:hint="eastAsia"/>
        </w:rPr>
        <w:t>速度</w:t>
      </w:r>
      <w:r w:rsidRPr="004C058D">
        <w:rPr>
          <w:position w:val="-12"/>
        </w:rPr>
        <w:object w:dxaOrig="290" w:dyaOrig="360" w14:anchorId="465273CA">
          <v:shape id="_x0000_i2056" type="#_x0000_t75" style="width:14.55pt;height:18pt" o:ole="">
            <v:imagedata r:id="rId1974" o:title=""/>
          </v:shape>
          <o:OLEObject Type="Embed" ProgID="Equation.DSMT4" ShapeID="_x0000_i2056" DrawAspect="Content" ObjectID="_1762595452" r:id="rId1975"/>
        </w:object>
      </w:r>
      <w:r w:rsidRPr="004C058D">
        <w:t>航行，障碍船以膨</w:t>
      </w:r>
      <w:r w:rsidRPr="004C058D">
        <w:lastRenderedPageBreak/>
        <w:t>胀圆</w:t>
      </w:r>
      <w:r w:rsidRPr="004C058D">
        <w:t>B</w:t>
      </w:r>
      <w:r w:rsidRPr="004C058D">
        <w:t>表示，速度</w:t>
      </w:r>
      <w:r w:rsidRPr="004C058D">
        <w:rPr>
          <w:position w:val="-12"/>
        </w:rPr>
        <w:object w:dxaOrig="290" w:dyaOrig="360" w14:anchorId="6430E83E">
          <v:shape id="_x0000_i2057" type="#_x0000_t75" style="width:14.55pt;height:18pt" o:ole="">
            <v:imagedata r:id="rId1976" o:title=""/>
          </v:shape>
          <o:OLEObject Type="Embed" ProgID="Equation.DSMT4" ShapeID="_x0000_i2057" DrawAspect="Content" ObjectID="_1762595453" r:id="rId1977"/>
        </w:object>
      </w:r>
      <w:r w:rsidRPr="004C058D">
        <w:t>，箱向角</w:t>
      </w:r>
      <w:r w:rsidRPr="004C058D">
        <w:rPr>
          <w:position w:val="-10"/>
        </w:rPr>
        <w:object w:dxaOrig="240" w:dyaOrig="310" w14:anchorId="434A86E3">
          <v:shape id="_x0000_i2058" type="#_x0000_t75" style="width:12pt;height:15.45pt" o:ole="">
            <v:imagedata r:id="rId1978" o:title=""/>
          </v:shape>
          <o:OLEObject Type="Embed" ProgID="Equation.DSMT4" ShapeID="_x0000_i2058" DrawAspect="Content" ObjectID="_1762595454" r:id="rId1979"/>
        </w:object>
      </w:r>
      <w:r w:rsidRPr="004C058D">
        <w:t>，</w:t>
      </w:r>
      <w:r w:rsidRPr="004C058D">
        <w:rPr>
          <w:position w:val="-14"/>
          <w14:ligatures w14:val="none"/>
        </w:rPr>
        <w:object w:dxaOrig="1330" w:dyaOrig="390" w14:anchorId="1D258FAE">
          <v:shape id="_x0000_i2059" type="#_x0000_t75" style="width:66.45pt;height:19.7pt" o:ole="">
            <v:imagedata r:id="rId1980" o:title=""/>
          </v:shape>
          <o:OLEObject Type="Embed" ProgID="Equation.DSMT4" ShapeID="_x0000_i2059" DrawAspect="Content" ObjectID="_1762595455" r:id="rId1981"/>
        </w:object>
      </w:r>
      <w:r w:rsidRPr="004C058D">
        <w:t>是无人艇和障碍船的合速度，方向为</w:t>
      </w:r>
      <w:r w:rsidRPr="004C058D">
        <w:rPr>
          <w:position w:val="-10"/>
        </w:rPr>
        <w:object w:dxaOrig="200" w:dyaOrig="310" w14:anchorId="4505B830">
          <v:shape id="_x0000_i2060" type="#_x0000_t75" style="width:9.85pt;height:15.45pt" o:ole="">
            <v:imagedata r:id="rId1982" o:title=""/>
          </v:shape>
          <o:OLEObject Type="Embed" ProgID="Equation.DSMT4" ShapeID="_x0000_i2060" DrawAspect="Content" ObjectID="_1762595456" r:id="rId1983"/>
        </w:object>
      </w:r>
      <w:r w:rsidRPr="004C058D">
        <w:t>。从无人船直线连接障碍</w:t>
      </w:r>
      <w:proofErr w:type="gramStart"/>
      <w:r w:rsidRPr="004C058D">
        <w:t>船中心</w:t>
      </w:r>
      <w:proofErr w:type="gramEnd"/>
      <w:r w:rsidRPr="004C058D">
        <w:t>表示视线方位，视线角度为</w:t>
      </w:r>
      <w:r w:rsidRPr="004C058D">
        <w:rPr>
          <w:position w:val="-6"/>
        </w:rPr>
        <w:object w:dxaOrig="200" w:dyaOrig="290" w14:anchorId="0777E933">
          <v:shape id="_x0000_i2061" type="#_x0000_t75" style="width:9.85pt;height:14.55pt" o:ole="">
            <v:imagedata r:id="rId1984" o:title=""/>
          </v:shape>
          <o:OLEObject Type="Embed" ProgID="Equation.DSMT4" ShapeID="_x0000_i2061" DrawAspect="Content" ObjectID="_1762595457" r:id="rId1985"/>
        </w:object>
      </w:r>
      <w:r w:rsidRPr="004C058D">
        <w:t>，合速度与视线</w:t>
      </w:r>
      <w:r w:rsidRPr="004C058D">
        <w:t>AB</w:t>
      </w:r>
      <w:r w:rsidRPr="004C058D">
        <w:t>的夹角为</w:t>
      </w:r>
      <w:r w:rsidRPr="004C058D">
        <w:rPr>
          <w:position w:val="-10"/>
        </w:rPr>
        <w:object w:dxaOrig="200" w:dyaOrig="260" w14:anchorId="1E3A0240">
          <v:shape id="_x0000_i2062" type="#_x0000_t75" style="width:9.85pt;height:12.85pt" o:ole="">
            <v:imagedata r:id="rId1986" o:title=""/>
          </v:shape>
          <o:OLEObject Type="Embed" ProgID="Equation.DSMT4" ShapeID="_x0000_i2062" DrawAspect="Content" ObjectID="_1762595458" r:id="rId1987"/>
        </w:object>
      </w:r>
      <w:r w:rsidRPr="004C058D">
        <w:t>。将合速度</w:t>
      </w:r>
      <w:r w:rsidRPr="004C058D">
        <w:rPr>
          <w:rFonts w:cs="宋体"/>
          <w:position w:val="-6"/>
        </w:rPr>
        <w:object w:dxaOrig="400" w:dyaOrig="290" w14:anchorId="327517FC">
          <v:shape id="_x0000_i2063" type="#_x0000_t75" style="width:20.15pt;height:14.55pt" o:ole="">
            <v:imagedata r:id="rId1988" o:title=""/>
          </v:shape>
          <o:OLEObject Type="Embed" ProgID="Equation.DSMT4" ShapeID="_x0000_i2063" DrawAspect="Content" ObjectID="_1762595459" r:id="rId1989"/>
        </w:object>
      </w:r>
      <w:r w:rsidRPr="004C058D">
        <w:t>分解为沿视线</w:t>
      </w:r>
      <w:r w:rsidRPr="004C058D">
        <w:t>AB</w:t>
      </w:r>
      <w:r w:rsidRPr="004C058D">
        <w:t>方向的分量</w:t>
      </w:r>
      <w:r w:rsidRPr="004C058D">
        <w:rPr>
          <w:position w:val="-12"/>
        </w:rPr>
        <w:object w:dxaOrig="290" w:dyaOrig="360" w14:anchorId="5125E401">
          <v:shape id="_x0000_i2064" type="#_x0000_t75" style="width:14.55pt;height:18pt" o:ole="">
            <v:imagedata r:id="rId1990" o:title=""/>
          </v:shape>
          <o:OLEObject Type="Embed" ProgID="Equation.DSMT4" ShapeID="_x0000_i2064" DrawAspect="Content" ObjectID="_1762595460" r:id="rId1991"/>
        </w:object>
      </w:r>
      <w:r w:rsidRPr="004C058D">
        <w:t>与垂直视线方向的分量</w:t>
      </w:r>
      <w:r w:rsidRPr="004C058D">
        <w:rPr>
          <w:position w:val="-12"/>
        </w:rPr>
        <w:object w:dxaOrig="290" w:dyaOrig="360" w14:anchorId="35A8E2D0">
          <v:shape id="_x0000_i2065" type="#_x0000_t75" style="width:14.55pt;height:18pt" o:ole="">
            <v:imagedata r:id="rId1992" o:title=""/>
          </v:shape>
          <o:OLEObject Type="Embed" ProgID="Equation.DSMT4" ShapeID="_x0000_i2065" DrawAspect="Content" ObjectID="_1762595461" r:id="rId1993"/>
        </w:object>
      </w:r>
      <w:r w:rsidRPr="004C058D">
        <w:t>:</w:t>
      </w:r>
    </w:p>
    <w:p w14:paraId="5779FA5C" w14:textId="235FDC0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2"/>
        </w:rPr>
        <w:object w:dxaOrig="3410" w:dyaOrig="750" w14:anchorId="2B122758">
          <v:shape id="_x0000_i2066" type="#_x0000_t75" style="width:170.55pt;height:37.7pt" o:ole="">
            <v:imagedata r:id="rId1994" o:title=""/>
          </v:shape>
          <o:OLEObject Type="Embed" ProgID="Equation.DSMT4" ShapeID="_x0000_i2066" DrawAspect="Content" ObjectID="_1762595462" r:id="rId199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D867CC0" w14:textId="77777777" w:rsidR="004C058D" w:rsidRPr="004C058D" w:rsidRDefault="004C058D" w:rsidP="008A4E5A">
      <w:pPr>
        <w:ind w:firstLine="560"/>
      </w:pPr>
      <w:r w:rsidRPr="004C058D">
        <w:rPr>
          <w:rFonts w:hint="eastAsia"/>
        </w:rPr>
        <w:t>无人船和障碍船之间的直线距离为</w:t>
      </w:r>
      <w:r w:rsidRPr="004C058D">
        <w:t>D</w:t>
      </w:r>
      <w:r w:rsidRPr="004C058D">
        <w:t>，障碍威胁船的膨胀半径为</w:t>
      </w:r>
      <w:r w:rsidRPr="004C058D">
        <w:t>R</w:t>
      </w:r>
      <w:r w:rsidRPr="004C058D">
        <w:t>，则可以定义无人船的安全航行角</w:t>
      </w:r>
      <w:r w:rsidRPr="004C058D">
        <w:t>:</w:t>
      </w:r>
    </w:p>
    <w:p w14:paraId="2B6CD015" w14:textId="1E68BAC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090" w:dyaOrig="690" w14:anchorId="727C3661">
          <v:shape id="_x0000_i2067" type="#_x0000_t75" style="width:104.55pt;height:34.7pt" o:ole="">
            <v:imagedata r:id="rId1996" o:title=""/>
          </v:shape>
          <o:OLEObject Type="Embed" ProgID="Equation.DSMT4" ShapeID="_x0000_i2067" DrawAspect="Content" ObjectID="_1762595463" r:id="rId199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87772B3" w14:textId="77777777" w:rsidR="004C058D" w:rsidRPr="004C058D" w:rsidRDefault="004C058D" w:rsidP="008A4E5A">
      <w:pPr>
        <w:ind w:firstLine="560"/>
      </w:pPr>
      <w:r w:rsidRPr="004C058D">
        <w:rPr>
          <w:rFonts w:hint="eastAsia"/>
        </w:rPr>
        <w:t>安全航行</w:t>
      </w:r>
      <w:proofErr w:type="gramStart"/>
      <w:r w:rsidRPr="004C058D">
        <w:rPr>
          <w:rFonts w:hint="eastAsia"/>
        </w:rPr>
        <w:t>角表示</w:t>
      </w:r>
      <w:proofErr w:type="gramEnd"/>
      <w:r w:rsidRPr="004C058D">
        <w:rPr>
          <w:rFonts w:hint="eastAsia"/>
        </w:rPr>
        <w:t>满足航行安全的最小夹角，通过比较相对航速</w:t>
      </w:r>
      <w:r w:rsidRPr="004C058D">
        <w:rPr>
          <w:position w:val="-6"/>
        </w:rPr>
        <w:object w:dxaOrig="400" w:dyaOrig="290" w14:anchorId="223F1828">
          <v:shape id="_x0000_i2068" type="#_x0000_t75" style="width:20.15pt;height:14.55pt" o:ole="">
            <v:imagedata r:id="rId1998" o:title=""/>
          </v:shape>
          <o:OLEObject Type="Embed" ProgID="Equation.DSMT4" ShapeID="_x0000_i2068" DrawAspect="Content" ObjectID="_1762595464" r:id="rId1999"/>
        </w:object>
      </w:r>
      <w:r w:rsidRPr="004C058D">
        <w:t>和视线</w:t>
      </w:r>
      <w:r w:rsidRPr="004C058D">
        <w:t>AB</w:t>
      </w:r>
      <w:r w:rsidRPr="004C058D">
        <w:t>之间的夹角</w:t>
      </w:r>
      <w:r w:rsidRPr="004C058D">
        <w:rPr>
          <w:position w:val="-10"/>
        </w:rPr>
        <w:object w:dxaOrig="200" w:dyaOrig="260" w14:anchorId="698E862E">
          <v:shape id="_x0000_i2069" type="#_x0000_t75" style="width:9.85pt;height:12.85pt" o:ole="">
            <v:imagedata r:id="rId2000" o:title=""/>
          </v:shape>
          <o:OLEObject Type="Embed" ProgID="Equation.DSMT4" ShapeID="_x0000_i2069" DrawAspect="Content" ObjectID="_1762595465" r:id="rId2001"/>
        </w:object>
      </w:r>
      <w:r w:rsidRPr="004C058D">
        <w:t>和安全航行角</w:t>
      </w:r>
      <w:r w:rsidRPr="004C058D">
        <w:rPr>
          <w:position w:val="-10"/>
        </w:rPr>
        <w:object w:dxaOrig="240" w:dyaOrig="260" w14:anchorId="1BBE6FC6">
          <v:shape id="_x0000_i2070" type="#_x0000_t75" style="width:12pt;height:12.85pt" o:ole="">
            <v:imagedata r:id="rId2002" o:title=""/>
          </v:shape>
          <o:OLEObject Type="Embed" ProgID="Equation.DSMT4" ShapeID="_x0000_i2070" DrawAspect="Content" ObjectID="_1762595466" r:id="rId2003"/>
        </w:object>
      </w:r>
      <w:r w:rsidRPr="004C058D">
        <w:t>之间的大小关系可以判断当前航行速度是否会导致碰撞发生。</w:t>
      </w:r>
    </w:p>
    <w:p w14:paraId="6977F1ED" w14:textId="662021F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080" w:dyaOrig="730" w14:anchorId="73D2C955">
          <v:shape id="_x0000_i2071" type="#_x0000_t75" style="width:104.15pt;height:36.45pt" o:ole="">
            <v:imagedata r:id="rId2004" o:title=""/>
          </v:shape>
          <o:OLEObject Type="Embed" ProgID="Equation.DSMT4" ShapeID="_x0000_i2071" DrawAspect="Content" ObjectID="_1762595467" r:id="rId200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988F414"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40DD8F64" wp14:editId="0ED2CAD2">
            <wp:extent cx="4552950" cy="3100705"/>
            <wp:effectExtent l="0" t="0" r="0" b="4445"/>
            <wp:docPr id="84930112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301125" name="图片 37"/>
                    <pic:cNvPicPr>
                      <a:picLocks noChangeAspect="1" noChangeArrowheads="1"/>
                    </pic:cNvPicPr>
                  </pic:nvPicPr>
                  <pic:blipFill>
                    <a:blip r:embed="rId2006">
                      <a:extLst>
                        <a:ext uri="{28A0092B-C50C-407E-A947-70E740481C1C}">
                          <a14:useLocalDpi xmlns:a14="http://schemas.microsoft.com/office/drawing/2010/main" val="0"/>
                        </a:ext>
                      </a:extLst>
                    </a:blip>
                    <a:srcRect r="6369" b="8299"/>
                    <a:stretch>
                      <a:fillRect/>
                    </a:stretch>
                  </pic:blipFill>
                  <pic:spPr>
                    <a:xfrm>
                      <a:off x="0" y="0"/>
                      <a:ext cx="4556782" cy="3103487"/>
                    </a:xfrm>
                    <a:prstGeom prst="rect">
                      <a:avLst/>
                    </a:prstGeom>
                    <a:noFill/>
                    <a:ln>
                      <a:noFill/>
                    </a:ln>
                  </pic:spPr>
                </pic:pic>
              </a:graphicData>
            </a:graphic>
          </wp:inline>
        </w:drawing>
      </w:r>
    </w:p>
    <w:p w14:paraId="56087B15" w14:textId="61E8E889" w:rsidR="004C058D" w:rsidRPr="004C058D" w:rsidRDefault="004C058D" w:rsidP="004C058D">
      <w:pPr>
        <w:ind w:firstLineChars="0" w:firstLine="0"/>
        <w:jc w:val="center"/>
        <w:rPr>
          <w:rFonts w:ascii="宋体" w:eastAsia="宋体" w:hAnsi="宋体" w:cs="Times New Roman"/>
          <w:szCs w:val="20"/>
        </w:rPr>
      </w:pPr>
      <w:bookmarkStart w:id="64" w:name="_Ref151763952"/>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3</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hint="eastAsia"/>
          <w:szCs w:val="20"/>
        </w:rPr>
        <w:t>碰撞威胁模型图</w:t>
      </w:r>
      <w:bookmarkEnd w:id="64"/>
    </w:p>
    <w:p w14:paraId="1E66A9F9" w14:textId="77777777" w:rsidR="004C058D" w:rsidRPr="004C058D" w:rsidRDefault="004C058D" w:rsidP="008A4E5A">
      <w:pPr>
        <w:ind w:firstLine="560"/>
      </w:pPr>
      <w:r w:rsidRPr="004C058D">
        <w:rPr>
          <w:position w:val="-10"/>
        </w:rPr>
        <w:object w:dxaOrig="850" w:dyaOrig="310" w14:anchorId="7882A9E0">
          <v:shape id="_x0000_i2072" type="#_x0000_t75" style="width:42.45pt;height:15.45pt" o:ole="">
            <v:imagedata r:id="rId2007" o:title=""/>
          </v:shape>
          <o:OLEObject Type="Embed" ProgID="Equation.DSMT4" ShapeID="_x0000_i2072" DrawAspect="Content" ObjectID="_1762595468" r:id="rId2008"/>
        </w:object>
      </w:r>
      <w:r w:rsidRPr="004C058D">
        <w:t>时无人艇以当前航速航行不会与障碍船发生碰撞，不需要做避碰规避，</w:t>
      </w:r>
    </w:p>
    <w:p w14:paraId="63938B06" w14:textId="2203EE04" w:rsidR="004C058D" w:rsidRPr="004C058D" w:rsidRDefault="004C058D" w:rsidP="008A4E5A">
      <w:pPr>
        <w:ind w:firstLine="560"/>
      </w:pPr>
      <w:r w:rsidRPr="004C058D">
        <w:rPr>
          <w:position w:val="-10"/>
        </w:rPr>
        <w:object w:dxaOrig="810" w:dyaOrig="310" w14:anchorId="47BBFB13">
          <v:shape id="_x0000_i2073" type="#_x0000_t75" style="width:40.7pt;height:15.45pt" o:ole="">
            <v:imagedata r:id="rId2009" o:title=""/>
          </v:shape>
          <o:OLEObject Type="Embed" ProgID="Equation.DSMT4" ShapeID="_x0000_i2073" DrawAspect="Content" ObjectID="_1762595469" r:id="rId2010"/>
        </w:object>
      </w:r>
      <w:r w:rsidRPr="004C058D">
        <w:t>表示无人</w:t>
      </w:r>
      <w:proofErr w:type="gramStart"/>
      <w:r w:rsidRPr="004C058D">
        <w:t>艇需要</w:t>
      </w:r>
      <w:proofErr w:type="gramEnd"/>
      <w:r w:rsidRPr="004C058D">
        <w:t>做碰撞规避动作改变航速或航向以避免与障碍船发生碰撞。由</w:t>
      </w:r>
      <w:r w:rsidRPr="004C058D">
        <w:fldChar w:fldCharType="begin"/>
      </w:r>
      <w:r w:rsidRPr="004C058D">
        <w:instrText xml:space="preserve"> REF _Ref151763952 \h </w:instrText>
      </w:r>
      <w:r w:rsidRPr="004C058D">
        <w:fldChar w:fldCharType="separate"/>
      </w:r>
      <w:r w:rsidR="00023B91" w:rsidRPr="004C058D">
        <w:rPr>
          <w:rFonts w:eastAsia="宋体" w:cs="Times New Roman" w:hint="eastAsia"/>
          <w:szCs w:val="20"/>
          <w14:ligatures w14:val="none"/>
        </w:rPr>
        <w:t>图</w:t>
      </w:r>
      <w:r w:rsidR="00023B91" w:rsidRPr="004C058D">
        <w:rPr>
          <w:rFonts w:eastAsia="宋体" w:cs="Times New Roman" w:hint="eastAsia"/>
          <w:szCs w:val="20"/>
          <w14:ligatures w14:val="none"/>
        </w:rPr>
        <w:t xml:space="preserve"> </w:t>
      </w:r>
      <w:r w:rsidR="00023B91">
        <w:rPr>
          <w:rFonts w:eastAsia="宋体" w:cs="Times New Roman"/>
          <w:noProof/>
          <w:szCs w:val="20"/>
          <w14:ligatures w14:val="none"/>
        </w:rPr>
        <w:t>5</w:t>
      </w:r>
      <w:r w:rsidR="00023B91" w:rsidRPr="004C058D">
        <w:rPr>
          <w:rFonts w:eastAsia="宋体" w:cs="Times New Roman"/>
          <w:szCs w:val="20"/>
          <w14:ligatures w14:val="none"/>
        </w:rPr>
        <w:noBreakHyphen/>
      </w:r>
      <w:r w:rsidR="00023B91">
        <w:rPr>
          <w:rFonts w:eastAsia="宋体" w:cs="Times New Roman"/>
          <w:noProof/>
          <w:szCs w:val="20"/>
          <w14:ligatures w14:val="none"/>
        </w:rPr>
        <w:t>43</w:t>
      </w:r>
      <w:r w:rsidR="00023B91" w:rsidRPr="004C058D">
        <w:rPr>
          <w:rFonts w:eastAsia="宋体" w:cs="Times New Roman"/>
          <w:szCs w:val="20"/>
          <w14:ligatures w14:val="none"/>
        </w:rPr>
        <w:t xml:space="preserve"> </w:t>
      </w:r>
      <w:r w:rsidR="00023B91" w:rsidRPr="004C058D">
        <w:rPr>
          <w:rFonts w:ascii="宋体" w:eastAsia="宋体" w:hAnsi="宋体" w:cs="Times New Roman" w:hint="eastAsia"/>
          <w:szCs w:val="20"/>
        </w:rPr>
        <w:t>碰撞威胁模型图</w:t>
      </w:r>
      <w:r w:rsidRPr="004C058D">
        <w:fldChar w:fldCharType="end"/>
      </w:r>
      <w:r w:rsidRPr="004C058D">
        <w:t>速度避障法数学描述可以看出相对速度</w:t>
      </w:r>
      <w:r w:rsidRPr="004C058D">
        <w:rPr>
          <w:rFonts w:cs="宋体"/>
          <w:position w:val="-6"/>
        </w:rPr>
        <w:object w:dxaOrig="400" w:dyaOrig="290" w14:anchorId="119BD5C2">
          <v:shape id="_x0000_i2074" type="#_x0000_t75" style="width:20.15pt;height:14.55pt" o:ole="">
            <v:imagedata r:id="rId2011" o:title=""/>
          </v:shape>
          <o:OLEObject Type="Embed" ProgID="Equation.DSMT4" ShapeID="_x0000_i2074" DrawAspect="Content" ObjectID="_1762595470" r:id="rId2012"/>
        </w:object>
      </w:r>
      <w:r w:rsidRPr="004C058D">
        <w:t>和视线</w:t>
      </w:r>
      <w:r w:rsidRPr="004C058D">
        <w:t>AB</w:t>
      </w:r>
      <w:r w:rsidRPr="004C058D">
        <w:t>之间的夹角</w:t>
      </w:r>
      <w:r w:rsidRPr="004C058D">
        <w:rPr>
          <w:position w:val="-10"/>
        </w:rPr>
        <w:object w:dxaOrig="200" w:dyaOrig="260" w14:anchorId="22641C64">
          <v:shape id="_x0000_i2075" type="#_x0000_t75" style="width:9.85pt;height:12.85pt" o:ole="">
            <v:imagedata r:id="rId2013" o:title=""/>
          </v:shape>
          <o:OLEObject Type="Embed" ProgID="Equation.DSMT4" ShapeID="_x0000_i2075" DrawAspect="Content" ObjectID="_1762595471" r:id="rId2014"/>
        </w:object>
      </w:r>
      <w:r w:rsidRPr="004C058D">
        <w:t>可以通过下式计算</w:t>
      </w:r>
      <w:r w:rsidRPr="004C058D">
        <w:t>:</w:t>
      </w:r>
    </w:p>
    <w:p w14:paraId="2E494FA7" w14:textId="29E6107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060" w:dyaOrig="690" w14:anchorId="75A1E28B">
          <v:shape id="_x0000_i2076" type="#_x0000_t75" style="width:203.15pt;height:34.7pt" o:ole="">
            <v:imagedata r:id="rId2015" o:title=""/>
          </v:shape>
          <o:OLEObject Type="Embed" ProgID="Equation.DSMT4" ShapeID="_x0000_i2076" DrawAspect="Content" ObjectID="_1762595472" r:id="rId201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D8197C7" w14:textId="77777777" w:rsidR="004C058D" w:rsidRPr="004C058D" w:rsidRDefault="004C058D" w:rsidP="008A4E5A">
      <w:pPr>
        <w:ind w:firstLine="560"/>
      </w:pPr>
      <w:r w:rsidRPr="004C058D">
        <w:rPr>
          <w:rFonts w:hint="eastAsia"/>
        </w:rPr>
        <w:t>可以看出相对速度</w:t>
      </w:r>
      <w:r w:rsidRPr="004C058D">
        <w:rPr>
          <w:position w:val="-6"/>
        </w:rPr>
        <w:object w:dxaOrig="400" w:dyaOrig="290" w14:anchorId="5E7CF3DE">
          <v:shape id="_x0000_i2077" type="#_x0000_t75" style="width:20.15pt;height:14.55pt" o:ole="">
            <v:imagedata r:id="rId2017" o:title=""/>
          </v:shape>
          <o:OLEObject Type="Embed" ProgID="Equation.DSMT4" ShapeID="_x0000_i2077" DrawAspect="Content" ObjectID="_1762595473" r:id="rId2018"/>
        </w:object>
      </w:r>
      <w:r w:rsidRPr="004C058D">
        <w:t>和视线</w:t>
      </w:r>
      <w:r w:rsidRPr="004C058D">
        <w:t>AB</w:t>
      </w:r>
      <w:r w:rsidRPr="004C058D">
        <w:t>之间的夹角</w:t>
      </w:r>
      <w:r w:rsidRPr="004C058D">
        <w:rPr>
          <w:position w:val="-10"/>
        </w:rPr>
        <w:object w:dxaOrig="200" w:dyaOrig="260" w14:anchorId="7AA471C6">
          <v:shape id="_x0000_i2078" type="#_x0000_t75" style="width:9.85pt;height:12.85pt" o:ole="">
            <v:imagedata r:id="rId2019" o:title=""/>
          </v:shape>
          <o:OLEObject Type="Embed" ProgID="Equation.DSMT4" ShapeID="_x0000_i2078" DrawAspect="Content" ObjectID="_1762595474" r:id="rId2020"/>
        </w:object>
      </w:r>
      <w:r w:rsidRPr="004C058D">
        <w:t>是关于</w:t>
      </w:r>
      <w:r w:rsidRPr="004C058D">
        <w:rPr>
          <w:position w:val="-14"/>
          <w14:ligatures w14:val="none"/>
        </w:rPr>
        <w:object w:dxaOrig="1140" w:dyaOrig="390" w14:anchorId="11ADA8E0">
          <v:shape id="_x0000_i2079" type="#_x0000_t75" style="width:57pt;height:19.7pt" o:ole="">
            <v:imagedata r:id="rId2021" o:title=""/>
          </v:shape>
          <o:OLEObject Type="Embed" ProgID="Equation.DSMT4" ShapeID="_x0000_i2079" DrawAspect="Content" ObjectID="_1762595475" r:id="rId2022"/>
        </w:object>
      </w:r>
      <w:r w:rsidRPr="004C058D">
        <w:t>的函数</w:t>
      </w:r>
      <w:r w:rsidRPr="004C058D">
        <w:t>:</w:t>
      </w:r>
    </w:p>
    <w:p w14:paraId="7FA88C86" w14:textId="23BEF9F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180" w:dyaOrig="360" w14:anchorId="4E345B3D">
          <v:shape id="_x0000_i2080" type="#_x0000_t75" style="width:108.85pt;height:18pt" o:ole="">
            <v:imagedata r:id="rId2023" o:title=""/>
          </v:shape>
          <o:OLEObject Type="Embed" ProgID="Equation.DSMT4" ShapeID="_x0000_i2080" DrawAspect="Content" ObjectID="_1762595476" r:id="rId202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023EBB7" w14:textId="27179ED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350" w:dyaOrig="400" w14:anchorId="499D0009">
          <v:shape id="_x0000_i2081" type="#_x0000_t75" style="width:117.45pt;height:20.15pt" o:ole="">
            <v:imagedata r:id="rId2025" o:title=""/>
          </v:shape>
          <o:OLEObject Type="Embed" ProgID="Equation.DSMT4" ShapeID="_x0000_i2081" DrawAspect="Content" ObjectID="_1762595477" r:id="rId202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D1688D8" w14:textId="77777777" w:rsidR="004C058D" w:rsidRPr="004C058D" w:rsidRDefault="004C058D" w:rsidP="008A4E5A">
      <w:pPr>
        <w:ind w:firstLine="560"/>
      </w:pPr>
      <w:r w:rsidRPr="004C058D">
        <w:rPr>
          <w:rFonts w:hint="eastAsia"/>
        </w:rPr>
        <w:t>进而求得</w:t>
      </w:r>
    </w:p>
    <w:p w14:paraId="648CBD9B" w14:textId="7479583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1450" w:dyaOrig="650" w14:anchorId="2717410C">
          <v:shape id="_x0000_i2082" type="#_x0000_t75" style="width:72.45pt;height:32.55pt" o:ole="">
            <v:imagedata r:id="rId2027" o:title=""/>
          </v:shape>
          <o:OLEObject Type="Embed" ProgID="Equation.DSMT4" ShapeID="_x0000_i2082" DrawAspect="Content" ObjectID="_1762595478" r:id="rId202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652C432" w14:textId="0A136BDC"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3630" w:dyaOrig="730" w14:anchorId="422732CA">
          <v:shape id="_x0000_i2083" type="#_x0000_t75" style="width:181.7pt;height:36.45pt" o:ole="">
            <v:imagedata r:id="rId2029" o:title=""/>
          </v:shape>
          <o:OLEObject Type="Embed" ProgID="Equation.DSMT4" ShapeID="_x0000_i2083" DrawAspect="Content" ObjectID="_1762595479" r:id="rId203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03D6052" w14:textId="52C7E5B7"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3240" w:dyaOrig="390" w14:anchorId="74D44985">
          <v:shape id="_x0000_i2084" type="#_x0000_t75" style="width:162pt;height:19.7pt" o:ole="">
            <v:imagedata r:id="rId2031" o:title=""/>
          </v:shape>
          <o:OLEObject Type="Embed" ProgID="Equation.DSMT4" ShapeID="_x0000_i2084" DrawAspect="Content" ObjectID="_1762595480" r:id="rId203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8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DA4FF6F" w14:textId="2AB2636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260" w:dyaOrig="690" w14:anchorId="0F1560DD">
          <v:shape id="_x0000_i2085" type="#_x0000_t75" style="width:213pt;height:34.7pt" o:ole="">
            <v:imagedata r:id="rId2033" o:title=""/>
          </v:shape>
          <o:OLEObject Type="Embed" ProgID="Equation.DSMT4" ShapeID="_x0000_i2085" DrawAspect="Content" ObjectID="_1762595481" r:id="rId203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DE81066" w14:textId="77777777" w:rsidR="004C058D" w:rsidRPr="004C058D" w:rsidRDefault="004C058D" w:rsidP="008A4E5A">
      <w:pPr>
        <w:ind w:firstLine="560"/>
      </w:pPr>
      <w:r w:rsidRPr="004C058D">
        <w:rPr>
          <w:rFonts w:hint="eastAsia"/>
        </w:rPr>
        <w:t>由以上推导可以求得相对速度</w:t>
      </w:r>
      <w:r w:rsidRPr="004C058D">
        <w:rPr>
          <w:position w:val="-6"/>
        </w:rPr>
        <w:object w:dxaOrig="400" w:dyaOrig="290" w14:anchorId="4231C757">
          <v:shape id="_x0000_i2086" type="#_x0000_t75" style="width:20.15pt;height:14.55pt" o:ole="">
            <v:imagedata r:id="rId2035" o:title=""/>
          </v:shape>
          <o:OLEObject Type="Embed" ProgID="Equation.DSMT4" ShapeID="_x0000_i2086" DrawAspect="Content" ObjectID="_1762595482" r:id="rId2036"/>
        </w:object>
      </w:r>
      <w:r w:rsidRPr="004C058D">
        <w:t>和视线</w:t>
      </w:r>
      <w:r w:rsidRPr="004C058D">
        <w:t>AB</w:t>
      </w:r>
      <w:r w:rsidRPr="004C058D">
        <w:t>之间的夹角</w:t>
      </w:r>
      <w:r w:rsidRPr="004C058D">
        <w:t>y</w:t>
      </w:r>
      <w:r w:rsidRPr="004C058D">
        <w:t>与无人艇速度，障碍物速度，以及速度矢量角之间的关系，为避障速度改变量提供理论数学模型。由于在实际规避过程中只能对无人</w:t>
      </w:r>
      <w:proofErr w:type="gramStart"/>
      <w:r w:rsidRPr="004C058D">
        <w:t>艇速度</w:t>
      </w:r>
      <w:proofErr w:type="gramEnd"/>
      <w:r w:rsidRPr="004C058D">
        <w:t>及方向做出改变，且障碍物速度存在不可预测性能因此假设很短的时间</w:t>
      </w:r>
      <w:r w:rsidRPr="004C058D">
        <w:rPr>
          <w:rFonts w:cs="宋体"/>
          <w:position w:val="-6"/>
        </w:rPr>
        <w:object w:dxaOrig="300" w:dyaOrig="290" w14:anchorId="0AB93245">
          <v:shape id="_x0000_i2087" type="#_x0000_t75" style="width:15pt;height:14.55pt" o:ole="">
            <v:imagedata r:id="rId2037" o:title=""/>
          </v:shape>
          <o:OLEObject Type="Embed" ProgID="Equation.DSMT4" ShapeID="_x0000_i2087" DrawAspect="Content" ObjectID="_1762595483" r:id="rId2038"/>
        </w:object>
      </w:r>
      <w:r w:rsidRPr="004C058D">
        <w:t>内障碍船的速度不变，因此上式可以近似简化为</w:t>
      </w:r>
      <w:r w:rsidRPr="004C058D">
        <w:t>:</w:t>
      </w:r>
    </w:p>
    <w:p w14:paraId="4ACA1968" w14:textId="3CA86D06"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30"/>
        </w:rPr>
        <w:object w:dxaOrig="2290" w:dyaOrig="690" w14:anchorId="7DCA367D">
          <v:shape id="_x0000_i2088" type="#_x0000_t75" style="width:114.45pt;height:34.7pt" o:ole="">
            <v:imagedata r:id="rId2039" o:title=""/>
          </v:shape>
          <o:OLEObject Type="Embed" ProgID="Equation.DSMT4" ShapeID="_x0000_i2088" DrawAspect="Content" ObjectID="_1762595484" r:id="rId204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63D8A77" w14:textId="77777777" w:rsidR="004C058D" w:rsidRPr="004C058D" w:rsidRDefault="004C058D" w:rsidP="008A4E5A">
      <w:pPr>
        <w:ind w:firstLine="560"/>
      </w:pPr>
      <w:r w:rsidRPr="004C058D">
        <w:rPr>
          <w:rFonts w:hint="eastAsia"/>
        </w:rPr>
        <w:t>其中：</w:t>
      </w:r>
    </w:p>
    <w:p w14:paraId="41F5CF59" w14:textId="6574FFB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170" w:dyaOrig="690" w14:anchorId="519946CE">
          <v:shape id="_x0000_i2089" type="#_x0000_t75" style="width:108.45pt;height:34.7pt" o:ole="">
            <v:imagedata r:id="rId2041" o:title=""/>
          </v:shape>
          <o:OLEObject Type="Embed" ProgID="Equation.DSMT4" ShapeID="_x0000_i2089" DrawAspect="Content" ObjectID="_1762595485" r:id="rId204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E205430" w14:textId="30955ECA"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820" w:dyaOrig="630" w14:anchorId="003E2E2C">
          <v:shape id="_x0000_i2090" type="#_x0000_t75" style="width:141pt;height:31.7pt" o:ole="">
            <v:imagedata r:id="rId2043" o:title=""/>
          </v:shape>
          <o:OLEObject Type="Embed" ProgID="Equation.DSMT4" ShapeID="_x0000_i2090" DrawAspect="Content" ObjectID="_1762595486" r:id="rId204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094A7A86" w14:textId="77777777" w:rsidR="004C058D" w:rsidRPr="004C058D" w:rsidRDefault="004C058D" w:rsidP="008A4E5A">
      <w:pPr>
        <w:ind w:firstLine="560"/>
      </w:pPr>
      <w:r w:rsidRPr="004C058D">
        <w:rPr>
          <w:rFonts w:hint="eastAsia"/>
        </w:rPr>
        <w:t>由以上各式综合可得相对速度</w:t>
      </w:r>
      <w:r w:rsidRPr="004C058D">
        <w:rPr>
          <w:position w:val="-6"/>
        </w:rPr>
        <w:object w:dxaOrig="400" w:dyaOrig="290" w14:anchorId="6C7DFF96">
          <v:shape id="_x0000_i2091" type="#_x0000_t75" style="width:20.15pt;height:14.55pt" o:ole="">
            <v:imagedata r:id="rId2045" o:title=""/>
          </v:shape>
          <o:OLEObject Type="Embed" ProgID="Equation.DSMT4" ShapeID="_x0000_i2091" DrawAspect="Content" ObjectID="_1762595487" r:id="rId2046"/>
        </w:object>
      </w:r>
      <w:r w:rsidRPr="004C058D">
        <w:t>和视线</w:t>
      </w:r>
      <w:r w:rsidRPr="004C058D">
        <w:t>AB</w:t>
      </w:r>
      <w:r w:rsidRPr="004C058D">
        <w:t>之间的夹角</w:t>
      </w:r>
      <w:r w:rsidRPr="004C058D">
        <w:rPr>
          <w:position w:val="-10"/>
        </w:rPr>
        <w:object w:dxaOrig="200" w:dyaOrig="260" w14:anchorId="38C300C6">
          <v:shape id="_x0000_i2092" type="#_x0000_t75" style="width:9.85pt;height:12.85pt" o:ole="">
            <v:imagedata r:id="rId2047" o:title=""/>
          </v:shape>
          <o:OLEObject Type="Embed" ProgID="Equation.DSMT4" ShapeID="_x0000_i2092" DrawAspect="Content" ObjectID="_1762595488" r:id="rId2048"/>
        </w:object>
      </w:r>
      <w:r w:rsidRPr="004C058D">
        <w:t>的变化量表示</w:t>
      </w:r>
    </w:p>
    <w:p w14:paraId="094B2C4B" w14:textId="694CB8C5"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4860" w:dyaOrig="690" w14:anchorId="2C0187B8">
          <v:shape id="_x0000_i2093" type="#_x0000_t75" style="width:243pt;height:34.7pt" o:ole="">
            <v:imagedata r:id="rId2049" o:title=""/>
          </v:shape>
          <o:OLEObject Type="Embed" ProgID="Equation.DSMT4" ShapeID="_x0000_i2093" DrawAspect="Content" ObjectID="_1762595489" r:id="rId205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3EEE2E9" w14:textId="77777777" w:rsidR="004C058D" w:rsidRPr="004C058D" w:rsidRDefault="004C058D" w:rsidP="008A4E5A">
      <w:pPr>
        <w:ind w:firstLine="560"/>
      </w:pPr>
      <w:r w:rsidRPr="004C058D">
        <w:rPr>
          <w:rFonts w:hint="eastAsia"/>
        </w:rPr>
        <w:t>由碰撞威胁模型中</w:t>
      </w:r>
      <w:r w:rsidRPr="004C058D">
        <w:rPr>
          <w:position w:val="-12"/>
        </w:rPr>
        <w:object w:dxaOrig="1050" w:dyaOrig="360" w14:anchorId="51C064E0">
          <v:shape id="_x0000_i2094" type="#_x0000_t75" style="width:52.7pt;height:18pt" o:ole="">
            <v:imagedata r:id="rId2051" o:title=""/>
          </v:shape>
          <o:OLEObject Type="Embed" ProgID="Equation.DSMT4" ShapeID="_x0000_i2094" DrawAspect="Content" ObjectID="_1762595490" r:id="rId2052"/>
        </w:object>
      </w:r>
      <w:r w:rsidRPr="004C058D">
        <w:t>构成的三角形关系可得</w:t>
      </w:r>
      <w:r w:rsidRPr="004C058D">
        <w:t>:</w:t>
      </w:r>
    </w:p>
    <w:p w14:paraId="1E83B7D3" w14:textId="55DE6B9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2380" w:dyaOrig="390" w14:anchorId="5CEAC6B5">
          <v:shape id="_x0000_i2095" type="#_x0000_t75" style="width:119.15pt;height:19.7pt" o:ole="">
            <v:imagedata r:id="rId2053" o:title=""/>
          </v:shape>
          <o:OLEObject Type="Embed" ProgID="Equation.DSMT4" ShapeID="_x0000_i2095" DrawAspect="Content" ObjectID="_1762595491" r:id="rId205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E2FCF74" w14:textId="0400C38E"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880" w:dyaOrig="360" w14:anchorId="35D5E5B8">
          <v:shape id="_x0000_i2096" type="#_x0000_t75" style="width:2in;height:18pt" o:ole="">
            <v:imagedata r:id="rId2055" o:title=""/>
          </v:shape>
          <o:OLEObject Type="Embed" ProgID="Equation.DSMT4" ShapeID="_x0000_i2096" DrawAspect="Content" ObjectID="_1762595492" r:id="rId205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B3658A7" w14:textId="58FF4AF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3430" w:dyaOrig="400" w14:anchorId="69DAA71F">
          <v:shape id="_x0000_i2097" type="#_x0000_t75" style="width:171.45pt;height:20.15pt" o:ole="">
            <v:imagedata r:id="rId2057" o:title=""/>
          </v:shape>
          <o:OLEObject Type="Embed" ProgID="Equation.DSMT4" ShapeID="_x0000_i2097" DrawAspect="Content" ObjectID="_1762595493" r:id="rId2058"/>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EF3CB64" w14:textId="77777777" w:rsidR="004C058D" w:rsidRPr="004C058D" w:rsidRDefault="004C058D" w:rsidP="008A4E5A">
      <w:pPr>
        <w:ind w:firstLine="560"/>
      </w:pPr>
      <w:r w:rsidRPr="004C058D">
        <w:rPr>
          <w:rFonts w:hint="eastAsia"/>
        </w:rPr>
        <w:t>将以上三式代入</w:t>
      </w:r>
      <w:r w:rsidRPr="004C058D">
        <w:rPr>
          <w:position w:val="-10"/>
        </w:rPr>
        <w:object w:dxaOrig="360" w:dyaOrig="310" w14:anchorId="044A43F4">
          <v:shape id="_x0000_i2098" type="#_x0000_t75" style="width:18pt;height:15.45pt" o:ole="">
            <v:imagedata r:id="rId2059" o:title=""/>
          </v:shape>
          <o:OLEObject Type="Embed" ProgID="Equation.DSMT4" ShapeID="_x0000_i2098" DrawAspect="Content" ObjectID="_1762595494" r:id="rId2060"/>
        </w:object>
      </w:r>
      <w:r w:rsidRPr="004C058D">
        <w:t>的计算公式中，可将其改写为</w:t>
      </w:r>
      <w:r w:rsidRPr="004C058D">
        <w:t>:</w:t>
      </w:r>
    </w:p>
    <w:p w14:paraId="69CEBB87" w14:textId="12C412E1"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940" w:dyaOrig="630" w14:anchorId="301DAC80">
          <v:shape id="_x0000_i2099" type="#_x0000_t75" style="width:147pt;height:31.7pt" o:ole="">
            <v:imagedata r:id="rId2061" o:title=""/>
          </v:shape>
          <o:OLEObject Type="Embed" ProgID="Equation.DSMT4" ShapeID="_x0000_i2099" DrawAspect="Content" ObjectID="_1762595495" r:id="rId206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AFD2227" w14:textId="79596E0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8"/>
        </w:rPr>
        <w:object w:dxaOrig="2580" w:dyaOrig="650" w14:anchorId="7D6F8190">
          <v:shape id="_x0000_i2100" type="#_x0000_t75" style="width:129pt;height:32.55pt" o:ole="">
            <v:imagedata r:id="rId2063" o:title=""/>
          </v:shape>
          <o:OLEObject Type="Embed" ProgID="Equation.DSMT4" ShapeID="_x0000_i2100" DrawAspect="Content" ObjectID="_1762595496" r:id="rId2064"/>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19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C141287" w14:textId="77777777" w:rsidR="004C058D" w:rsidRPr="004C058D" w:rsidRDefault="004C058D" w:rsidP="008A4E5A">
      <w:pPr>
        <w:ind w:firstLine="560"/>
      </w:pPr>
      <w:r w:rsidRPr="004C058D">
        <w:rPr>
          <w:rFonts w:hint="eastAsia"/>
        </w:rPr>
        <w:t>式中△</w:t>
      </w:r>
      <w:r w:rsidRPr="004C058D">
        <w:rPr>
          <w:position w:val="-12"/>
        </w:rPr>
        <w:object w:dxaOrig="450" w:dyaOrig="360" w14:anchorId="39CA7410">
          <v:shape id="_x0000_i2101" type="#_x0000_t75" style="width:22.7pt;height:18pt" o:ole="">
            <v:imagedata r:id="rId2065" o:title=""/>
          </v:shape>
          <o:OLEObject Type="Embed" ProgID="Equation.DSMT4" ShapeID="_x0000_i2101" DrawAspect="Content" ObjectID="_1762595497" r:id="rId2066"/>
        </w:object>
      </w:r>
      <w:r w:rsidRPr="004C058D">
        <w:t>为</w:t>
      </w:r>
      <w:r w:rsidRPr="004C058D">
        <w:rPr>
          <w:rFonts w:cs="宋体"/>
          <w:position w:val="-6"/>
        </w:rPr>
        <w:object w:dxaOrig="300" w:dyaOrig="290" w14:anchorId="26D3624E">
          <v:shape id="_x0000_i2102" type="#_x0000_t75" style="width:15pt;height:14.55pt" o:ole="">
            <v:imagedata r:id="rId2067" o:title=""/>
          </v:shape>
          <o:OLEObject Type="Embed" ProgID="Equation.DSMT4" ShapeID="_x0000_i2102" DrawAspect="Content" ObjectID="_1762595498" r:id="rId2068"/>
        </w:object>
      </w:r>
      <w:r w:rsidRPr="004C058D">
        <w:t>时间内无人</w:t>
      </w:r>
      <w:proofErr w:type="gramStart"/>
      <w:r w:rsidRPr="004C058D">
        <w:t>艇速度</w:t>
      </w:r>
      <w:proofErr w:type="gramEnd"/>
      <w:r w:rsidRPr="004C058D">
        <w:t>大小的变化量，</w:t>
      </w:r>
      <w:r w:rsidRPr="004C058D">
        <w:rPr>
          <w:position w:val="-6"/>
        </w:rPr>
        <w:object w:dxaOrig="400" w:dyaOrig="290" w14:anchorId="166F11AC">
          <v:shape id="_x0000_i2103" type="#_x0000_t75" style="width:20.15pt;height:14.55pt" o:ole="">
            <v:imagedata r:id="rId2069" o:title=""/>
          </v:shape>
          <o:OLEObject Type="Embed" ProgID="Equation.DSMT4" ShapeID="_x0000_i2103" DrawAspect="Content" ObjectID="_1762595499" r:id="rId2070"/>
        </w:object>
      </w:r>
      <w:r w:rsidRPr="004C058D">
        <w:t>为</w:t>
      </w:r>
      <w:r w:rsidRPr="004C058D">
        <w:rPr>
          <w:rFonts w:cs="宋体"/>
          <w:position w:val="-6"/>
        </w:rPr>
        <w:object w:dxaOrig="300" w:dyaOrig="290" w14:anchorId="3E05A3F7">
          <v:shape id="_x0000_i2104" type="#_x0000_t75" style="width:15pt;height:14.55pt" o:ole="">
            <v:imagedata r:id="rId2071" o:title=""/>
          </v:shape>
          <o:OLEObject Type="Embed" ProgID="Equation.DSMT4" ShapeID="_x0000_i2104" DrawAspect="Content" ObjectID="_1762595500" r:id="rId2072"/>
        </w:object>
      </w:r>
      <w:r w:rsidRPr="004C058D">
        <w:t>时间内无人</w:t>
      </w:r>
      <w:proofErr w:type="gramStart"/>
      <w:r w:rsidRPr="004C058D">
        <w:t>艇速度</w:t>
      </w:r>
      <w:proofErr w:type="gramEnd"/>
      <w:r w:rsidRPr="004C058D">
        <w:t>方向的改变量。</w:t>
      </w:r>
      <w:r w:rsidRPr="004C058D">
        <w:rPr>
          <w:position w:val="-12"/>
        </w:rPr>
        <w:object w:dxaOrig="650" w:dyaOrig="360" w14:anchorId="79700235">
          <v:shape id="_x0000_i2105" type="#_x0000_t75" style="width:32.55pt;height:18pt" o:ole="">
            <v:imagedata r:id="rId2073" o:title=""/>
          </v:shape>
          <o:OLEObject Type="Embed" ProgID="Equation.DSMT4" ShapeID="_x0000_i2105" DrawAspect="Content" ObjectID="_1762595501" r:id="rId2074"/>
        </w:object>
      </w:r>
      <w:r w:rsidRPr="004C058D">
        <w:t>则可以近似认为是垂直于原速度方向的改变量</w:t>
      </w:r>
    </w:p>
    <w:p w14:paraId="49178F26" w14:textId="47FD66A8"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4"/>
        </w:rPr>
        <w:object w:dxaOrig="1980" w:dyaOrig="390" w14:anchorId="5911B665">
          <v:shape id="_x0000_i2106" type="#_x0000_t75" style="width:99pt;height:19.7pt" o:ole="">
            <v:imagedata r:id="rId2075" o:title=""/>
          </v:shape>
          <o:OLEObject Type="Embed" ProgID="Equation.DSMT4" ShapeID="_x0000_i2106" DrawAspect="Content" ObjectID="_1762595502" r:id="rId2076"/>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0</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27DB70EF"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lastRenderedPageBreak/>
        <w:drawing>
          <wp:inline distT="0" distB="0" distL="0" distR="0" wp14:anchorId="47BB8573" wp14:editId="7FFB583A">
            <wp:extent cx="3552825" cy="2901315"/>
            <wp:effectExtent l="0" t="0" r="9525" b="0"/>
            <wp:docPr id="207574845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748457" name="图片 38"/>
                    <pic:cNvPicPr>
                      <a:picLocks noChangeAspect="1" noChangeArrowheads="1"/>
                    </pic:cNvPicPr>
                  </pic:nvPicPr>
                  <pic:blipFill>
                    <a:blip r:embed="rId2077">
                      <a:extLst>
                        <a:ext uri="{28A0092B-C50C-407E-A947-70E740481C1C}">
                          <a14:useLocalDpi xmlns:a14="http://schemas.microsoft.com/office/drawing/2010/main" val="0"/>
                        </a:ext>
                      </a:extLst>
                    </a:blip>
                    <a:srcRect l="7540" t="2487" r="10256" b="15015"/>
                    <a:stretch>
                      <a:fillRect/>
                    </a:stretch>
                  </pic:blipFill>
                  <pic:spPr>
                    <a:xfrm>
                      <a:off x="0" y="0"/>
                      <a:ext cx="3556354" cy="2903854"/>
                    </a:xfrm>
                    <a:prstGeom prst="rect">
                      <a:avLst/>
                    </a:prstGeom>
                    <a:noFill/>
                    <a:ln>
                      <a:noFill/>
                    </a:ln>
                  </pic:spPr>
                </pic:pic>
              </a:graphicData>
            </a:graphic>
          </wp:inline>
        </w:drawing>
      </w:r>
    </w:p>
    <w:p w14:paraId="28884948" w14:textId="6E4FBA8A" w:rsidR="004C058D" w:rsidRPr="004C058D" w:rsidRDefault="004C058D" w:rsidP="004C058D">
      <w:pPr>
        <w:ind w:firstLineChars="0" w:firstLine="0"/>
        <w:jc w:val="center"/>
        <w:rPr>
          <w:rFonts w:ascii="宋体" w:eastAsia="宋体" w:hAnsi="宋体" w:cs="Times New Roman"/>
          <w:szCs w:val="20"/>
        </w:rPr>
      </w:pPr>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4</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hint="eastAsia"/>
          <w:szCs w:val="20"/>
        </w:rPr>
        <w:t>障碍规避方向选择</w:t>
      </w:r>
    </w:p>
    <w:p w14:paraId="0F701B70" w14:textId="77777777" w:rsidR="004C058D" w:rsidRPr="004C058D" w:rsidRDefault="004C058D" w:rsidP="008A4E5A">
      <w:pPr>
        <w:ind w:firstLine="560"/>
      </w:pPr>
      <w:r w:rsidRPr="004C058D">
        <w:rPr>
          <w:rFonts w:hint="eastAsia"/>
        </w:rPr>
        <w:t>当</w:t>
      </w:r>
      <w:r w:rsidRPr="004C058D">
        <w:rPr>
          <w:position w:val="-10"/>
        </w:rPr>
        <w:object w:dxaOrig="600" w:dyaOrig="300" w14:anchorId="178F265F">
          <v:shape id="_x0000_i2107" type="#_x0000_t75" style="width:30pt;height:15pt" o:ole="">
            <v:imagedata r:id="rId2078" o:title=""/>
          </v:shape>
          <o:OLEObject Type="Embed" ProgID="Equation.DSMT4" ShapeID="_x0000_i2107" DrawAspect="Content" ObjectID="_1762595503" r:id="rId2079"/>
        </w:object>
      </w:r>
      <w:r w:rsidRPr="004C058D">
        <w:t>无人</w:t>
      </w:r>
      <w:proofErr w:type="gramStart"/>
      <w:r w:rsidRPr="004C058D">
        <w:t>艇存在</w:t>
      </w:r>
      <w:proofErr w:type="gramEnd"/>
      <w:r w:rsidRPr="004C058D">
        <w:t>与障碍船碰撞的危险的时候，需要通过调整</w:t>
      </w:r>
      <w:r w:rsidRPr="004C058D">
        <w:rPr>
          <w:rFonts w:cs="宋体"/>
          <w:position w:val="-10"/>
        </w:rPr>
        <w:object w:dxaOrig="360" w:dyaOrig="310" w14:anchorId="69BFD0A4">
          <v:shape id="_x0000_i2108" type="#_x0000_t75" style="width:18pt;height:15.45pt" o:ole="">
            <v:imagedata r:id="rId2080" o:title=""/>
          </v:shape>
          <o:OLEObject Type="Embed" ProgID="Equation.DSMT4" ShapeID="_x0000_i2108" DrawAspect="Content" ObjectID="_1762595504" r:id="rId2081"/>
        </w:object>
      </w:r>
      <w:r w:rsidRPr="004C058D">
        <w:t>使无人艇的速度脱离可能发生碰撞的速度集合。</w:t>
      </w:r>
      <w:r w:rsidRPr="004C058D">
        <w:rPr>
          <w:rFonts w:cs="宋体"/>
          <w:position w:val="-10"/>
        </w:rPr>
        <w:object w:dxaOrig="360" w:dyaOrig="310" w14:anchorId="7EB42460">
          <v:shape id="_x0000_i2109" type="#_x0000_t75" style="width:18pt;height:15.45pt" o:ole="">
            <v:imagedata r:id="rId2080" o:title=""/>
          </v:shape>
          <o:OLEObject Type="Embed" ProgID="Equation.DSMT4" ShapeID="_x0000_i2109" DrawAspect="Content" ObjectID="_1762595505" r:id="rId2082"/>
        </w:object>
      </w:r>
      <w:r w:rsidRPr="004C058D">
        <w:t>的调整有两种方式即向左转或向右转，</w:t>
      </w:r>
      <w:r w:rsidRPr="004C058D">
        <w:rPr>
          <w:rFonts w:cs="宋体"/>
          <w:position w:val="-10"/>
        </w:rPr>
        <w:object w:dxaOrig="360" w:dyaOrig="310" w14:anchorId="5FE4804B">
          <v:shape id="_x0000_i2110" type="#_x0000_t75" style="width:18pt;height:15.45pt" o:ole="">
            <v:imagedata r:id="rId2080" o:title=""/>
          </v:shape>
          <o:OLEObject Type="Embed" ProgID="Equation.DSMT4" ShapeID="_x0000_i2110" DrawAspect="Content" ObjectID="_1762595506" r:id="rId2083"/>
        </w:object>
      </w:r>
      <w:r w:rsidRPr="004C058D">
        <w:t>的调整范围为</w:t>
      </w:r>
    </w:p>
    <w:p w14:paraId="5AD947B7" w14:textId="32937F3B"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1240" w:dyaOrig="730" w14:anchorId="5C1A9C2E">
          <v:shape id="_x0000_i2111" type="#_x0000_t75" style="width:62.15pt;height:36.45pt" o:ole="">
            <v:imagedata r:id="rId2084" o:title=""/>
          </v:shape>
          <o:OLEObject Type="Embed" ProgID="Equation.DSMT4" ShapeID="_x0000_i2111" DrawAspect="Content" ObjectID="_1762595507" r:id="rId2085"/>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1</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5CA121E1" w14:textId="77777777" w:rsidR="004C058D" w:rsidRPr="004C058D" w:rsidRDefault="004C058D" w:rsidP="008A4E5A">
      <w:pPr>
        <w:ind w:firstLine="560"/>
      </w:pPr>
      <w:r w:rsidRPr="004C058D">
        <w:rPr>
          <w:rFonts w:hint="eastAsia"/>
        </w:rPr>
        <w:t>综合上述两式得到无人</w:t>
      </w:r>
      <w:proofErr w:type="gramStart"/>
      <w:r w:rsidRPr="004C058D">
        <w:rPr>
          <w:rFonts w:hint="eastAsia"/>
        </w:rPr>
        <w:t>艇速度</w:t>
      </w:r>
      <w:proofErr w:type="gramEnd"/>
      <w:r w:rsidRPr="004C058D">
        <w:rPr>
          <w:rFonts w:hint="eastAsia"/>
        </w:rPr>
        <w:t>改变量</w:t>
      </w:r>
      <w:r w:rsidRPr="004C058D">
        <w:rPr>
          <w:position w:val="-12"/>
        </w:rPr>
        <w:object w:dxaOrig="450" w:dyaOrig="360" w14:anchorId="03E66FE0">
          <v:shape id="_x0000_i2112" type="#_x0000_t75" style="width:22.7pt;height:18pt" o:ole="">
            <v:imagedata r:id="rId2086" o:title=""/>
          </v:shape>
          <o:OLEObject Type="Embed" ProgID="Equation.DSMT4" ShapeID="_x0000_i2112" DrawAspect="Content" ObjectID="_1762595508" r:id="rId2087"/>
        </w:object>
      </w:r>
      <w:r w:rsidRPr="004C058D">
        <w:t>与相对速度</w:t>
      </w:r>
      <w:r w:rsidRPr="004C058D">
        <w:rPr>
          <w:rFonts w:cs="宋体"/>
          <w:position w:val="-6"/>
        </w:rPr>
        <w:object w:dxaOrig="400" w:dyaOrig="290" w14:anchorId="3A5E8BB7">
          <v:shape id="_x0000_i2113" type="#_x0000_t75" style="width:20.15pt;height:14.55pt" o:ole="">
            <v:imagedata r:id="rId2088" o:title=""/>
          </v:shape>
          <o:OLEObject Type="Embed" ProgID="Equation.DSMT4" ShapeID="_x0000_i2113" DrawAspect="Content" ObjectID="_1762595509" r:id="rId2089"/>
        </w:object>
      </w:r>
      <w:r w:rsidRPr="004C058D">
        <w:t>改变量的关系</w:t>
      </w:r>
      <w:r w:rsidRPr="004C058D">
        <w:t>:</w:t>
      </w:r>
    </w:p>
    <w:p w14:paraId="2C9D8BE2" w14:textId="6D89CAA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30"/>
        </w:rPr>
        <w:object w:dxaOrig="2070" w:dyaOrig="730" w14:anchorId="5822ACD1">
          <v:shape id="_x0000_i2114" type="#_x0000_t75" style="width:103.7pt;height:36.45pt" o:ole="">
            <v:imagedata r:id="rId2090" o:title=""/>
          </v:shape>
          <o:OLEObject Type="Embed" ProgID="Equation.DSMT4" ShapeID="_x0000_i2114" DrawAspect="Content" ObjectID="_1762595510" r:id="rId209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2</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30C1A18" w14:textId="77777777" w:rsidR="004C058D" w:rsidRPr="004C058D" w:rsidRDefault="004C058D" w:rsidP="008A4E5A">
      <w:pPr>
        <w:ind w:firstLine="560"/>
      </w:pPr>
      <w:r w:rsidRPr="004C058D">
        <w:rPr>
          <w:rFonts w:hint="eastAsia"/>
        </w:rPr>
        <w:t>经上</w:t>
      </w:r>
      <w:proofErr w:type="gramStart"/>
      <w:r w:rsidRPr="004C058D">
        <w:rPr>
          <w:rFonts w:hint="eastAsia"/>
        </w:rPr>
        <w:t>式得到无人艇速度</w:t>
      </w:r>
      <w:proofErr w:type="gramEnd"/>
      <w:r w:rsidRPr="004C058D">
        <w:rPr>
          <w:rFonts w:hint="eastAsia"/>
        </w:rPr>
        <w:t>改变量△</w:t>
      </w:r>
      <w:r w:rsidRPr="004C058D">
        <w:t xml:space="preserve">V </w:t>
      </w:r>
      <w:r w:rsidRPr="004C058D">
        <w:t>与相对速度</w:t>
      </w:r>
      <w:r w:rsidRPr="004C058D">
        <w:rPr>
          <w:rFonts w:cs="宋体" w:hint="eastAsia"/>
        </w:rPr>
        <w:t>△</w:t>
      </w:r>
      <w:r w:rsidRPr="004C058D">
        <w:t>V</w:t>
      </w:r>
      <w:r w:rsidRPr="004C058D">
        <w:t>改变量的关系后，只需计算满足避障要求的合速度</w:t>
      </w:r>
      <w:r w:rsidRPr="004C058D">
        <w:rPr>
          <w:rFonts w:cs="宋体" w:hint="eastAsia"/>
        </w:rPr>
        <w:t>△</w:t>
      </w:r>
      <w:r w:rsidRPr="004C058D">
        <w:t>V</w:t>
      </w:r>
      <w:r w:rsidRPr="004C058D">
        <w:t>调整的大小和方向即可通过上式计算出无人</w:t>
      </w:r>
      <w:proofErr w:type="gramStart"/>
      <w:r w:rsidRPr="004C058D">
        <w:t>艇速度</w:t>
      </w:r>
      <w:proofErr w:type="gramEnd"/>
      <w:r w:rsidRPr="004C058D">
        <w:t>改变量</w:t>
      </w:r>
      <w:r w:rsidRPr="004C058D">
        <w:t>AV ,,</w:t>
      </w:r>
      <w:r w:rsidRPr="004C058D">
        <w:t>继而以</w:t>
      </w:r>
      <w:r w:rsidRPr="004C058D">
        <w:rPr>
          <w:rFonts w:cs="宋体" w:hint="eastAsia"/>
        </w:rPr>
        <w:t>△</w:t>
      </w:r>
      <w:r w:rsidRPr="004C058D">
        <w:t>V,</w:t>
      </w:r>
      <w:r w:rsidRPr="004C058D">
        <w:t>为目标操控</w:t>
      </w:r>
      <w:proofErr w:type="gramStart"/>
      <w:r w:rsidRPr="004C058D">
        <w:t>无人艇即可</w:t>
      </w:r>
      <w:proofErr w:type="gramEnd"/>
      <w:r w:rsidRPr="004C058D">
        <w:t>完成对碰撞威胁的规避。</w:t>
      </w:r>
    </w:p>
    <w:p w14:paraId="7251DF03" w14:textId="77777777" w:rsidR="004C058D" w:rsidRPr="004C058D" w:rsidRDefault="004C058D" w:rsidP="008A4E5A">
      <w:pPr>
        <w:ind w:firstLine="560"/>
      </w:pPr>
      <w:r w:rsidRPr="004C058D">
        <w:rPr>
          <w:rFonts w:hint="eastAsia"/>
        </w:rPr>
        <w:t>传统的机器人领域在应用速度障碍法进行动态障碍规避的过程中经常将障碍物近似</w:t>
      </w:r>
      <w:proofErr w:type="gramStart"/>
      <w:r w:rsidRPr="004C058D">
        <w:rPr>
          <w:rFonts w:hint="eastAsia"/>
        </w:rPr>
        <w:t>看做</w:t>
      </w:r>
      <w:proofErr w:type="gramEnd"/>
      <w:r w:rsidRPr="004C058D">
        <w:rPr>
          <w:rFonts w:hint="eastAsia"/>
        </w:rPr>
        <w:t>一个质点，忽略障碍物的长宽比并用安全领</w:t>
      </w:r>
      <w:r w:rsidRPr="004C058D">
        <w:rPr>
          <w:rFonts w:hint="eastAsia"/>
        </w:rPr>
        <w:lastRenderedPageBreak/>
        <w:t>域的概念将其膨胀为一个圆形，使得避障算法更容易计算处理</w:t>
      </w:r>
      <w:r w:rsidRPr="004C058D">
        <w:t>。如</w:t>
      </w:r>
      <w:proofErr w:type="gramStart"/>
      <w:r w:rsidRPr="004C058D">
        <w:t>在庄佳园</w:t>
      </w:r>
      <w:proofErr w:type="gramEnd"/>
      <w:r w:rsidRPr="004C058D">
        <w:t>水面无人</w:t>
      </w:r>
      <w:proofErr w:type="gramStart"/>
      <w:r w:rsidRPr="004C058D">
        <w:t>艇危险</w:t>
      </w:r>
      <w:proofErr w:type="gramEnd"/>
      <w:r w:rsidRPr="004C058D">
        <w:t>规避方法中介绍的安全性膨胀半径</w:t>
      </w:r>
      <w:r w:rsidRPr="004C058D">
        <w:t>:</w:t>
      </w:r>
    </w:p>
    <w:p w14:paraId="49E55D31" w14:textId="0E23E1C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
        </w:rPr>
        <w:object w:dxaOrig="1330" w:dyaOrig="290" w14:anchorId="454CB6C0">
          <v:shape id="_x0000_i2115" type="#_x0000_t75" style="width:66.45pt;height:14.55pt" o:ole="">
            <v:imagedata r:id="rId2092" o:title=""/>
          </v:shape>
          <o:OLEObject Type="Embed" ProgID="Equation.DSMT4" ShapeID="_x0000_i2115" DrawAspect="Content" ObjectID="_1762595511" r:id="rId209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3</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7F34F83D"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6874A5E6" wp14:editId="5E0D5A12">
            <wp:extent cx="2838450" cy="2026920"/>
            <wp:effectExtent l="0" t="0" r="0" b="0"/>
            <wp:docPr id="31170221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02219" name="图片 39"/>
                    <pic:cNvPicPr>
                      <a:picLocks noChangeAspect="1" noChangeArrowheads="1"/>
                    </pic:cNvPicPr>
                  </pic:nvPicPr>
                  <pic:blipFill>
                    <a:blip r:embed="rId2094">
                      <a:extLst>
                        <a:ext uri="{28A0092B-C50C-407E-A947-70E740481C1C}">
                          <a14:useLocalDpi xmlns:a14="http://schemas.microsoft.com/office/drawing/2010/main" val="0"/>
                        </a:ext>
                      </a:extLst>
                    </a:blip>
                    <a:srcRect l="10872" t="5" r="19820" b="14620"/>
                    <a:stretch>
                      <a:fillRect/>
                    </a:stretch>
                  </pic:blipFill>
                  <pic:spPr>
                    <a:xfrm>
                      <a:off x="0" y="0"/>
                      <a:ext cx="2838655" cy="2027583"/>
                    </a:xfrm>
                    <a:prstGeom prst="rect">
                      <a:avLst/>
                    </a:prstGeom>
                    <a:noFill/>
                    <a:ln>
                      <a:noFill/>
                    </a:ln>
                  </pic:spPr>
                </pic:pic>
              </a:graphicData>
            </a:graphic>
          </wp:inline>
        </w:drawing>
      </w:r>
    </w:p>
    <w:p w14:paraId="2E243B64" w14:textId="3B40A819" w:rsidR="004C058D" w:rsidRPr="004C058D" w:rsidRDefault="004C058D" w:rsidP="004C058D">
      <w:pPr>
        <w:ind w:firstLineChars="0" w:firstLine="0"/>
        <w:jc w:val="center"/>
        <w:rPr>
          <w:rFonts w:ascii="宋体" w:eastAsia="宋体" w:hAnsi="宋体" w:cs="Times New Roman"/>
          <w:szCs w:val="20"/>
        </w:rPr>
      </w:pPr>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5</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hint="eastAsia"/>
          <w:szCs w:val="20"/>
        </w:rPr>
        <w:t>避碰区域圆形膨胀法</w:t>
      </w:r>
    </w:p>
    <w:p w14:paraId="3F072F4A" w14:textId="77777777" w:rsidR="004C058D" w:rsidRPr="004C058D" w:rsidRDefault="004C058D" w:rsidP="008A4E5A">
      <w:pPr>
        <w:ind w:firstLine="560"/>
      </w:pPr>
      <w:r w:rsidRPr="004C058D">
        <w:rPr>
          <w:rFonts w:hint="eastAsia"/>
        </w:rPr>
        <w:t>上式及其示意图中</w:t>
      </w:r>
      <w:r w:rsidRPr="004C058D">
        <w:t>R</w:t>
      </w:r>
      <w:r w:rsidRPr="004C058D">
        <w:t>表示简化为圆的障碍半径，一般以船长</w:t>
      </w:r>
      <w:r w:rsidRPr="004C058D">
        <w:t>L</w:t>
      </w:r>
      <w:r w:rsidRPr="004C058D">
        <w:t>的一半代替，</w:t>
      </w:r>
      <w:r w:rsidRPr="004C058D">
        <w:t>d</w:t>
      </w:r>
      <w:proofErr w:type="gramStart"/>
      <w:r w:rsidRPr="004C058D">
        <w:t>为领域</w:t>
      </w:r>
      <w:proofErr w:type="gramEnd"/>
      <w:r w:rsidRPr="004C058D">
        <w:t>半径。</w:t>
      </w:r>
    </w:p>
    <w:p w14:paraId="11ADFA0F" w14:textId="77777777" w:rsidR="004C058D" w:rsidRPr="004C058D" w:rsidRDefault="004C058D" w:rsidP="008A4E5A">
      <w:pPr>
        <w:ind w:firstLine="560"/>
      </w:pPr>
      <w:r w:rsidRPr="004C058D">
        <w:rPr>
          <w:rFonts w:hint="eastAsia"/>
        </w:rPr>
        <w:t>由于无人艇在海洋环境中遭遇的动态碰撞威胁以不同种类运动船舶为主，且考虑到会遇船舶的速度及有限转角因此将安全性膨胀区域设计为椭圆更加符合实际情况，可以增加碰撞威胁规避过程中的精准度。设计以船舶航向方向为椭圆长轴，以船舶纵向方向为椭圆短轴的避碰区域模型。</w:t>
      </w:r>
    </w:p>
    <w:p w14:paraId="5A5ED290" w14:textId="77777777" w:rsidR="004C058D" w:rsidRPr="004C058D" w:rsidRDefault="004C058D" w:rsidP="008A4E5A">
      <w:pPr>
        <w:ind w:firstLine="560"/>
      </w:pPr>
      <w:r w:rsidRPr="004C058D">
        <w:rPr>
          <w:rFonts w:hint="eastAsia"/>
        </w:rPr>
        <w:t>椭圆形避碰膨胀区域长轴充分考虑船舶长度及速度</w:t>
      </w:r>
      <w:r w:rsidRPr="004C058D">
        <w:t>，椭圆半长轴用</w:t>
      </w:r>
      <w:r w:rsidRPr="004C058D">
        <w:rPr>
          <w:position w:val="-6"/>
        </w:rPr>
        <w:object w:dxaOrig="200" w:dyaOrig="210" w14:anchorId="2B0BC203">
          <v:shape id="_x0000_i2116" type="#_x0000_t75" style="width:9.85pt;height:10.7pt" o:ole="">
            <v:imagedata r:id="rId2095" o:title=""/>
          </v:shape>
          <o:OLEObject Type="Embed" ProgID="Equation.DSMT4" ShapeID="_x0000_i2116" DrawAspect="Content" ObjectID="_1762595512" r:id="rId2096"/>
        </w:object>
      </w:r>
      <w:r w:rsidRPr="004C058D">
        <w:t>表示，半短轴用</w:t>
      </w:r>
      <w:r w:rsidRPr="004C058D">
        <w:rPr>
          <w:position w:val="-6"/>
        </w:rPr>
        <w:object w:dxaOrig="200" w:dyaOrig="290" w14:anchorId="7D1EB3E5">
          <v:shape id="_x0000_i2117" type="#_x0000_t75" style="width:9.85pt;height:14.55pt" o:ole="">
            <v:imagedata r:id="rId2097" o:title=""/>
          </v:shape>
          <o:OLEObject Type="Embed" ProgID="Equation.DSMT4" ShapeID="_x0000_i2117" DrawAspect="Content" ObjectID="_1762595513" r:id="rId2098"/>
        </w:object>
      </w:r>
      <w:r w:rsidRPr="004C058D">
        <w:t>表示</w:t>
      </w:r>
      <w:r w:rsidRPr="004C058D">
        <w:t>:</w:t>
      </w:r>
    </w:p>
    <w:p w14:paraId="02C0B23C" w14:textId="7B38BD3F"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
        </w:rPr>
        <w:object w:dxaOrig="1650" w:dyaOrig="290" w14:anchorId="1DE84AFC">
          <v:shape id="_x0000_i2118" type="#_x0000_t75" style="width:82.7pt;height:14.55pt" o:ole="">
            <v:imagedata r:id="rId2099" o:title=""/>
          </v:shape>
          <o:OLEObject Type="Embed" ProgID="Equation.DSMT4" ShapeID="_x0000_i2118" DrawAspect="Content" ObjectID="_1762595514" r:id="rId2100"/>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4</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5826C0F" w14:textId="6235ABD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24"/>
        </w:rPr>
        <w:object w:dxaOrig="2080" w:dyaOrig="630" w14:anchorId="73916382">
          <v:shape id="_x0000_i2119" type="#_x0000_t75" style="width:104.15pt;height:31.7pt" o:ole="">
            <v:imagedata r:id="rId2101" o:title=""/>
          </v:shape>
          <o:OLEObject Type="Embed" ProgID="Equation.DSMT4" ShapeID="_x0000_i2119" DrawAspect="Content" ObjectID="_1762595515" r:id="rId2102"/>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5</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67784122" w14:textId="77777777" w:rsidR="004C058D" w:rsidRPr="004C058D" w:rsidRDefault="004C058D" w:rsidP="008A4E5A">
      <w:pPr>
        <w:ind w:firstLine="560"/>
      </w:pPr>
      <w:r w:rsidRPr="004C058D">
        <w:rPr>
          <w:rFonts w:hint="eastAsia"/>
        </w:rPr>
        <w:t>式中</w:t>
      </w:r>
      <w:r w:rsidRPr="004C058D">
        <w:t>L</w:t>
      </w:r>
      <w:r w:rsidRPr="004C058D">
        <w:t>表示船身长度，</w:t>
      </w:r>
      <w:r w:rsidRPr="004C058D">
        <w:rPr>
          <w:position w:val="-6"/>
        </w:rPr>
        <w:object w:dxaOrig="190" w:dyaOrig="210" w14:anchorId="2BA37ABF">
          <v:shape id="_x0000_i2120" type="#_x0000_t75" style="width:9.45pt;height:10.7pt" o:ole="">
            <v:imagedata r:id="rId2103" o:title=""/>
          </v:shape>
          <o:OLEObject Type="Embed" ProgID="Equation.DSMT4" ShapeID="_x0000_i2120" DrawAspect="Content" ObjectID="_1762595516" r:id="rId2104"/>
        </w:object>
      </w:r>
      <w:r w:rsidRPr="004C058D">
        <w:t>表示船舶速度大小，</w:t>
      </w:r>
      <w:r w:rsidRPr="004C058D">
        <w:rPr>
          <w:position w:val="-6"/>
        </w:rPr>
        <w:object w:dxaOrig="300" w:dyaOrig="290" w14:anchorId="39A8C96E">
          <v:shape id="_x0000_i2121" type="#_x0000_t75" style="width:15pt;height:14.55pt" o:ole="">
            <v:imagedata r:id="rId2105" o:title=""/>
          </v:shape>
          <o:OLEObject Type="Embed" ProgID="Equation.DSMT4" ShapeID="_x0000_i2121" DrawAspect="Content" ObjectID="_1762595517" r:id="rId2106"/>
        </w:object>
      </w:r>
      <w:r w:rsidRPr="004C058D">
        <w:t>为无人艇避障算</w:t>
      </w:r>
      <w:r w:rsidRPr="004C058D">
        <w:lastRenderedPageBreak/>
        <w:t>法一次执行的最长时间。</w:t>
      </w:r>
    </w:p>
    <w:p w14:paraId="0B67A35A" w14:textId="77777777" w:rsidR="004C058D" w:rsidRPr="004C058D" w:rsidRDefault="004C058D" w:rsidP="008A4E5A">
      <w:pPr>
        <w:ind w:firstLine="560"/>
      </w:pPr>
      <w:r w:rsidRPr="004C058D">
        <w:rPr>
          <w:rFonts w:hint="eastAsia"/>
        </w:rPr>
        <w:t>如</w:t>
      </w:r>
      <w:r w:rsidRPr="004C058D">
        <w:t>速度障碍法原理，需要从无人艇自身位置出发向障碍船只避碰膨胀区域做两条切线，以规划出避碰需要的相对速度不可行区域。当动态障碍船只由圆形膨胀法优化为椭圆膨胀区域后为了方便的求得两条切线，设计分别以无人艇和障碍船只为中心建立两个坐标系，在障碍船为原点、长轴方向为</w:t>
      </w:r>
      <w:r w:rsidRPr="004C058D">
        <w:t>x</w:t>
      </w:r>
      <w:r w:rsidRPr="004C058D">
        <w:t>轴的载体坐标系中求得切点位置，再通过坐标转换到无人艇载体坐标系中。</w:t>
      </w:r>
    </w:p>
    <w:p w14:paraId="21F259B0" w14:textId="77777777" w:rsidR="004C058D" w:rsidRPr="004C058D" w:rsidRDefault="004C058D" w:rsidP="004C058D">
      <w:pPr>
        <w:keepNext/>
        <w:ind w:firstLineChars="0" w:firstLine="0"/>
        <w:jc w:val="center"/>
        <w:rPr>
          <w:rFonts w:eastAsia="宋体" w:cs="Times New Roman"/>
          <w14:ligatures w14:val="none"/>
        </w:rPr>
      </w:pPr>
      <w:r w:rsidRPr="004C058D">
        <w:rPr>
          <w:rFonts w:ascii="宋体" w:eastAsia="宋体" w:hAnsi="宋体" w:cs="Times New Roman"/>
          <w:noProof/>
          <w14:ligatures w14:val="none"/>
        </w:rPr>
        <w:drawing>
          <wp:inline distT="0" distB="0" distL="0" distR="0" wp14:anchorId="4145457F" wp14:editId="1987F4A0">
            <wp:extent cx="2989580" cy="2441575"/>
            <wp:effectExtent l="0" t="0" r="1270" b="0"/>
            <wp:docPr id="207848944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489447" name="图片 40"/>
                    <pic:cNvPicPr>
                      <a:picLocks noChangeAspect="1" noChangeArrowheads="1"/>
                    </pic:cNvPicPr>
                  </pic:nvPicPr>
                  <pic:blipFill>
                    <a:blip r:embed="rId2107">
                      <a:extLst>
                        <a:ext uri="{28A0092B-C50C-407E-A947-70E740481C1C}">
                          <a14:useLocalDpi xmlns:a14="http://schemas.microsoft.com/office/drawing/2010/main" val="0"/>
                        </a:ext>
                      </a:extLst>
                    </a:blip>
                    <a:srcRect l="4631" r="8801" b="9944"/>
                    <a:stretch>
                      <a:fillRect/>
                    </a:stretch>
                  </pic:blipFill>
                  <pic:spPr>
                    <a:xfrm>
                      <a:off x="0" y="0"/>
                      <a:ext cx="2994968" cy="2446445"/>
                    </a:xfrm>
                    <a:prstGeom prst="rect">
                      <a:avLst/>
                    </a:prstGeom>
                    <a:noFill/>
                    <a:ln>
                      <a:noFill/>
                    </a:ln>
                  </pic:spPr>
                </pic:pic>
              </a:graphicData>
            </a:graphic>
          </wp:inline>
        </w:drawing>
      </w:r>
    </w:p>
    <w:p w14:paraId="69676BEF" w14:textId="0EFB3B3C" w:rsidR="004C058D" w:rsidRPr="004C058D" w:rsidRDefault="004C058D" w:rsidP="004C058D">
      <w:pPr>
        <w:ind w:firstLineChars="0" w:firstLine="0"/>
        <w:jc w:val="center"/>
        <w:rPr>
          <w:rFonts w:ascii="宋体" w:eastAsia="宋体" w:hAnsi="宋体" w:cs="Times New Roman"/>
          <w:szCs w:val="20"/>
        </w:rPr>
      </w:pPr>
      <w:r w:rsidRPr="004C058D">
        <w:rPr>
          <w:rFonts w:eastAsia="宋体" w:cs="Times New Roman" w:hint="eastAsia"/>
          <w:szCs w:val="20"/>
          <w14:ligatures w14:val="none"/>
        </w:rPr>
        <w:t>图</w:t>
      </w:r>
      <w:r w:rsidRPr="004C058D">
        <w:rPr>
          <w:rFonts w:eastAsia="宋体" w:cs="Times New Roman" w:hint="eastAsia"/>
          <w:szCs w:val="20"/>
          <w14:ligatures w14:val="none"/>
        </w:rPr>
        <w:t xml:space="preserve"> </w:t>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STYLEREF 1 \s</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5</w:t>
      </w:r>
      <w:r w:rsidRPr="004C058D">
        <w:rPr>
          <w:rFonts w:eastAsia="宋体" w:cs="Times New Roman"/>
          <w:szCs w:val="20"/>
          <w14:ligatures w14:val="none"/>
        </w:rPr>
        <w:fldChar w:fldCharType="end"/>
      </w:r>
      <w:r w:rsidRPr="004C058D">
        <w:rPr>
          <w:rFonts w:eastAsia="宋体" w:cs="Times New Roman"/>
          <w:szCs w:val="20"/>
          <w14:ligatures w14:val="none"/>
        </w:rPr>
        <w:noBreakHyphen/>
      </w:r>
      <w:r w:rsidRPr="004C058D">
        <w:rPr>
          <w:rFonts w:eastAsia="宋体" w:cs="Times New Roman"/>
          <w:szCs w:val="20"/>
          <w14:ligatures w14:val="none"/>
        </w:rPr>
        <w:fldChar w:fldCharType="begin"/>
      </w:r>
      <w:r w:rsidRPr="004C058D">
        <w:rPr>
          <w:rFonts w:eastAsia="宋体" w:cs="Times New Roman"/>
          <w:szCs w:val="20"/>
          <w14:ligatures w14:val="none"/>
        </w:rPr>
        <w:instrText xml:space="preserve"> </w:instrText>
      </w:r>
      <w:r w:rsidRPr="004C058D">
        <w:rPr>
          <w:rFonts w:eastAsia="宋体" w:cs="Times New Roman" w:hint="eastAsia"/>
          <w:szCs w:val="20"/>
          <w14:ligatures w14:val="none"/>
        </w:rPr>
        <w:instrText xml:space="preserve">SEQ </w:instrText>
      </w:r>
      <w:r w:rsidRPr="004C058D">
        <w:rPr>
          <w:rFonts w:eastAsia="宋体" w:cs="Times New Roman" w:hint="eastAsia"/>
          <w:szCs w:val="20"/>
          <w14:ligatures w14:val="none"/>
        </w:rPr>
        <w:instrText>图</w:instrText>
      </w:r>
      <w:r w:rsidRPr="004C058D">
        <w:rPr>
          <w:rFonts w:eastAsia="宋体" w:cs="Times New Roman" w:hint="eastAsia"/>
          <w:szCs w:val="20"/>
          <w14:ligatures w14:val="none"/>
        </w:rPr>
        <w:instrText xml:space="preserve"> \* ARABIC \s 1</w:instrText>
      </w:r>
      <w:r w:rsidRPr="004C058D">
        <w:rPr>
          <w:rFonts w:eastAsia="宋体" w:cs="Times New Roman"/>
          <w:szCs w:val="20"/>
          <w14:ligatures w14:val="none"/>
        </w:rPr>
        <w:instrText xml:space="preserve"> </w:instrText>
      </w:r>
      <w:r w:rsidRPr="004C058D">
        <w:rPr>
          <w:rFonts w:eastAsia="宋体" w:cs="Times New Roman"/>
          <w:szCs w:val="20"/>
          <w14:ligatures w14:val="none"/>
        </w:rPr>
        <w:fldChar w:fldCharType="separate"/>
      </w:r>
      <w:r w:rsidR="00023B91">
        <w:rPr>
          <w:rFonts w:eastAsia="宋体" w:cs="Times New Roman"/>
          <w:noProof/>
          <w:szCs w:val="20"/>
          <w14:ligatures w14:val="none"/>
        </w:rPr>
        <w:t>46</w:t>
      </w:r>
      <w:r w:rsidRPr="004C058D">
        <w:rPr>
          <w:rFonts w:eastAsia="宋体" w:cs="Times New Roman"/>
          <w:szCs w:val="20"/>
          <w14:ligatures w14:val="none"/>
        </w:rPr>
        <w:fldChar w:fldCharType="end"/>
      </w:r>
      <w:r w:rsidRPr="004C058D">
        <w:rPr>
          <w:rFonts w:eastAsia="宋体" w:cs="Times New Roman"/>
          <w:szCs w:val="20"/>
          <w14:ligatures w14:val="none"/>
        </w:rPr>
        <w:t xml:space="preserve"> </w:t>
      </w:r>
      <w:r w:rsidRPr="004C058D">
        <w:rPr>
          <w:rFonts w:ascii="宋体" w:eastAsia="宋体" w:hAnsi="宋体" w:cs="Times New Roman" w:hint="eastAsia"/>
          <w:szCs w:val="20"/>
        </w:rPr>
        <w:t>速度避障法椭圆切线</w:t>
      </w:r>
    </w:p>
    <w:p w14:paraId="3FA4961A" w14:textId="77777777" w:rsidR="004C058D" w:rsidRPr="004C058D" w:rsidRDefault="004C058D" w:rsidP="008A4E5A">
      <w:pPr>
        <w:ind w:firstLine="560"/>
      </w:pPr>
      <w:r w:rsidRPr="004C058D">
        <w:rPr>
          <w:rFonts w:hint="eastAsia"/>
        </w:rPr>
        <w:t>如图所示，绿色椭圆表示无人</w:t>
      </w:r>
      <w:proofErr w:type="gramStart"/>
      <w:r w:rsidRPr="004C058D">
        <w:rPr>
          <w:rFonts w:hint="eastAsia"/>
        </w:rPr>
        <w:t>艇所在</w:t>
      </w:r>
      <w:proofErr w:type="gramEnd"/>
      <w:r w:rsidRPr="004C058D">
        <w:rPr>
          <w:rFonts w:hint="eastAsia"/>
        </w:rPr>
        <w:t>位置，</w:t>
      </w:r>
      <w:r w:rsidRPr="004C058D">
        <w:rPr>
          <w:position w:val="-10"/>
        </w:rPr>
        <w:object w:dxaOrig="490" w:dyaOrig="310" w14:anchorId="1B4444D9">
          <v:shape id="_x0000_i2122" type="#_x0000_t75" style="width:24.45pt;height:15.45pt" o:ole="">
            <v:imagedata r:id="rId2108" o:title=""/>
          </v:shape>
          <o:OLEObject Type="Embed" ProgID="Equation.DSMT4" ShapeID="_x0000_i2122" DrawAspect="Content" ObjectID="_1762595518" r:id="rId2109"/>
        </w:object>
      </w:r>
      <w:r w:rsidRPr="004C058D">
        <w:t>是</w:t>
      </w:r>
      <w:r w:rsidRPr="004C058D">
        <w:t>USV</w:t>
      </w:r>
      <w:r w:rsidRPr="004C058D">
        <w:t>的载体坐标系</w:t>
      </w:r>
      <w:r w:rsidRPr="004C058D">
        <w:t>;</w:t>
      </w:r>
      <w:r w:rsidRPr="004C058D">
        <w:t>红色椭圆表示障碍船舶</w:t>
      </w:r>
      <w:proofErr w:type="gramStart"/>
      <w:r w:rsidRPr="004C058D">
        <w:t>经安全</w:t>
      </w:r>
      <w:proofErr w:type="gramEnd"/>
      <w:r w:rsidRPr="004C058D">
        <w:t>膨胀所得，</w:t>
      </w:r>
      <w:r w:rsidRPr="004C058D">
        <w:rPr>
          <w:position w:val="-10"/>
        </w:rPr>
        <w:object w:dxaOrig="750" w:dyaOrig="310" w14:anchorId="2512020A">
          <v:shape id="_x0000_i2123" type="#_x0000_t75" style="width:37.7pt;height:15.45pt" o:ole="">
            <v:imagedata r:id="rId2110" o:title=""/>
          </v:shape>
          <o:OLEObject Type="Embed" ProgID="Equation.DSMT4" ShapeID="_x0000_i2123" DrawAspect="Content" ObjectID="_1762595519" r:id="rId2111"/>
        </w:object>
      </w:r>
      <w:r w:rsidRPr="004C058D">
        <w:t>是动态障碍船舶的载体坐标系。</w:t>
      </w:r>
      <w:r w:rsidRPr="004C058D">
        <w:t>USV</w:t>
      </w:r>
      <w:r w:rsidRPr="004C058D">
        <w:t>的载体坐标系中无人艇的位置为</w:t>
      </w:r>
      <w:r w:rsidRPr="004C058D">
        <w:rPr>
          <w:position w:val="-14"/>
        </w:rPr>
        <w:object w:dxaOrig="1500" w:dyaOrig="440" w14:anchorId="3EE4FEDE">
          <v:shape id="_x0000_i2124" type="#_x0000_t75" style="width:75pt;height:21.85pt" o:ole="">
            <v:imagedata r:id="rId2112" o:title=""/>
          </v:shape>
          <o:OLEObject Type="Embed" ProgID="Equation.DSMT4" ShapeID="_x0000_i2124" DrawAspect="Content" ObjectID="_1762595520" r:id="rId2113"/>
        </w:object>
      </w:r>
      <w:r w:rsidRPr="004C058D">
        <w:t>，障碍船只的位置为</w:t>
      </w:r>
      <w:r w:rsidRPr="004C058D">
        <w:rPr>
          <w:position w:val="-12"/>
          <w14:ligatures w14:val="none"/>
        </w:rPr>
        <w:object w:dxaOrig="700" w:dyaOrig="360" w14:anchorId="72125E31">
          <v:shape id="_x0000_i2125" type="#_x0000_t75" style="width:35.15pt;height:18pt" o:ole="">
            <v:imagedata r:id="rId2114" o:title=""/>
          </v:shape>
          <o:OLEObject Type="Embed" ProgID="Equation.DSMT4" ShapeID="_x0000_i2125" DrawAspect="Content" ObjectID="_1762595521" r:id="rId2115"/>
        </w:object>
      </w:r>
      <w:r w:rsidRPr="004C058D">
        <w:t>。则无人艇在障碍船的载</w:t>
      </w:r>
    </w:p>
    <w:p w14:paraId="281F3AF7" w14:textId="77777777" w:rsidR="004C058D" w:rsidRPr="004C058D" w:rsidRDefault="004C058D" w:rsidP="008A4E5A">
      <w:pPr>
        <w:ind w:firstLine="560"/>
      </w:pPr>
      <w:r w:rsidRPr="004C058D">
        <w:rPr>
          <w:rFonts w:hint="eastAsia"/>
        </w:rPr>
        <w:t>体坐标系中的坐标位置</w:t>
      </w:r>
      <w:r w:rsidRPr="004C058D">
        <w:rPr>
          <w:position w:val="-14"/>
        </w:rPr>
        <w:object w:dxaOrig="1580" w:dyaOrig="440" w14:anchorId="45B46BF2">
          <v:shape id="_x0000_i2126" type="#_x0000_t75" style="width:78.85pt;height:21.85pt" o:ole="">
            <v:imagedata r:id="rId2116" o:title=""/>
          </v:shape>
          <o:OLEObject Type="Embed" ProgID="Equation.DSMT4" ShapeID="_x0000_i2126" DrawAspect="Content" ObjectID="_1762595522" r:id="rId2117"/>
        </w:object>
      </w:r>
      <w:r w:rsidRPr="004C058D">
        <w:t>为</w:t>
      </w:r>
      <w:r w:rsidRPr="004C058D">
        <w:t>:</w:t>
      </w:r>
    </w:p>
    <w:p w14:paraId="5125CF33" w14:textId="18EB1E04"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2920" w:dyaOrig="390" w14:anchorId="359DFD5A">
          <v:shape id="_x0000_i2127" type="#_x0000_t75" style="width:146.15pt;height:19.7pt" o:ole="">
            <v:imagedata r:id="rId2118" o:title=""/>
          </v:shape>
          <o:OLEObject Type="Embed" ProgID="Equation.DSMT4" ShapeID="_x0000_i2127" DrawAspect="Content" ObjectID="_1762595523" r:id="rId2119"/>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6</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28ABD95" w14:textId="77777777" w:rsidR="004C058D" w:rsidRPr="004C058D" w:rsidRDefault="004C058D" w:rsidP="008A4E5A">
      <w:pPr>
        <w:ind w:firstLine="560"/>
      </w:pPr>
      <w:r w:rsidRPr="004C058D">
        <w:rPr>
          <w:rFonts w:hint="eastAsia"/>
        </w:rPr>
        <w:t>其中</w:t>
      </w:r>
      <w:r w:rsidRPr="004C058D">
        <w:t>R</w:t>
      </w:r>
      <w:r w:rsidRPr="004C058D">
        <w:t>表示障碍船坐标系相对无人艇坐标系的旋转矩阵</w:t>
      </w:r>
      <w:r w:rsidRPr="004C058D">
        <w:t>:</w:t>
      </w:r>
    </w:p>
    <w:p w14:paraId="0F97BFBE" w14:textId="2D806DD2"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lastRenderedPageBreak/>
        <w:tab/>
      </w:r>
      <w:r w:rsidRPr="004C058D">
        <w:rPr>
          <w:rFonts w:ascii="宋体" w:eastAsia="宋体" w:hAnsi="宋体" w:cs="Times New Roman"/>
          <w:position w:val="-30"/>
        </w:rPr>
        <w:object w:dxaOrig="2030" w:dyaOrig="730" w14:anchorId="090D48C1">
          <v:shape id="_x0000_i2128" type="#_x0000_t75" style="width:101.55pt;height:36.45pt" o:ole="">
            <v:imagedata r:id="rId2120" o:title=""/>
          </v:shape>
          <o:OLEObject Type="Embed" ProgID="Equation.DSMT4" ShapeID="_x0000_i2128" DrawAspect="Content" ObjectID="_1762595524" r:id="rId2121"/>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7</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4BA3A1DB" w14:textId="77777777" w:rsidR="004C058D" w:rsidRPr="004C058D" w:rsidRDefault="004C058D" w:rsidP="008A4E5A">
      <w:pPr>
        <w:ind w:firstLine="560"/>
      </w:pPr>
      <w:r w:rsidRPr="004C058D">
        <w:rPr>
          <w:rFonts w:hint="eastAsia"/>
        </w:rPr>
        <w:t>当已知无人艇在障碍船坐标系中的位置坐标后，通过几何学上位于原点的标准椭圆的切线方程</w:t>
      </w:r>
      <w:r w:rsidRPr="004C058D">
        <w:t>:</w:t>
      </w:r>
    </w:p>
    <w:p w14:paraId="5F85337C" w14:textId="0F17FEA9"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62"/>
        </w:rPr>
        <w:object w:dxaOrig="1540" w:dyaOrig="1350" w14:anchorId="5DACCC88">
          <v:shape id="_x0000_i2129" type="#_x0000_t75" style="width:77.15pt;height:67.7pt" o:ole="">
            <v:imagedata r:id="rId2122" o:title=""/>
          </v:shape>
          <o:OLEObject Type="Embed" ProgID="Equation.DSMT4" ShapeID="_x0000_i2129" DrawAspect="Content" ObjectID="_1762595525" r:id="rId2123"/>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8</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14150F97" w14:textId="77777777" w:rsidR="004C058D" w:rsidRPr="004C058D" w:rsidRDefault="004C058D" w:rsidP="008A4E5A">
      <w:pPr>
        <w:ind w:firstLine="560"/>
      </w:pPr>
      <w:r w:rsidRPr="004C058D">
        <w:rPr>
          <w:rFonts w:hint="eastAsia"/>
        </w:rPr>
        <w:t>由此已得障碍船坐标系中切点的位置坐标</w:t>
      </w:r>
      <w:r w:rsidRPr="004C058D">
        <w:rPr>
          <w:position w:val="-12"/>
          <w14:ligatures w14:val="none"/>
        </w:rPr>
        <w:object w:dxaOrig="800" w:dyaOrig="360" w14:anchorId="492F74FE">
          <v:shape id="_x0000_i2130" type="#_x0000_t75" style="width:39.85pt;height:18pt" o:ole="">
            <v:imagedata r:id="rId2124" o:title=""/>
          </v:shape>
          <o:OLEObject Type="Embed" ProgID="Equation.DSMT4" ShapeID="_x0000_i2130" DrawAspect="Content" ObjectID="_1762595526" r:id="rId2125"/>
        </w:object>
      </w:r>
      <w:r w:rsidRPr="004C058D">
        <w:t>，再通过两个坐标系中的旋转矩阵可得无人艇载体坐标系中切点的位置</w:t>
      </w:r>
      <w:r w:rsidRPr="004C058D">
        <w:t>:</w:t>
      </w:r>
    </w:p>
    <w:p w14:paraId="0703CAC8" w14:textId="39B69213" w:rsidR="004C058D" w:rsidRPr="004C058D" w:rsidRDefault="004C058D" w:rsidP="004C058D">
      <w:pPr>
        <w:tabs>
          <w:tab w:val="center" w:pos="4160"/>
          <w:tab w:val="right" w:pos="8300"/>
        </w:tabs>
        <w:ind w:firstLineChars="0" w:firstLine="0"/>
        <w:rPr>
          <w:rFonts w:ascii="宋体" w:eastAsia="宋体" w:hAnsi="宋体" w:cs="Times New Roman"/>
        </w:rPr>
      </w:pPr>
      <w:r w:rsidRPr="004C058D">
        <w:rPr>
          <w:rFonts w:ascii="宋体" w:eastAsia="宋体" w:hAnsi="宋体" w:cs="Times New Roman"/>
        </w:rPr>
        <w:tab/>
      </w:r>
      <w:r w:rsidRPr="004C058D">
        <w:rPr>
          <w:rFonts w:ascii="宋体" w:eastAsia="宋体" w:hAnsi="宋体" w:cs="Times New Roman"/>
          <w:position w:val="-12"/>
        </w:rPr>
        <w:object w:dxaOrig="1950" w:dyaOrig="360" w14:anchorId="3CA80A37">
          <v:shape id="_x0000_i2131" type="#_x0000_t75" style="width:97.7pt;height:18pt" o:ole="">
            <v:imagedata r:id="rId2126" o:title=""/>
          </v:shape>
          <o:OLEObject Type="Embed" ProgID="Equation.DSMT4" ShapeID="_x0000_i2131" DrawAspect="Content" ObjectID="_1762595527" r:id="rId2127"/>
        </w:object>
      </w:r>
      <w:r w:rsidRPr="004C058D">
        <w:rPr>
          <w:rFonts w:ascii="宋体" w:eastAsia="宋体" w:hAnsi="宋体" w:cs="Times New Roman"/>
        </w:rPr>
        <w:tab/>
      </w:r>
      <w:r w:rsidR="006F3ACB">
        <w:rPr>
          <w:rFonts w:ascii="宋体" w:eastAsia="宋体" w:hAnsi="宋体" w:cs="Times New Roman"/>
        </w:rPr>
        <w:fldChar w:fldCharType="begin"/>
      </w:r>
      <w:r w:rsidR="006F3ACB">
        <w:rPr>
          <w:rFonts w:ascii="宋体" w:eastAsia="宋体" w:hAnsi="宋体" w:cs="Times New Roman"/>
        </w:rPr>
        <w:instrText xml:space="preserve"> MACROBUTTON MTPlaceRef \* MERGEFORMAT </w:instrText>
      </w:r>
      <w:r w:rsidR="006F3ACB">
        <w:rPr>
          <w:rFonts w:ascii="宋体" w:eastAsia="宋体" w:hAnsi="宋体" w:cs="Times New Roman"/>
        </w:rPr>
        <w:fldChar w:fldCharType="begin"/>
      </w:r>
      <w:r w:rsidR="006F3ACB">
        <w:rPr>
          <w:rFonts w:ascii="宋体" w:eastAsia="宋体" w:hAnsi="宋体" w:cs="Times New Roman"/>
        </w:rPr>
        <w:instrText xml:space="preserve"> SEQ MTEqn \h \* MERGEFORMAT </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begin"/>
      </w:r>
      <w:r w:rsidR="006F3ACB">
        <w:rPr>
          <w:rFonts w:ascii="宋体" w:eastAsia="宋体" w:hAnsi="宋体" w:cs="Times New Roman"/>
        </w:rPr>
        <w:instrText xml:space="preserve"> SEQ MTEqn \c \* Arabic \* MERGEFORMAT </w:instrText>
      </w:r>
      <w:r w:rsidR="006F3ACB">
        <w:rPr>
          <w:rFonts w:ascii="宋体" w:eastAsia="宋体" w:hAnsi="宋体" w:cs="Times New Roman"/>
        </w:rPr>
        <w:fldChar w:fldCharType="separate"/>
      </w:r>
      <w:r w:rsidR="00023B91">
        <w:rPr>
          <w:rFonts w:ascii="宋体" w:eastAsia="宋体" w:hAnsi="宋体" w:cs="Times New Roman"/>
          <w:noProof/>
        </w:rPr>
        <w:instrText>209</w:instrText>
      </w:r>
      <w:r w:rsidR="006F3ACB">
        <w:rPr>
          <w:rFonts w:ascii="宋体" w:eastAsia="宋体" w:hAnsi="宋体" w:cs="Times New Roman"/>
        </w:rPr>
        <w:fldChar w:fldCharType="end"/>
      </w:r>
      <w:r w:rsidR="006F3ACB">
        <w:rPr>
          <w:rFonts w:ascii="宋体" w:eastAsia="宋体" w:hAnsi="宋体" w:cs="Times New Roman"/>
        </w:rPr>
        <w:instrText>)</w:instrText>
      </w:r>
      <w:r w:rsidR="006F3ACB">
        <w:rPr>
          <w:rFonts w:ascii="宋体" w:eastAsia="宋体" w:hAnsi="宋体" w:cs="Times New Roman"/>
        </w:rPr>
        <w:fldChar w:fldCharType="end"/>
      </w:r>
    </w:p>
    <w:p w14:paraId="3787139A" w14:textId="77777777" w:rsidR="004C058D" w:rsidRPr="004C058D" w:rsidRDefault="004C058D" w:rsidP="008A4E5A">
      <w:pPr>
        <w:ind w:firstLine="560"/>
      </w:pPr>
      <w:r w:rsidRPr="004C058D">
        <w:rPr>
          <w:rFonts w:hint="eastAsia"/>
        </w:rPr>
        <w:t>由上式计算得到无人艇载体坐标系中位置后即可计算出速度避障法所需的切线和锥形避碰区域。</w:t>
      </w:r>
    </w:p>
    <w:p w14:paraId="77AFA1EF" w14:textId="77777777" w:rsidR="004C058D" w:rsidRPr="004C058D" w:rsidRDefault="004C058D" w:rsidP="00D70DEB">
      <w:pPr>
        <w:ind w:firstLine="560"/>
      </w:pPr>
    </w:p>
    <w:p w14:paraId="5C15868A" w14:textId="3F7BB997" w:rsidR="00D70DEB" w:rsidRDefault="00D70DEB" w:rsidP="00D70DEB">
      <w:pPr>
        <w:pStyle w:val="1"/>
      </w:pPr>
      <w:r>
        <w:t>无人舰艇集群协同感知与认知技术</w:t>
      </w:r>
    </w:p>
    <w:p w14:paraId="03CF1AEF" w14:textId="088BAEF3" w:rsidR="00D70DEB" w:rsidRDefault="00D70DEB" w:rsidP="00D70DEB">
      <w:pPr>
        <w:pStyle w:val="1"/>
      </w:pPr>
      <w:r>
        <w:t>无人舰艇集群协同决策与控制技术</w:t>
      </w:r>
    </w:p>
    <w:p w14:paraId="3AA3202B" w14:textId="71C352A0" w:rsidR="00D70DEB" w:rsidRDefault="00D70DEB" w:rsidP="00D70DEB">
      <w:pPr>
        <w:pStyle w:val="1"/>
      </w:pPr>
      <w:r>
        <w:t>有人无人协同技术</w:t>
      </w:r>
    </w:p>
    <w:p w14:paraId="722A3579" w14:textId="42BAC1F8" w:rsidR="00D70DEB" w:rsidRDefault="00D70DEB" w:rsidP="00D70DEB">
      <w:pPr>
        <w:pStyle w:val="2"/>
      </w:pPr>
      <w:r>
        <w:rPr>
          <w:rFonts w:hint="eastAsia"/>
        </w:rPr>
        <w:t>有人无人协同的态势感知与认知技术</w:t>
      </w:r>
    </w:p>
    <w:p w14:paraId="7A6DC8F0" w14:textId="77777777" w:rsidR="00D70DEB" w:rsidRDefault="00D70DEB" w:rsidP="00D70DEB">
      <w:pPr>
        <w:ind w:firstLine="560"/>
      </w:pPr>
      <w:r>
        <w:rPr>
          <w:rFonts w:hint="eastAsia"/>
        </w:rPr>
        <w:t>通过有人无人协同的合作行为控制技术，可以实现有人和无人系统之间的协调和配合，提高整个系统的任务执行效率和安全性。各个部分的内容将深入探讨有人无人协同技术在态势感知与认知、任务分配与规划以及合作行为控制等方面的关键问题和方法。</w:t>
      </w:r>
    </w:p>
    <w:p w14:paraId="7ADA58E6" w14:textId="77777777" w:rsidR="00E026FC" w:rsidRPr="00E026FC" w:rsidRDefault="00E026FC" w:rsidP="00E026FC">
      <w:pPr>
        <w:pStyle w:val="3"/>
      </w:pPr>
      <w:r w:rsidRPr="00E026FC">
        <w:t>态势感知概念模型</w:t>
      </w:r>
    </w:p>
    <w:p w14:paraId="2591729B" w14:textId="45F71021" w:rsidR="00E026FC" w:rsidRPr="00E026FC" w:rsidRDefault="00E026FC" w:rsidP="00E026FC">
      <w:pPr>
        <w:ind w:firstLine="560"/>
        <w:rPr>
          <w:rFonts w:eastAsia="仿宋" w:cs="Times New Roman"/>
          <w14:ligatures w14:val="none"/>
        </w:rPr>
      </w:pPr>
      <w:r w:rsidRPr="00E026FC">
        <w:rPr>
          <w:rFonts w:eastAsia="仿宋" w:cs="Times New Roman"/>
          <w14:ligatures w14:val="none"/>
        </w:rPr>
        <w:t>态势感知（</w:t>
      </w:r>
      <w:r w:rsidRPr="00E026FC">
        <w:rPr>
          <w:rFonts w:eastAsia="仿宋" w:cs="Times New Roman"/>
          <w14:ligatures w14:val="none"/>
        </w:rPr>
        <w:t>Situation  Awareness</w:t>
      </w:r>
      <w:r w:rsidRPr="00E026FC">
        <w:rPr>
          <w:rFonts w:eastAsia="仿宋" w:cs="Times New Roman"/>
          <w14:ligatures w14:val="none"/>
        </w:rPr>
        <w:t>，</w:t>
      </w:r>
      <w:r w:rsidRPr="00E026FC">
        <w:rPr>
          <w:rFonts w:eastAsia="仿宋" w:cs="Times New Roman"/>
          <w14:ligatures w14:val="none"/>
        </w:rPr>
        <w:t>SA</w:t>
      </w:r>
      <w:r w:rsidRPr="00E026FC">
        <w:rPr>
          <w:rFonts w:eastAsia="仿宋" w:cs="Times New Roman"/>
          <w14:ligatures w14:val="none"/>
        </w:rPr>
        <w:t>）最早应用于研究飞行员对</w:t>
      </w:r>
      <w:r w:rsidRPr="00E026FC">
        <w:rPr>
          <w:rFonts w:eastAsia="仿宋" w:cs="Times New Roman"/>
          <w14:ligatures w14:val="none"/>
        </w:rPr>
        <w:lastRenderedPageBreak/>
        <w:t>当前所处飞行状态的认识和理解，仿照人的认知过程，态势感知被分为察觉、理解以及预测三个层次。各层次的信息流关系如</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5752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1</w:t>
      </w:r>
      <w:r w:rsidRPr="00E026FC">
        <w:rPr>
          <w:rFonts w:eastAsia="仿宋" w:cs="Times New Roman"/>
          <w:highlight w:val="yellow"/>
          <w14:ligatures w14:val="none"/>
        </w:rPr>
        <w:fldChar w:fldCharType="end"/>
      </w:r>
      <w:r w:rsidRPr="00E026FC">
        <w:rPr>
          <w:rFonts w:eastAsia="仿宋" w:cs="Times New Roman"/>
          <w14:ligatures w14:val="none"/>
        </w:rPr>
        <w:t>所示</w:t>
      </w:r>
      <w:r w:rsidRPr="00E026FC">
        <w:rPr>
          <w:rFonts w:eastAsia="仿宋" w:cs="Times New Roman" w:hint="eastAsia"/>
          <w14:ligatures w14:val="none"/>
        </w:rPr>
        <w:t>。</w:t>
      </w:r>
    </w:p>
    <w:p w14:paraId="57E6724F"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drawing>
          <wp:inline distT="0" distB="0" distL="0" distR="0" wp14:anchorId="26302F03" wp14:editId="21885D75">
            <wp:extent cx="4389120" cy="1812925"/>
            <wp:effectExtent l="0" t="0" r="0" b="0"/>
            <wp:docPr id="7905380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538091" name="图片 6"/>
                    <pic:cNvPicPr>
                      <a:picLocks noChangeAspect="1" noChangeArrowheads="1"/>
                    </pic:cNvPicPr>
                  </pic:nvPicPr>
                  <pic:blipFill>
                    <a:blip r:embed="rId2128">
                      <a:extLst>
                        <a:ext uri="{28A0092B-C50C-407E-A947-70E740481C1C}">
                          <a14:useLocalDpi xmlns:a14="http://schemas.microsoft.com/office/drawing/2010/main" val="0"/>
                        </a:ext>
                      </a:extLst>
                    </a:blip>
                    <a:srcRect/>
                    <a:stretch>
                      <a:fillRect/>
                    </a:stretch>
                  </pic:blipFill>
                  <pic:spPr>
                    <a:xfrm>
                      <a:off x="0" y="0"/>
                      <a:ext cx="4395708" cy="1815756"/>
                    </a:xfrm>
                    <a:prstGeom prst="rect">
                      <a:avLst/>
                    </a:prstGeom>
                    <a:noFill/>
                    <a:ln>
                      <a:noFill/>
                    </a:ln>
                  </pic:spPr>
                </pic:pic>
              </a:graphicData>
            </a:graphic>
          </wp:inline>
        </w:drawing>
      </w:r>
    </w:p>
    <w:p w14:paraId="3EBC1DE9" w14:textId="787FE83F" w:rsidR="00E026FC" w:rsidRPr="00E026FC" w:rsidRDefault="00E026FC" w:rsidP="00E026FC">
      <w:pPr>
        <w:ind w:firstLineChars="0" w:firstLine="0"/>
        <w:jc w:val="center"/>
        <w:rPr>
          <w:rFonts w:eastAsia="仿宋" w:cs="Times New Roman"/>
          <w:szCs w:val="20"/>
          <w14:ligatures w14:val="none"/>
        </w:rPr>
      </w:pPr>
      <w:bookmarkStart w:id="65" w:name="_Ref5752"/>
      <w:r w:rsidRPr="00E026FC">
        <w:rPr>
          <w:rFonts w:eastAsia="仿宋" w:cs="Times New Roman"/>
          <w:szCs w:val="20"/>
          <w14:ligatures w14:val="none"/>
        </w:rPr>
        <w:t>图</w:t>
      </w:r>
      <w:r w:rsidRPr="00E026FC">
        <w:rPr>
          <w:rFonts w:eastAsia="仿宋" w:cs="Times New Roman" w:hint="eastAsia"/>
          <w:szCs w:val="20"/>
          <w14:ligatures w14:val="none"/>
        </w:rPr>
        <w:t>5</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1</w:t>
      </w:r>
      <w:r w:rsidRPr="00E026FC">
        <w:rPr>
          <w:rFonts w:eastAsia="仿宋" w:cs="Times New Roman"/>
          <w:szCs w:val="20"/>
          <w14:ligatures w14:val="none"/>
        </w:rPr>
        <w:fldChar w:fldCharType="end"/>
      </w:r>
      <w:bookmarkEnd w:id="65"/>
      <w:r w:rsidRPr="00E026FC">
        <w:rPr>
          <w:rFonts w:eastAsia="仿宋" w:cs="Times New Roman" w:hint="eastAsia"/>
          <w:szCs w:val="20"/>
          <w14:ligatures w14:val="none"/>
        </w:rPr>
        <w:t>态势感知层次图</w:t>
      </w:r>
    </w:p>
    <w:p w14:paraId="51D44BFC"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各层次之间是逐层递进的，随着层次的深入信息逐渐精炼，信息概念逐渐复杂，逐渐接近人的智能水平，各层次的具体解释如下：</w:t>
      </w:r>
    </w:p>
    <w:p w14:paraId="5873E24E"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Level1-</w:t>
      </w:r>
      <w:r w:rsidRPr="00E026FC">
        <w:rPr>
          <w:rFonts w:eastAsia="仿宋" w:cs="Times New Roman"/>
          <w14:ligatures w14:val="none"/>
        </w:rPr>
        <w:t>察觉（</w:t>
      </w:r>
      <w:r w:rsidRPr="00E026FC">
        <w:rPr>
          <w:rFonts w:eastAsia="仿宋" w:cs="Times New Roman"/>
          <w14:ligatures w14:val="none"/>
        </w:rPr>
        <w:t>Perception</w:t>
      </w:r>
      <w:r w:rsidRPr="00E026FC">
        <w:rPr>
          <w:rFonts w:eastAsia="仿宋" w:cs="Times New Roman"/>
          <w14:ligatures w14:val="none"/>
        </w:rPr>
        <w:t>）：</w:t>
      </w:r>
    </w:p>
    <w:p w14:paraId="70BDA96B"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察觉是指获取环境中的态势要素的过程，其中包括相关态势要素的状态、属性以及动向等。例如，一个要做决策的指挥员需要知道在关注区域内所有关于敌我双方位置、类型、数量、作战能力以及动态方面的精确信息，并掌握各方之间的关系。</w:t>
      </w:r>
    </w:p>
    <w:p w14:paraId="37195AF8"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Level2-</w:t>
      </w:r>
      <w:r w:rsidRPr="00E026FC">
        <w:rPr>
          <w:rFonts w:eastAsia="仿宋" w:cs="Times New Roman"/>
          <w14:ligatures w14:val="none"/>
        </w:rPr>
        <w:t>理解（</w:t>
      </w:r>
      <w:r w:rsidRPr="00E026FC">
        <w:rPr>
          <w:rFonts w:eastAsia="仿宋" w:cs="Times New Roman"/>
          <w14:ligatures w14:val="none"/>
        </w:rPr>
        <w:t>Comprehension</w:t>
      </w:r>
      <w:r w:rsidRPr="00E026FC">
        <w:rPr>
          <w:rFonts w:eastAsia="仿宋" w:cs="Times New Roman"/>
          <w14:ligatures w14:val="none"/>
        </w:rPr>
        <w:t>）：</w:t>
      </w:r>
    </w:p>
    <w:p w14:paraId="62C3A18D"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理解是指对</w:t>
      </w:r>
      <w:r w:rsidRPr="00E026FC">
        <w:rPr>
          <w:rFonts w:eastAsia="仿宋" w:cs="Times New Roman"/>
          <w14:ligatures w14:val="none"/>
        </w:rPr>
        <w:t>Level1</w:t>
      </w:r>
      <w:r w:rsidRPr="00E026FC">
        <w:rPr>
          <w:rFonts w:eastAsia="仿宋" w:cs="Times New Roman"/>
          <w14:ligatures w14:val="none"/>
        </w:rPr>
        <w:t>中收集到的基本态势要素进行综合，并对态势要素进行重要性判断和性质判别的过程。例如指挥员从侦察网络中得知有多个敌方平台编队出现在附近区域，有效的态势感知理解过程需要能够从以上基本信息中获取到敌方意图。</w:t>
      </w:r>
    </w:p>
    <w:p w14:paraId="061986AD"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Level3-</w:t>
      </w:r>
      <w:r w:rsidRPr="00E026FC">
        <w:rPr>
          <w:rFonts w:eastAsia="仿宋" w:cs="Times New Roman"/>
          <w14:ligatures w14:val="none"/>
        </w:rPr>
        <w:t>预测（</w:t>
      </w:r>
      <w:r w:rsidRPr="00E026FC">
        <w:rPr>
          <w:rFonts w:eastAsia="仿宋" w:cs="Times New Roman"/>
          <w14:ligatures w14:val="none"/>
        </w:rPr>
        <w:t>Projection</w:t>
      </w:r>
      <w:r w:rsidRPr="00E026FC">
        <w:rPr>
          <w:rFonts w:eastAsia="仿宋" w:cs="Times New Roman"/>
          <w14:ligatures w14:val="none"/>
        </w:rPr>
        <w:t>）：</w:t>
      </w:r>
    </w:p>
    <w:p w14:paraId="1C505645"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预测是指对未来战场形势发展的估计，它是基于</w:t>
      </w:r>
      <w:r w:rsidRPr="00E026FC">
        <w:rPr>
          <w:rFonts w:eastAsia="仿宋" w:cs="Times New Roman"/>
          <w14:ligatures w14:val="none"/>
        </w:rPr>
        <w:t>Level2</w:t>
      </w:r>
      <w:r w:rsidRPr="00E026FC">
        <w:rPr>
          <w:rFonts w:eastAsia="仿宋" w:cs="Times New Roman"/>
          <w14:ligatures w14:val="none"/>
        </w:rPr>
        <w:t>中对当</w:t>
      </w:r>
      <w:r w:rsidRPr="00E026FC">
        <w:rPr>
          <w:rFonts w:eastAsia="仿宋" w:cs="Times New Roman"/>
          <w14:ligatures w14:val="none"/>
        </w:rPr>
        <w:lastRenderedPageBreak/>
        <w:t>前态势的整合和合情推理形成的对未来时间段内战场变化趋势的预测。在以上态势理解的情景中，有效的战场态势预测需要结合敌方平台的编队行进情况，预测它们可能的攻击目标，为防御做好准备。</w:t>
      </w:r>
    </w:p>
    <w:p w14:paraId="510A4A1D" w14:textId="77777777" w:rsidR="00E026FC" w:rsidRPr="00E026FC" w:rsidRDefault="00E026FC" w:rsidP="00E026FC">
      <w:pPr>
        <w:pStyle w:val="3"/>
      </w:pPr>
      <w:r w:rsidRPr="00E026FC">
        <w:t>态势感知信息推理模型</w:t>
      </w:r>
    </w:p>
    <w:p w14:paraId="12CA2B75"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需要针对各信息流的数据特点，选择合适的推理方法实现信息整合过程。其中，针对有人无人系统战场态势感知的问题情境，主要采用的数据推理工具有聚类，云模型推理和神经网络</w:t>
      </w:r>
      <w:r w:rsidRPr="00E026FC">
        <w:rPr>
          <w:rFonts w:eastAsia="仿宋" w:cs="Times New Roman" w:hint="eastAsia"/>
          <w14:ligatures w14:val="none"/>
        </w:rPr>
        <w:t>。</w:t>
      </w:r>
      <w:r w:rsidRPr="00E026FC">
        <w:rPr>
          <w:rFonts w:eastAsia="仿宋" w:cs="Times New Roman"/>
          <w14:ligatures w14:val="none"/>
        </w:rPr>
        <w:t>：</w:t>
      </w:r>
    </w:p>
    <w:p w14:paraId="70F1D0B6"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1</w:t>
      </w:r>
      <w:r w:rsidRPr="00E026FC">
        <w:rPr>
          <w:rFonts w:eastAsia="仿宋" w:cs="Times New Roman"/>
          <w14:ligatures w14:val="none"/>
        </w:rPr>
        <w:t>）神经网络推理：</w:t>
      </w:r>
    </w:p>
    <w:p w14:paraId="07E0D294"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使用神经网络进行威胁评估工作，基于神经网络模型的专家系统与传统专家系统在知识表达、知识获取以及推理形式上存在差异：首先知识表达形式由显式转变为隐式；其次知识获取是通过数据驱动的训练过程获取，一定程度上避免了专家系统主观性因素；最后神经网络的推理模型采用并行神经元模型，这与传统的逻辑推理模型存在差异。一般来讲，基于神经网络构建知识库主要包括两个步骤：首先需要结合数据形式设计合理的神经网络连接结构和训练算法，再通过数据驱动的训练过程来获取神经元阈值和神经元相互之间连接权值，即完成知识获取过程。</w:t>
      </w:r>
    </w:p>
    <w:p w14:paraId="56FB2000" w14:textId="09271404" w:rsidR="00E026FC" w:rsidRPr="00E026FC" w:rsidRDefault="00E026FC" w:rsidP="00E026FC">
      <w:pPr>
        <w:ind w:firstLine="560"/>
        <w:rPr>
          <w:rFonts w:eastAsia="仿宋" w:cs="Times New Roman"/>
          <w14:ligatures w14:val="none"/>
        </w:rPr>
      </w:pPr>
      <w:r w:rsidRPr="00E026FC">
        <w:rPr>
          <w:rFonts w:eastAsia="仿宋" w:cs="Times New Roman"/>
          <w14:ligatures w14:val="none"/>
        </w:rPr>
        <w:t>比较经典的神经网络算法包括</w:t>
      </w:r>
      <w:r w:rsidRPr="00E026FC">
        <w:rPr>
          <w:rFonts w:eastAsia="仿宋" w:cs="Times New Roman"/>
          <w14:ligatures w14:val="none"/>
        </w:rPr>
        <w:t>BP</w:t>
      </w:r>
      <w:r w:rsidRPr="00E026FC">
        <w:rPr>
          <w:rFonts w:eastAsia="仿宋" w:cs="Times New Roman"/>
          <w14:ligatures w14:val="none"/>
        </w:rPr>
        <w:t>（</w:t>
      </w:r>
      <w:r w:rsidRPr="00E026FC">
        <w:rPr>
          <w:rFonts w:eastAsia="仿宋" w:cs="Times New Roman"/>
          <w14:ligatures w14:val="none"/>
        </w:rPr>
        <w:t>backstepping</w:t>
      </w:r>
      <w:r w:rsidRPr="00E026FC">
        <w:rPr>
          <w:rFonts w:eastAsia="仿宋" w:cs="Times New Roman"/>
          <w14:ligatures w14:val="none"/>
        </w:rPr>
        <w:t>）神经网络，径向基（</w:t>
      </w:r>
      <w:r w:rsidRPr="00E026FC">
        <w:rPr>
          <w:rFonts w:eastAsia="仿宋" w:cs="Times New Roman"/>
          <w14:ligatures w14:val="none"/>
        </w:rPr>
        <w:t>RBF</w:t>
      </w:r>
      <w:r w:rsidRPr="00E026FC">
        <w:rPr>
          <w:rFonts w:eastAsia="仿宋" w:cs="Times New Roman" w:hint="eastAsia"/>
          <w14:ligatures w14:val="none"/>
        </w:rPr>
        <w:t>）</w:t>
      </w:r>
      <w:r w:rsidRPr="00E026FC">
        <w:rPr>
          <w:rFonts w:eastAsia="仿宋" w:cs="Times New Roman"/>
          <w14:ligatures w14:val="none"/>
        </w:rPr>
        <w:t>网络，小波神经网络等。其中</w:t>
      </w:r>
      <w:r w:rsidRPr="00E026FC">
        <w:rPr>
          <w:rFonts w:eastAsia="仿宋" w:cs="Times New Roman"/>
          <w14:ligatures w14:val="none"/>
        </w:rPr>
        <w:t>BP</w:t>
      </w:r>
      <w:r w:rsidRPr="00E026FC">
        <w:rPr>
          <w:rFonts w:eastAsia="仿宋" w:cs="Times New Roman"/>
          <w14:ligatures w14:val="none"/>
        </w:rPr>
        <w:t>网络是最为常见，应用最为广泛的神经网络算法，其网络结构分为输入层，隐含层和输出层。深度神经网络是由多个单层非线性网络叠加而成的，其中包含编码模块和解码模块：编码过程即输入信息向隐含特征空间的映射，解</w:t>
      </w:r>
      <w:r w:rsidRPr="00E026FC">
        <w:rPr>
          <w:rFonts w:eastAsia="仿宋" w:cs="Times New Roman"/>
          <w14:ligatures w14:val="none"/>
        </w:rPr>
        <w:lastRenderedPageBreak/>
        <w:t>码过程是将隐含特征还原到输入空间的映射。按照编解码的模块数量和拓扑结构，可以将网络大致分为</w:t>
      </w:r>
      <w:r w:rsidRPr="00E026FC">
        <w:rPr>
          <w:rFonts w:eastAsia="仿宋" w:cs="Times New Roman"/>
          <w14:ligatures w14:val="none"/>
        </w:rPr>
        <w:t>FFDN</w:t>
      </w:r>
      <w:r w:rsidRPr="00E026FC">
        <w:rPr>
          <w:rFonts w:eastAsia="仿宋" w:cs="Times New Roman"/>
          <w14:ligatures w14:val="none"/>
        </w:rPr>
        <w:t>，</w:t>
      </w:r>
      <w:r w:rsidRPr="00E026FC">
        <w:rPr>
          <w:rFonts w:eastAsia="仿宋" w:cs="Times New Roman"/>
          <w14:ligatures w14:val="none"/>
        </w:rPr>
        <w:t>FBDN</w:t>
      </w:r>
      <w:r w:rsidRPr="00E026FC">
        <w:rPr>
          <w:rFonts w:eastAsia="仿宋" w:cs="Times New Roman"/>
          <w14:ligatures w14:val="none"/>
        </w:rPr>
        <w:t>以及</w:t>
      </w:r>
      <w:r w:rsidRPr="00E026FC">
        <w:rPr>
          <w:rFonts w:eastAsia="仿宋" w:cs="Times New Roman"/>
          <w14:ligatures w14:val="none"/>
        </w:rPr>
        <w:t>BDDN</w:t>
      </w:r>
      <w:r w:rsidRPr="00E026FC">
        <w:rPr>
          <w:rFonts w:eastAsia="仿宋" w:cs="Times New Roman"/>
          <w14:ligatures w14:val="none"/>
        </w:rPr>
        <w:t>三类，其大致分类形式</w:t>
      </w:r>
      <w:r w:rsidRPr="00E026FC">
        <w:rPr>
          <w:rFonts w:eastAsia="仿宋" w:cs="Times New Roman" w:hint="eastAsia"/>
          <w14:ligatures w14:val="none"/>
        </w:rPr>
        <w:t>如</w:t>
      </w:r>
      <w:r w:rsidRPr="00E026FC">
        <w:rPr>
          <w:rFonts w:eastAsia="仿宋" w:cs="Times New Roman"/>
          <w:highlight w:val="green"/>
          <w14:ligatures w14:val="none"/>
        </w:rPr>
        <w:fldChar w:fldCharType="begin"/>
      </w:r>
      <w:r w:rsidRPr="00E026FC">
        <w:rPr>
          <w:rFonts w:eastAsia="仿宋" w:cs="Times New Roman"/>
          <w:highlight w:val="green"/>
          <w14:ligatures w14:val="none"/>
        </w:rPr>
        <w:instrText xml:space="preserve"> REF _Ref5925 \h </w:instrText>
      </w:r>
      <w:r w:rsidRPr="00E026FC">
        <w:rPr>
          <w:rFonts w:eastAsia="仿宋" w:cs="Times New Roman"/>
          <w:highlight w:val="green"/>
          <w14:ligatures w14:val="none"/>
        </w:rPr>
      </w:r>
      <w:r w:rsidRPr="00E026FC">
        <w:rPr>
          <w:rFonts w:eastAsia="仿宋" w:cs="Times New Roman"/>
          <w:highlight w:val="green"/>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2</w:t>
      </w:r>
      <w:r w:rsidRPr="00E026FC">
        <w:rPr>
          <w:rFonts w:eastAsia="仿宋" w:cs="Times New Roman"/>
          <w:highlight w:val="green"/>
          <w14:ligatures w14:val="none"/>
        </w:rPr>
        <w:fldChar w:fldCharType="end"/>
      </w:r>
      <w:r w:rsidRPr="00E026FC">
        <w:rPr>
          <w:rFonts w:eastAsia="仿宋" w:cs="Times New Roman"/>
          <w14:ligatures w14:val="none"/>
        </w:rPr>
        <w:t>所示：</w:t>
      </w:r>
    </w:p>
    <w:p w14:paraId="7B078E97" w14:textId="77777777" w:rsidR="00E026FC" w:rsidRPr="00E026FC" w:rsidRDefault="00E026FC" w:rsidP="00E026FC">
      <w:pPr>
        <w:keepNext/>
        <w:ind w:firstLineChars="0" w:firstLine="0"/>
        <w:jc w:val="center"/>
        <w:rPr>
          <w:rFonts w:eastAsia="仿宋" w:cs="Times New Roman"/>
          <w14:ligatures w14:val="none"/>
        </w:rPr>
      </w:pPr>
      <w:r w:rsidRPr="00E026FC">
        <w:rPr>
          <w:rFonts w:eastAsia="仿宋" w:cs="Times New Roman"/>
          <w:noProof/>
          <w14:ligatures w14:val="none"/>
        </w:rPr>
        <w:drawing>
          <wp:inline distT="0" distB="0" distL="0" distR="0" wp14:anchorId="07762368" wp14:editId="5A38EE59">
            <wp:extent cx="4041140" cy="1642110"/>
            <wp:effectExtent l="0" t="0" r="0" b="0"/>
            <wp:docPr id="1825286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286723" name="图片 7"/>
                    <pic:cNvPicPr>
                      <a:picLocks noChangeAspect="1" noChangeArrowheads="1"/>
                    </pic:cNvPicPr>
                  </pic:nvPicPr>
                  <pic:blipFill>
                    <a:blip r:embed="rId2129">
                      <a:extLst>
                        <a:ext uri="{28A0092B-C50C-407E-A947-70E740481C1C}">
                          <a14:useLocalDpi xmlns:a14="http://schemas.microsoft.com/office/drawing/2010/main" val="0"/>
                        </a:ext>
                      </a:extLst>
                    </a:blip>
                    <a:srcRect/>
                    <a:stretch>
                      <a:fillRect/>
                    </a:stretch>
                  </pic:blipFill>
                  <pic:spPr>
                    <a:xfrm>
                      <a:off x="0" y="0"/>
                      <a:ext cx="4050206" cy="1645731"/>
                    </a:xfrm>
                    <a:prstGeom prst="rect">
                      <a:avLst/>
                    </a:prstGeom>
                    <a:noFill/>
                    <a:ln>
                      <a:noFill/>
                    </a:ln>
                  </pic:spPr>
                </pic:pic>
              </a:graphicData>
            </a:graphic>
          </wp:inline>
        </w:drawing>
      </w:r>
    </w:p>
    <w:p w14:paraId="6BF63AF4" w14:textId="651DE756" w:rsidR="00E026FC" w:rsidRPr="00E026FC" w:rsidRDefault="00E026FC" w:rsidP="00E026FC">
      <w:pPr>
        <w:ind w:firstLineChars="0" w:firstLine="0"/>
        <w:jc w:val="center"/>
        <w:rPr>
          <w:rFonts w:eastAsia="仿宋" w:cs="Times New Roman"/>
          <w:szCs w:val="20"/>
          <w14:ligatures w14:val="none"/>
        </w:rPr>
      </w:pPr>
      <w:bookmarkStart w:id="66" w:name="_Ref5925"/>
      <w:r w:rsidRPr="00E026FC">
        <w:rPr>
          <w:rFonts w:eastAsia="仿宋" w:cs="Times New Roman"/>
          <w:szCs w:val="20"/>
          <w14:ligatures w14:val="none"/>
        </w:rPr>
        <w:t>图</w:t>
      </w:r>
      <w:r w:rsidRPr="00E026FC">
        <w:rPr>
          <w:rFonts w:eastAsia="仿宋" w:cs="Times New Roman" w:hint="eastAsia"/>
          <w:szCs w:val="20"/>
          <w14:ligatures w14:val="none"/>
        </w:rPr>
        <w:t>5</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2</w:t>
      </w:r>
      <w:r w:rsidRPr="00E026FC">
        <w:rPr>
          <w:rFonts w:eastAsia="仿宋" w:cs="Times New Roman"/>
          <w:szCs w:val="20"/>
          <w14:ligatures w14:val="none"/>
        </w:rPr>
        <w:fldChar w:fldCharType="end"/>
      </w:r>
      <w:bookmarkEnd w:id="66"/>
      <w:r w:rsidRPr="00E026FC">
        <w:rPr>
          <w:rFonts w:eastAsia="仿宋" w:cs="Times New Roman" w:hint="eastAsia"/>
          <w:szCs w:val="20"/>
          <w14:ligatures w14:val="none"/>
        </w:rPr>
        <w:t>深度神经网络分类</w:t>
      </w:r>
    </w:p>
    <w:p w14:paraId="60408578"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a</w:t>
      </w:r>
      <w:r w:rsidRPr="00E026FC">
        <w:rPr>
          <w:rFonts w:eastAsia="仿宋" w:cs="Times New Roman"/>
          <w14:ligatures w14:val="none"/>
        </w:rPr>
        <w:t>）前馈深度网络（</w:t>
      </w:r>
      <w:r w:rsidRPr="00E026FC">
        <w:rPr>
          <w:rFonts w:eastAsia="仿宋" w:cs="Times New Roman"/>
          <w14:ligatures w14:val="none"/>
        </w:rPr>
        <w:t>FFDN</w:t>
      </w:r>
      <w:r w:rsidRPr="00E026FC">
        <w:rPr>
          <w:rFonts w:eastAsia="仿宋" w:cs="Times New Roman"/>
          <w14:ligatures w14:val="none"/>
        </w:rPr>
        <w:t>）</w:t>
      </w:r>
      <w:r w:rsidRPr="00E026FC">
        <w:rPr>
          <w:rFonts w:eastAsia="仿宋" w:cs="Times New Roman"/>
          <w14:ligatures w14:val="none"/>
        </w:rPr>
        <w:t>:</w:t>
      </w:r>
    </w:p>
    <w:p w14:paraId="264D3CEA"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FFDN</w:t>
      </w:r>
      <w:r w:rsidRPr="00E026FC">
        <w:rPr>
          <w:rFonts w:eastAsia="仿宋" w:cs="Times New Roman"/>
          <w14:ligatures w14:val="none"/>
        </w:rPr>
        <w:t>网络的特点在于网络结构中只包含编码器，整个拓扑直接由多个编码器</w:t>
      </w:r>
      <w:proofErr w:type="gramStart"/>
      <w:r w:rsidRPr="00E026FC">
        <w:rPr>
          <w:rFonts w:eastAsia="仿宋" w:cs="Times New Roman"/>
          <w14:ligatures w14:val="none"/>
        </w:rPr>
        <w:t>层叠加</w:t>
      </w:r>
      <w:proofErr w:type="gramEnd"/>
      <w:r w:rsidRPr="00E026FC">
        <w:rPr>
          <w:rFonts w:eastAsia="仿宋" w:cs="Times New Roman"/>
          <w14:ligatures w14:val="none"/>
        </w:rPr>
        <w:t>而成，典型的</w:t>
      </w:r>
      <w:r w:rsidRPr="00E026FC">
        <w:rPr>
          <w:rFonts w:eastAsia="仿宋" w:cs="Times New Roman"/>
          <w14:ligatures w14:val="none"/>
        </w:rPr>
        <w:t>FFDN</w:t>
      </w:r>
      <w:r w:rsidRPr="00E026FC">
        <w:rPr>
          <w:rFonts w:eastAsia="仿宋" w:cs="Times New Roman"/>
          <w14:ligatures w14:val="none"/>
        </w:rPr>
        <w:t>网络有多层感知机（</w:t>
      </w:r>
      <w:r w:rsidRPr="00E026FC">
        <w:rPr>
          <w:rFonts w:eastAsia="仿宋" w:cs="Times New Roman"/>
          <w14:ligatures w14:val="none"/>
        </w:rPr>
        <w:t>MLP</w:t>
      </w:r>
      <w:r w:rsidRPr="00E026FC">
        <w:rPr>
          <w:rFonts w:eastAsia="仿宋" w:cs="Times New Roman"/>
          <w14:ligatures w14:val="none"/>
        </w:rPr>
        <w:t>）、卷积神经网络（</w:t>
      </w:r>
      <w:r w:rsidRPr="00E026FC">
        <w:rPr>
          <w:rFonts w:eastAsia="仿宋" w:cs="Times New Roman"/>
          <w14:ligatures w14:val="none"/>
        </w:rPr>
        <w:t>CNN</w:t>
      </w:r>
      <w:r w:rsidRPr="00E026FC">
        <w:rPr>
          <w:rFonts w:eastAsia="仿宋" w:cs="Times New Roman"/>
          <w14:ligatures w14:val="none"/>
        </w:rPr>
        <w:t>）等。</w:t>
      </w:r>
    </w:p>
    <w:p w14:paraId="7C269B32"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b</w:t>
      </w:r>
      <w:r w:rsidRPr="00E026FC">
        <w:rPr>
          <w:rFonts w:eastAsia="仿宋" w:cs="Times New Roman"/>
          <w14:ligatures w14:val="none"/>
        </w:rPr>
        <w:t>）反馈深度网络（</w:t>
      </w:r>
      <w:r w:rsidRPr="00E026FC">
        <w:rPr>
          <w:rFonts w:eastAsia="仿宋" w:cs="Times New Roman"/>
          <w14:ligatures w14:val="none"/>
        </w:rPr>
        <w:t>FBDN</w:t>
      </w:r>
      <w:r w:rsidRPr="00E026FC">
        <w:rPr>
          <w:rFonts w:eastAsia="仿宋" w:cs="Times New Roman"/>
          <w14:ligatures w14:val="none"/>
        </w:rPr>
        <w:t>）</w:t>
      </w:r>
      <w:r w:rsidRPr="00E026FC">
        <w:rPr>
          <w:rFonts w:eastAsia="仿宋" w:cs="Times New Roman"/>
          <w14:ligatures w14:val="none"/>
        </w:rPr>
        <w:t>:</w:t>
      </w:r>
    </w:p>
    <w:p w14:paraId="701CC439"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与前馈深度网络相反，</w:t>
      </w:r>
      <w:r w:rsidRPr="00E026FC">
        <w:rPr>
          <w:rFonts w:eastAsia="仿宋" w:cs="Times New Roman"/>
          <w14:ligatures w14:val="none"/>
        </w:rPr>
        <w:t>FBDN</w:t>
      </w:r>
      <w:r w:rsidRPr="00E026FC">
        <w:rPr>
          <w:rFonts w:eastAsia="仿宋" w:cs="Times New Roman"/>
          <w14:ligatures w14:val="none"/>
        </w:rPr>
        <w:t>网络拓扑只由多个解码器</w:t>
      </w:r>
      <w:proofErr w:type="gramStart"/>
      <w:r w:rsidRPr="00E026FC">
        <w:rPr>
          <w:rFonts w:eastAsia="仿宋" w:cs="Times New Roman"/>
          <w14:ligatures w14:val="none"/>
        </w:rPr>
        <w:t>层叠加</w:t>
      </w:r>
      <w:proofErr w:type="gramEnd"/>
      <w:r w:rsidRPr="00E026FC">
        <w:rPr>
          <w:rFonts w:eastAsia="仿宋" w:cs="Times New Roman"/>
          <w14:ligatures w14:val="none"/>
        </w:rPr>
        <w:t>而成，典型的</w:t>
      </w:r>
      <w:r w:rsidRPr="00E026FC">
        <w:rPr>
          <w:rFonts w:eastAsia="仿宋" w:cs="Times New Roman"/>
          <w14:ligatures w14:val="none"/>
        </w:rPr>
        <w:t>FBDN</w:t>
      </w:r>
    </w:p>
    <w:p w14:paraId="1AA0B0AD"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网络形式有反卷积网络（</w:t>
      </w:r>
      <w:r w:rsidRPr="00E026FC">
        <w:rPr>
          <w:rFonts w:eastAsia="仿宋" w:cs="Times New Roman"/>
          <w14:ligatures w14:val="none"/>
        </w:rPr>
        <w:t>DN</w:t>
      </w:r>
      <w:r w:rsidRPr="00E026FC">
        <w:rPr>
          <w:rFonts w:eastAsia="仿宋" w:cs="Times New Roman"/>
          <w14:ligatures w14:val="none"/>
        </w:rPr>
        <w:t>）、层次稀疏编码网络（</w:t>
      </w:r>
      <w:r w:rsidRPr="00E026FC">
        <w:rPr>
          <w:rFonts w:eastAsia="仿宋" w:cs="Times New Roman"/>
          <w14:ligatures w14:val="none"/>
        </w:rPr>
        <w:t>HSC</w:t>
      </w:r>
      <w:r w:rsidRPr="00E026FC">
        <w:rPr>
          <w:rFonts w:eastAsia="仿宋" w:cs="Times New Roman"/>
          <w14:ligatures w14:val="none"/>
        </w:rPr>
        <w:t>）等。</w:t>
      </w:r>
    </w:p>
    <w:p w14:paraId="21A69AF7"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c</w:t>
      </w:r>
      <w:r w:rsidRPr="00E026FC">
        <w:rPr>
          <w:rFonts w:eastAsia="仿宋" w:cs="Times New Roman"/>
          <w14:ligatures w14:val="none"/>
        </w:rPr>
        <w:t>）双向深度网络（</w:t>
      </w:r>
      <w:r w:rsidRPr="00E026FC">
        <w:rPr>
          <w:rFonts w:eastAsia="仿宋" w:cs="Times New Roman"/>
          <w14:ligatures w14:val="none"/>
        </w:rPr>
        <w:t>BDDN</w:t>
      </w:r>
      <w:r w:rsidRPr="00E026FC">
        <w:rPr>
          <w:rFonts w:eastAsia="仿宋" w:cs="Times New Roman"/>
          <w14:ligatures w14:val="none"/>
        </w:rPr>
        <w:t>）</w:t>
      </w:r>
      <w:r w:rsidRPr="00E026FC">
        <w:rPr>
          <w:rFonts w:eastAsia="仿宋" w:cs="Times New Roman"/>
          <w14:ligatures w14:val="none"/>
        </w:rPr>
        <w:t>:</w:t>
      </w:r>
    </w:p>
    <w:p w14:paraId="0F93BF77"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FBDN</w:t>
      </w:r>
      <w:r w:rsidRPr="00E026FC">
        <w:rPr>
          <w:rFonts w:eastAsia="仿宋" w:cs="Times New Roman"/>
          <w14:ligatures w14:val="none"/>
        </w:rPr>
        <w:t>网络中会同时包含编码器和解码器，并通过两者的叠加构建网络拓扑。典型的双向网络有深度玻尔兹曼机（</w:t>
      </w:r>
      <w:r w:rsidRPr="00E026FC">
        <w:rPr>
          <w:rFonts w:eastAsia="仿宋" w:cs="Times New Roman"/>
          <w14:ligatures w14:val="none"/>
        </w:rPr>
        <w:t>DBM</w:t>
      </w:r>
      <w:r w:rsidRPr="00E026FC">
        <w:rPr>
          <w:rFonts w:eastAsia="仿宋" w:cs="Times New Roman"/>
          <w14:ligatures w14:val="none"/>
        </w:rPr>
        <w:t>）、深度信念网络（</w:t>
      </w:r>
      <w:r w:rsidRPr="00E026FC">
        <w:rPr>
          <w:rFonts w:eastAsia="仿宋" w:cs="Times New Roman"/>
          <w14:ligatures w14:val="none"/>
        </w:rPr>
        <w:t>DBN</w:t>
      </w:r>
      <w:r w:rsidRPr="00E026FC">
        <w:rPr>
          <w:rFonts w:eastAsia="仿宋" w:cs="Times New Roman"/>
          <w14:ligatures w14:val="none"/>
        </w:rPr>
        <w:t>）以及</w:t>
      </w:r>
      <w:proofErr w:type="gramStart"/>
      <w:r w:rsidRPr="00E026FC">
        <w:rPr>
          <w:rFonts w:eastAsia="仿宋" w:cs="Times New Roman"/>
          <w14:ligatures w14:val="none"/>
        </w:rPr>
        <w:t>栈</w:t>
      </w:r>
      <w:proofErr w:type="gramEnd"/>
      <w:r w:rsidRPr="00E026FC">
        <w:rPr>
          <w:rFonts w:eastAsia="仿宋" w:cs="Times New Roman"/>
          <w14:ligatures w14:val="none"/>
        </w:rPr>
        <w:t>式自编码器等。</w:t>
      </w:r>
    </w:p>
    <w:p w14:paraId="3224E184"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2</w:t>
      </w:r>
      <w:r w:rsidRPr="00E026FC">
        <w:rPr>
          <w:rFonts w:eastAsia="仿宋" w:cs="Times New Roman"/>
          <w14:ligatures w14:val="none"/>
        </w:rPr>
        <w:t>）数据聚类方法：</w:t>
      </w:r>
    </w:p>
    <w:p w14:paraId="4BEC6203"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考虑到战场环境中目标分散分布的情况，为了深刻挖掘各部分目</w:t>
      </w:r>
      <w:r w:rsidRPr="00E026FC">
        <w:rPr>
          <w:rFonts w:eastAsia="仿宋" w:cs="Times New Roman"/>
          <w14:ligatures w14:val="none"/>
        </w:rPr>
        <w:lastRenderedPageBreak/>
        <w:t>标的动向，需要对协同探测获得的战场数据通过数据聚类的方法进行处理，其中最为常见的</w:t>
      </w:r>
      <w:proofErr w:type="spellStart"/>
      <w:r w:rsidRPr="00E026FC">
        <w:rPr>
          <w:rFonts w:eastAsia="仿宋" w:cs="Times New Roman"/>
          <w14:ligatures w14:val="none"/>
        </w:rPr>
        <w:t>kmeans</w:t>
      </w:r>
      <w:proofErr w:type="spellEnd"/>
      <w:r w:rsidRPr="00E026FC">
        <w:rPr>
          <w:rFonts w:eastAsia="仿宋" w:cs="Times New Roman"/>
          <w14:ligatures w14:val="none"/>
        </w:rPr>
        <w:t>聚类算法如下，优化指标一般为对象</w:t>
      </w:r>
      <w:proofErr w:type="gramStart"/>
      <w:r w:rsidRPr="00E026FC">
        <w:rPr>
          <w:rFonts w:eastAsia="仿宋" w:cs="Times New Roman"/>
          <w14:ligatures w14:val="none"/>
        </w:rPr>
        <w:t>到其簇质心</w:t>
      </w:r>
      <w:proofErr w:type="gramEnd"/>
      <w:r w:rsidRPr="00E026FC">
        <w:rPr>
          <w:rFonts w:eastAsia="仿宋" w:cs="Times New Roman"/>
          <w14:ligatures w14:val="none"/>
        </w:rPr>
        <w:t>的距离的平方和，即</w:t>
      </w:r>
      <w:r w:rsidRPr="00E026FC">
        <w:rPr>
          <w:rFonts w:eastAsia="仿宋" w:cs="Times New Roman"/>
          <w:position w:val="-32"/>
          <w14:ligatures w14:val="none"/>
        </w:rPr>
        <w:object w:dxaOrig="2102" w:dyaOrig="720" w14:anchorId="1324B9C5">
          <v:shape id="_x0000_i2132" type="#_x0000_t75" style="width:105pt;height:36pt" o:ole="">
            <v:imagedata r:id="rId2130" o:title=""/>
          </v:shape>
          <o:OLEObject Type="Embed" ProgID="Equation.DSMT4" ShapeID="_x0000_i2132" DrawAspect="Content" ObjectID="_1762595528" r:id="rId2131"/>
        </w:object>
      </w:r>
      <w:r w:rsidRPr="00E026FC">
        <w:rPr>
          <w:rFonts w:eastAsia="仿宋" w:cs="Times New Roman"/>
          <w14:ligatures w14:val="none"/>
        </w:rPr>
        <w:t>其中</w:t>
      </w:r>
      <w:r w:rsidRPr="00E026FC">
        <w:rPr>
          <w:rFonts w:eastAsia="仿宋" w:cs="Times New Roman"/>
          <w:position w:val="-12"/>
          <w14:ligatures w14:val="none"/>
        </w:rPr>
        <w:object w:dxaOrig="221" w:dyaOrig="365" w14:anchorId="02F770F8">
          <v:shape id="_x0000_i2133" type="#_x0000_t75" style="width:11.15pt;height:18.45pt" o:ole="">
            <v:imagedata r:id="rId2132" o:title=""/>
          </v:shape>
          <o:OLEObject Type="Embed" ProgID="Equation.DSMT4" ShapeID="_x0000_i2133" DrawAspect="Content" ObjectID="_1762595529" r:id="rId2133"/>
        </w:object>
      </w:r>
      <w:proofErr w:type="gramStart"/>
      <w:r w:rsidRPr="00E026FC">
        <w:rPr>
          <w:rFonts w:eastAsia="仿宋" w:cs="Times New Roman"/>
          <w14:ligatures w14:val="none"/>
        </w:rPr>
        <w:t>即为簇中心</w:t>
      </w:r>
      <w:proofErr w:type="gramEnd"/>
      <w:r w:rsidRPr="00E026FC">
        <w:rPr>
          <w:rFonts w:eastAsia="仿宋" w:cs="Times New Roman"/>
          <w14:ligatures w14:val="none"/>
        </w:rPr>
        <w:t>，</w:t>
      </w:r>
      <w:r w:rsidRPr="00E026FC">
        <w:rPr>
          <w:rFonts w:eastAsia="仿宋" w:cs="Times New Roman"/>
          <w:position w:val="-12"/>
          <w14:ligatures w14:val="none"/>
        </w:rPr>
        <w:object w:dxaOrig="979" w:dyaOrig="365" w14:anchorId="69B5889F">
          <v:shape id="_x0000_i2134" type="#_x0000_t75" style="width:48.85pt;height:18.45pt" o:ole="">
            <v:imagedata r:id="rId2134" o:title=""/>
          </v:shape>
          <o:OLEObject Type="Embed" ProgID="Equation.DSMT4" ShapeID="_x0000_i2134" DrawAspect="Content" ObjectID="_1762595530" r:id="rId2135"/>
        </w:object>
      </w:r>
      <w:r w:rsidRPr="00E026FC">
        <w:rPr>
          <w:rFonts w:eastAsia="仿宋" w:cs="Times New Roman"/>
          <w14:ligatures w14:val="none"/>
        </w:rPr>
        <w:t>即为样本点</w:t>
      </w:r>
      <w:proofErr w:type="gramStart"/>
      <w:r w:rsidRPr="00E026FC">
        <w:rPr>
          <w:rFonts w:eastAsia="仿宋" w:cs="Times New Roman"/>
          <w14:ligatures w14:val="none"/>
        </w:rPr>
        <w:t>到簇中心</w:t>
      </w:r>
      <w:proofErr w:type="gramEnd"/>
      <w:r w:rsidRPr="00E026FC">
        <w:rPr>
          <w:rFonts w:eastAsia="仿宋" w:cs="Times New Roman"/>
          <w14:ligatures w14:val="none"/>
        </w:rPr>
        <w:t>的距离，基于以上思想，给出基于</w:t>
      </w:r>
      <w:proofErr w:type="spellStart"/>
      <w:r w:rsidRPr="00E026FC">
        <w:rPr>
          <w:rFonts w:eastAsia="仿宋" w:cs="Times New Roman"/>
          <w14:ligatures w14:val="none"/>
        </w:rPr>
        <w:t>kmeans</w:t>
      </w:r>
      <w:proofErr w:type="spellEnd"/>
      <w:r w:rsidRPr="00E026FC">
        <w:rPr>
          <w:rFonts w:eastAsia="仿宋" w:cs="Times New Roman"/>
          <w14:ligatures w14:val="none"/>
        </w:rPr>
        <w:t>的算法流程如下：</w:t>
      </w:r>
    </w:p>
    <w:p w14:paraId="4678FDDB"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w:t>
      </w:r>
      <w:proofErr w:type="gramStart"/>
      <w:r w:rsidRPr="00E026FC">
        <w:rPr>
          <w:rFonts w:eastAsia="仿宋" w:cs="Times New Roman"/>
          <w14:ligatures w14:val="none"/>
        </w:rPr>
        <w:t>一</w:t>
      </w:r>
      <w:proofErr w:type="gramEnd"/>
      <w:r w:rsidRPr="00E026FC">
        <w:rPr>
          <w:rFonts w:eastAsia="仿宋" w:cs="Times New Roman"/>
          <w14:ligatures w14:val="none"/>
        </w:rPr>
        <w:t>：在样本中随机选取</w:t>
      </w:r>
      <w:proofErr w:type="spellStart"/>
      <w:r w:rsidRPr="00E026FC">
        <w:rPr>
          <w:rFonts w:eastAsia="仿宋" w:cs="Times New Roman"/>
          <w14:ligatures w14:val="none"/>
        </w:rPr>
        <w:t>kmeans</w:t>
      </w:r>
      <w:proofErr w:type="spellEnd"/>
      <w:proofErr w:type="gramStart"/>
      <w:r w:rsidRPr="00E026FC">
        <w:rPr>
          <w:rFonts w:eastAsia="仿宋" w:cs="Times New Roman"/>
          <w14:ligatures w14:val="none"/>
        </w:rPr>
        <w:t>个</w:t>
      </w:r>
      <w:proofErr w:type="gramEnd"/>
      <w:r w:rsidRPr="00E026FC">
        <w:rPr>
          <w:rFonts w:eastAsia="仿宋" w:cs="Times New Roman"/>
          <w14:ligatures w14:val="none"/>
        </w:rPr>
        <w:t>样本点，构建出</w:t>
      </w:r>
      <w:proofErr w:type="spellStart"/>
      <w:r w:rsidRPr="00E026FC">
        <w:rPr>
          <w:rFonts w:eastAsia="仿宋" w:cs="Times New Roman"/>
          <w14:ligatures w14:val="none"/>
        </w:rPr>
        <w:t>kmeans</w:t>
      </w:r>
      <w:proofErr w:type="spellEnd"/>
      <w:proofErr w:type="gramStart"/>
      <w:r w:rsidRPr="00E026FC">
        <w:rPr>
          <w:rFonts w:eastAsia="仿宋" w:cs="Times New Roman"/>
          <w14:ligatures w14:val="none"/>
        </w:rPr>
        <w:t>个</w:t>
      </w:r>
      <w:proofErr w:type="gramEnd"/>
      <w:r w:rsidRPr="00E026FC">
        <w:rPr>
          <w:rFonts w:eastAsia="仿宋" w:cs="Times New Roman"/>
          <w14:ligatures w14:val="none"/>
        </w:rPr>
        <w:t>初始簇和</w:t>
      </w:r>
      <w:proofErr w:type="gramStart"/>
      <w:r w:rsidRPr="00E026FC">
        <w:rPr>
          <w:rFonts w:eastAsia="仿宋" w:cs="Times New Roman"/>
          <w14:ligatures w14:val="none"/>
        </w:rPr>
        <w:t>簇中心</w:t>
      </w:r>
      <w:proofErr w:type="gramEnd"/>
      <w:r w:rsidRPr="00E026FC">
        <w:rPr>
          <w:rFonts w:eastAsia="仿宋" w:cs="Times New Roman"/>
          <w14:ligatures w14:val="none"/>
        </w:rPr>
        <w:t>。</w:t>
      </w:r>
    </w:p>
    <w:p w14:paraId="2AAFA290" w14:textId="040D570C"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二：在聚类效果不满足条件时循环迭代以下过程：首先针对每一个样本点</w:t>
      </w:r>
      <w:r w:rsidRPr="00E026FC">
        <w:rPr>
          <w:rFonts w:eastAsia="仿宋" w:cs="Times New Roman"/>
          <w:position w:val="-12"/>
          <w14:ligatures w14:val="none"/>
        </w:rPr>
        <w:object w:dxaOrig="240" w:dyaOrig="365" w14:anchorId="7447343F">
          <v:shape id="_x0000_i2135" type="#_x0000_t75" style="width:12pt;height:18.45pt" o:ole="">
            <v:imagedata r:id="rId2136" o:title=""/>
          </v:shape>
          <o:OLEObject Type="Embed" ProgID="Equation.DSMT4" ShapeID="_x0000_i2135" DrawAspect="Content" ObjectID="_1762595531" r:id="rId2137"/>
        </w:object>
      </w:r>
      <w:r w:rsidRPr="00E026FC">
        <w:rPr>
          <w:rFonts w:eastAsia="仿宋" w:cs="Times New Roman"/>
          <w14:ligatures w14:val="none"/>
        </w:rPr>
        <w:t>，计算其与各个</w:t>
      </w:r>
      <w:proofErr w:type="gramStart"/>
      <w:r w:rsidRPr="00E026FC">
        <w:rPr>
          <w:rFonts w:eastAsia="仿宋" w:cs="Times New Roman"/>
          <w14:ligatures w14:val="none"/>
        </w:rPr>
        <w:t>簇</w:t>
      </w:r>
      <w:proofErr w:type="gramEnd"/>
      <w:r w:rsidRPr="00E026FC">
        <w:rPr>
          <w:rFonts w:eastAsia="仿宋" w:cs="Times New Roman"/>
          <w14:ligatures w14:val="none"/>
        </w:rPr>
        <w:t>中心</w:t>
      </w:r>
      <w:r w:rsidRPr="00E026FC">
        <w:rPr>
          <w:rFonts w:eastAsia="仿宋" w:cs="Times New Roman"/>
          <w:position w:val="-14"/>
          <w14:ligatures w14:val="none"/>
        </w:rPr>
        <w:object w:dxaOrig="259" w:dyaOrig="384" w14:anchorId="6AAC48B9">
          <v:shape id="_x0000_i2136" type="#_x0000_t75" style="width:12.85pt;height:18.85pt" o:ole="">
            <v:imagedata r:id="rId2138" o:title=""/>
          </v:shape>
          <o:OLEObject Type="Embed" ProgID="Equation.DSMT4" ShapeID="_x0000_i2136" DrawAspect="Content" ObjectID="_1762595532" r:id="rId2139"/>
        </w:object>
      </w:r>
      <w:r w:rsidRPr="00E026FC">
        <w:rPr>
          <w:rFonts w:eastAsia="仿宋" w:cs="Times New Roman"/>
          <w14:ligatures w14:val="none"/>
        </w:rPr>
        <w:t>的距离，并通过距离最小准则判断其类的归属，即</w:t>
      </w:r>
      <w:r w:rsidRPr="00E026FC">
        <w:rPr>
          <w:rFonts w:eastAsia="仿宋" w:cs="Times New Roman"/>
          <w:position w:val="-22"/>
          <w14:ligatures w14:val="none"/>
        </w:rPr>
        <w:object w:dxaOrig="2083" w:dyaOrig="538" w14:anchorId="6E6EDA83">
          <v:shape id="_x0000_i2137" type="#_x0000_t75" style="width:104.15pt;height:27pt" o:ole="">
            <v:imagedata r:id="rId2140" o:title=""/>
          </v:shape>
          <o:OLEObject Type="Embed" ProgID="Equation.DSMT4" ShapeID="_x0000_i2137" DrawAspect="Content" ObjectID="_1762595533" r:id="rId2141"/>
        </w:object>
      </w:r>
      <w:r w:rsidRPr="00E026FC">
        <w:rPr>
          <w:rFonts w:eastAsia="仿宋" w:cs="Times New Roman"/>
          <w14:ligatures w14:val="none"/>
        </w:rPr>
        <w:t>其中</w:t>
      </w:r>
      <w:r w:rsidRPr="00E026FC">
        <w:rPr>
          <w:rFonts w:eastAsia="仿宋" w:cs="Times New Roman"/>
          <w:position w:val="-6"/>
          <w14:ligatures w14:val="none"/>
        </w:rPr>
        <w:object w:dxaOrig="240" w:dyaOrig="317" w14:anchorId="2DC1D6B7">
          <v:shape id="_x0000_i2138" type="#_x0000_t75" style="width:12pt;height:15.85pt" o:ole="">
            <v:imagedata r:id="rId2142" o:title=""/>
          </v:shape>
          <o:OLEObject Type="Embed" ProgID="Equation.DSMT4" ShapeID="_x0000_i2138" DrawAspect="Content" ObjectID="_1762595534" r:id="rId2143"/>
        </w:object>
      </w:r>
      <w:r w:rsidRPr="00E026FC">
        <w:rPr>
          <w:rFonts w:eastAsia="仿宋" w:cs="Times New Roman"/>
          <w14:ligatures w14:val="none"/>
        </w:rPr>
        <w:t>即为样本点</w:t>
      </w:r>
      <w:r w:rsidRPr="00E026FC">
        <w:rPr>
          <w:rFonts w:eastAsia="仿宋" w:cs="Times New Roman"/>
          <w:position w:val="-12"/>
          <w14:ligatures w14:val="none"/>
        </w:rPr>
        <w:object w:dxaOrig="240" w:dyaOrig="365" w14:anchorId="0056FF87">
          <v:shape id="_x0000_i2139" type="#_x0000_t75" style="width:12pt;height:18.45pt" o:ole="">
            <v:imagedata r:id="rId2144" o:title=""/>
          </v:shape>
          <o:OLEObject Type="Embed" ProgID="Equation.DSMT4" ShapeID="_x0000_i2139" DrawAspect="Content" ObjectID="_1762595535" r:id="rId2145"/>
        </w:object>
      </w:r>
      <w:r w:rsidRPr="00E026FC">
        <w:rPr>
          <w:rFonts w:eastAsia="仿宋" w:cs="Times New Roman"/>
          <w14:ligatures w14:val="none"/>
        </w:rPr>
        <w:t>归属的簇标签。在所有的样本点完成本次的归类后，对于每一个类</w:t>
      </w:r>
      <w:r w:rsidRPr="00E026FC">
        <w:rPr>
          <w:rFonts w:eastAsia="仿宋" w:cs="Times New Roman"/>
          <w:position w:val="-10"/>
          <w14:ligatures w14:val="none"/>
        </w:rPr>
        <w:object w:dxaOrig="202" w:dyaOrig="298" w14:anchorId="249597BD">
          <v:shape id="_x0000_i2140" type="#_x0000_t75" style="width:9.85pt;height:15pt" o:ole="">
            <v:imagedata r:id="rId2146" o:title=""/>
          </v:shape>
          <o:OLEObject Type="Embed" ProgID="Equation.DSMT4" ShapeID="_x0000_i2140" DrawAspect="Content" ObjectID="_1762595536" r:id="rId2147"/>
        </w:object>
      </w:r>
      <w:r w:rsidRPr="00E026FC">
        <w:rPr>
          <w:rFonts w:eastAsia="仿宋" w:cs="Times New Roman"/>
          <w14:ligatures w14:val="none"/>
        </w:rPr>
        <w:t>，计算其新的质心，计算方法</w:t>
      </w:r>
      <w:r w:rsidRPr="00E026FC">
        <w:rPr>
          <w:rFonts w:eastAsia="仿宋" w:cs="Times New Roman" w:hint="eastAsia"/>
          <w14:ligatures w14:val="none"/>
        </w:rPr>
        <w:t>如式</w:t>
      </w:r>
      <w:r w:rsidRPr="00E026FC">
        <w:rPr>
          <w:rFonts w:eastAsia="仿宋" w:cs="Times New Roman"/>
          <w:iCs/>
          <w14:ligatures w14:val="none"/>
        </w:rPr>
        <w:fldChar w:fldCharType="begin"/>
      </w:r>
      <w:r w:rsidRPr="00E026FC">
        <w:rPr>
          <w:rFonts w:eastAsia="仿宋" w:cs="Times New Roman"/>
          <w:iCs/>
          <w14:ligatures w14:val="none"/>
        </w:rPr>
        <w:instrText xml:space="preserve"> </w:instrText>
      </w:r>
      <w:r w:rsidRPr="00E026FC">
        <w:rPr>
          <w:rFonts w:eastAsia="仿宋" w:cs="Times New Roman" w:hint="eastAsia"/>
          <w:iCs/>
          <w14:ligatures w14:val="none"/>
        </w:rPr>
        <w:instrText>GOTOBUTTON ZEqnNum705571  \* MERGEFORMAT</w:instrText>
      </w:r>
      <w:r w:rsidRPr="00E026FC">
        <w:rPr>
          <w:rFonts w:eastAsia="仿宋" w:cs="Times New Roman"/>
          <w:iCs/>
          <w14:ligatures w14:val="none"/>
        </w:rPr>
        <w:instrText xml:space="preserve"> </w:instrText>
      </w:r>
      <w:r w:rsidRPr="00E026FC">
        <w:rPr>
          <w:rFonts w:eastAsia="仿宋" w:cs="Times New Roman"/>
          <w:iCs/>
          <w14:ligatures w14:val="none"/>
        </w:rPr>
        <w:fldChar w:fldCharType="begin"/>
      </w:r>
      <w:r w:rsidRPr="00E026FC">
        <w:rPr>
          <w:rFonts w:eastAsia="仿宋" w:cs="Times New Roman"/>
          <w:iCs/>
          <w14:ligatures w14:val="none"/>
        </w:rPr>
        <w:instrText xml:space="preserve"> REF ZEqnNum705571 \* Charformat \! \* MERGEFORMAT </w:instrText>
      </w:r>
      <w:r w:rsidRPr="00E026FC">
        <w:rPr>
          <w:rFonts w:eastAsia="仿宋" w:cs="Times New Roman"/>
          <w:iCs/>
          <w14:ligatures w14:val="none"/>
        </w:rPr>
        <w:fldChar w:fldCharType="separate"/>
      </w:r>
      <w:r w:rsidR="00023B91" w:rsidRPr="00023B91">
        <w:rPr>
          <w:rFonts w:eastAsia="仿宋" w:cs="Times New Roman"/>
          <w:iCs/>
          <w14:ligatures w14:val="none"/>
        </w:rPr>
        <w:instrText>(210)</w:instrText>
      </w:r>
      <w:r w:rsidRPr="00E026FC">
        <w:rPr>
          <w:rFonts w:eastAsia="仿宋" w:cs="Times New Roman"/>
          <w:iCs/>
          <w14:ligatures w14:val="none"/>
        </w:rPr>
        <w:fldChar w:fldCharType="end"/>
      </w:r>
      <w:r w:rsidRPr="00E026FC">
        <w:rPr>
          <w:rFonts w:eastAsia="仿宋" w:cs="Times New Roman"/>
          <w:iCs/>
          <w14:ligatures w14:val="none"/>
        </w:rPr>
        <w:fldChar w:fldCharType="end"/>
      </w:r>
      <w:r w:rsidRPr="00E026FC">
        <w:rPr>
          <w:rFonts w:eastAsia="仿宋" w:cs="Times New Roman"/>
          <w14:ligatures w14:val="none"/>
        </w:rPr>
        <w:t>所示，其中</w:t>
      </w:r>
      <w:r w:rsidRPr="00E026FC">
        <w:rPr>
          <w:rFonts w:eastAsia="仿宋" w:cs="Times New Roman"/>
          <w:position w:val="-6"/>
          <w14:ligatures w14:val="none"/>
        </w:rPr>
        <w:object w:dxaOrig="259" w:dyaOrig="221" w14:anchorId="19EB0242">
          <v:shape id="_x0000_i2141" type="#_x0000_t75" style="width:12.85pt;height:11.15pt" o:ole="">
            <v:imagedata r:id="rId2148" o:title=""/>
          </v:shape>
          <o:OLEObject Type="Embed" ProgID="Equation.DSMT4" ShapeID="_x0000_i2141" DrawAspect="Content" ObjectID="_1762595537" r:id="rId2149"/>
        </w:object>
      </w:r>
      <w:r w:rsidRPr="00E026FC">
        <w:rPr>
          <w:rFonts w:eastAsia="仿宋" w:cs="Times New Roman"/>
          <w14:ligatures w14:val="none"/>
        </w:rPr>
        <w:t>为样本总数。</w:t>
      </w:r>
    </w:p>
    <w:p w14:paraId="2EFC2649" w14:textId="2D6ADB7D"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60"/>
          <w14:ligatures w14:val="none"/>
        </w:rPr>
        <w:object w:dxaOrig="1882" w:dyaOrig="1325" w14:anchorId="67C2629C">
          <v:shape id="_x0000_i2142" type="#_x0000_t75" style="width:93.85pt;height:66.45pt" o:ole="">
            <v:imagedata r:id="rId2150" o:title=""/>
          </v:shape>
          <o:OLEObject Type="Embed" ProgID="Equation.DSMT4" ShapeID="_x0000_i2142" DrawAspect="Content" ObjectID="_1762595538" r:id="rId2151"/>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67" w:name="ZEqnNum705571"/>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10</w:instrText>
      </w:r>
      <w:r w:rsidR="006F3ACB">
        <w:rPr>
          <w:rFonts w:eastAsia="仿宋" w:cs="Times New Roman"/>
          <w14:ligatures w14:val="none"/>
        </w:rPr>
        <w:fldChar w:fldCharType="end"/>
      </w:r>
      <w:r w:rsidR="006F3ACB">
        <w:rPr>
          <w:rFonts w:eastAsia="仿宋" w:cs="Times New Roman"/>
          <w14:ligatures w14:val="none"/>
        </w:rPr>
        <w:instrText>)</w:instrText>
      </w:r>
      <w:bookmarkEnd w:id="67"/>
      <w:r w:rsidR="006F3ACB">
        <w:rPr>
          <w:rFonts w:eastAsia="仿宋" w:cs="Times New Roman"/>
          <w14:ligatures w14:val="none"/>
        </w:rPr>
        <w:fldChar w:fldCharType="end"/>
      </w:r>
    </w:p>
    <w:p w14:paraId="1A558C4C"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3</w:t>
      </w:r>
      <w:r w:rsidRPr="00E026FC">
        <w:rPr>
          <w:rFonts w:eastAsia="仿宋" w:cs="Times New Roman"/>
          <w14:ligatures w14:val="none"/>
        </w:rPr>
        <w:t>）云模型推理模型：</w:t>
      </w:r>
    </w:p>
    <w:p w14:paraId="5EF407EA"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构造云模型推理系统一般包含两个步骤：标尺云的构建和基于云模型的推理。其中标尺云的构建过程是基于样本的知识学习过程，每一朵标尺云即为专家经验在云模型推理中的知识表达形式。云模型中使用期望</w:t>
      </w:r>
      <w:r w:rsidRPr="00E026FC">
        <w:rPr>
          <w:rFonts w:eastAsia="仿宋" w:cs="Times New Roman"/>
          <w:position w:val="-12"/>
          <w14:ligatures w14:val="none"/>
        </w:rPr>
        <w:object w:dxaOrig="298" w:dyaOrig="365" w14:anchorId="274DE333">
          <v:shape id="_x0000_i2143" type="#_x0000_t75" style="width:15pt;height:18.45pt" o:ole="">
            <v:imagedata r:id="rId2152" o:title=""/>
          </v:shape>
          <o:OLEObject Type="Embed" ProgID="Equation.DSMT4" ShapeID="_x0000_i2143" DrawAspect="Content" ObjectID="_1762595539" r:id="rId2153"/>
        </w:object>
      </w:r>
      <w:r w:rsidRPr="00E026FC">
        <w:rPr>
          <w:rFonts w:eastAsia="仿宋" w:cs="Times New Roman"/>
          <w14:ligatures w14:val="none"/>
        </w:rPr>
        <w:t>，熵</w:t>
      </w:r>
      <w:r w:rsidRPr="00E026FC">
        <w:rPr>
          <w:rFonts w:eastAsia="仿宋" w:cs="Times New Roman"/>
          <w:position w:val="-12"/>
          <w14:ligatures w14:val="none"/>
        </w:rPr>
        <w:object w:dxaOrig="298" w:dyaOrig="365" w14:anchorId="7211DDE9">
          <v:shape id="_x0000_i2144" type="#_x0000_t75" style="width:15pt;height:18.45pt" o:ole="">
            <v:imagedata r:id="rId2154" o:title=""/>
          </v:shape>
          <o:OLEObject Type="Embed" ProgID="Equation.DSMT4" ShapeID="_x0000_i2144" DrawAspect="Content" ObjectID="_1762595540" r:id="rId2155"/>
        </w:object>
      </w:r>
      <w:r w:rsidRPr="00E026FC">
        <w:rPr>
          <w:rFonts w:eastAsia="仿宋" w:cs="Times New Roman"/>
          <w14:ligatures w14:val="none"/>
        </w:rPr>
        <w:t>，超熵</w:t>
      </w:r>
      <w:r w:rsidRPr="00E026FC">
        <w:rPr>
          <w:rFonts w:eastAsia="仿宋" w:cs="Times New Roman"/>
          <w:position w:val="-6"/>
          <w14:ligatures w14:val="none"/>
        </w:rPr>
        <w:object w:dxaOrig="365" w:dyaOrig="278" w14:anchorId="327B314D">
          <v:shape id="_x0000_i2145" type="#_x0000_t75" style="width:18.45pt;height:14.15pt" o:ole="">
            <v:imagedata r:id="rId2156" o:title=""/>
          </v:shape>
          <o:OLEObject Type="Embed" ProgID="Equation.DSMT4" ShapeID="_x0000_i2145" DrawAspect="Content" ObjectID="_1762595541" r:id="rId2157"/>
        </w:object>
      </w:r>
      <w:r w:rsidRPr="00E026FC">
        <w:rPr>
          <w:rFonts w:eastAsia="仿宋" w:cs="Times New Roman"/>
          <w14:ligatures w14:val="none"/>
        </w:rPr>
        <w:t>三个量来描述云的分布情况，使用隶属度</w:t>
      </w:r>
      <w:r w:rsidRPr="00E026FC">
        <w:rPr>
          <w:rFonts w:eastAsia="仿宋" w:cs="Times New Roman"/>
          <w:position w:val="-6"/>
          <w14:ligatures w14:val="none"/>
        </w:rPr>
        <w:object w:dxaOrig="221" w:dyaOrig="278" w14:anchorId="3B1F21FA">
          <v:shape id="_x0000_i2146" type="#_x0000_t75" style="width:11.15pt;height:14.15pt" o:ole="">
            <v:imagedata r:id="rId2158" o:title=""/>
          </v:shape>
          <o:OLEObject Type="Embed" ProgID="Equation.DSMT4" ShapeID="_x0000_i2146" DrawAspect="Content" ObjectID="_1762595542" r:id="rId2159"/>
        </w:object>
      </w:r>
      <w:r w:rsidRPr="00E026FC">
        <w:rPr>
          <w:rFonts w:eastAsia="仿宋" w:cs="Times New Roman"/>
          <w14:ligatures w14:val="none"/>
        </w:rPr>
        <w:t>来描述归属各类的程度。构建标尺云的具体过程如下：</w:t>
      </w:r>
    </w:p>
    <w:p w14:paraId="52E080B6"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w:t>
      </w:r>
      <w:proofErr w:type="gramStart"/>
      <w:r w:rsidRPr="00E026FC">
        <w:rPr>
          <w:rFonts w:eastAsia="仿宋" w:cs="Times New Roman"/>
          <w14:ligatures w14:val="none"/>
        </w:rPr>
        <w:t>一</w:t>
      </w:r>
      <w:proofErr w:type="gramEnd"/>
      <w:r w:rsidRPr="00E026FC">
        <w:rPr>
          <w:rFonts w:eastAsia="仿宋" w:cs="Times New Roman"/>
          <w14:ligatures w14:val="none"/>
        </w:rPr>
        <w:t>：计算样本均值</w:t>
      </w:r>
    </w:p>
    <w:p w14:paraId="09B6A4C1"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lastRenderedPageBreak/>
        <w:t>根据</w:t>
      </w:r>
      <w:r w:rsidRPr="00E026FC">
        <w:rPr>
          <w:rFonts w:eastAsia="仿宋" w:cs="Times New Roman"/>
          <w:position w:val="-10"/>
          <w14:ligatures w14:val="none"/>
        </w:rPr>
        <w:object w:dxaOrig="240" w:dyaOrig="259" w14:anchorId="346746D8">
          <v:shape id="_x0000_i2147" type="#_x0000_t75" style="width:12pt;height:12.85pt" o:ole="">
            <v:imagedata r:id="rId2160" o:title=""/>
          </v:shape>
          <o:OLEObject Type="Embed" ProgID="Equation.DSMT4" ShapeID="_x0000_i2147" DrawAspect="Content" ObjectID="_1762595543" r:id="rId2161"/>
        </w:object>
      </w:r>
      <w:proofErr w:type="gramStart"/>
      <w:r w:rsidRPr="00E026FC">
        <w:rPr>
          <w:rFonts w:eastAsia="仿宋" w:cs="Times New Roman"/>
          <w14:ligatures w14:val="none"/>
        </w:rPr>
        <w:t>个</w:t>
      </w:r>
      <w:proofErr w:type="gramEnd"/>
      <w:r w:rsidRPr="00E026FC">
        <w:rPr>
          <w:rFonts w:eastAsia="仿宋" w:cs="Times New Roman"/>
          <w14:ligatures w14:val="none"/>
        </w:rPr>
        <w:t>样本点（又称为云滴点）</w:t>
      </w:r>
      <w:r w:rsidRPr="00E026FC">
        <w:rPr>
          <w:rFonts w:eastAsia="仿宋" w:cs="Times New Roman"/>
          <w:position w:val="-14"/>
          <w14:ligatures w14:val="none"/>
        </w:rPr>
        <w:object w:dxaOrig="1296" w:dyaOrig="384" w14:anchorId="791589D5">
          <v:shape id="_x0000_i2148" type="#_x0000_t75" style="width:65.15pt;height:18.85pt" o:ole="">
            <v:imagedata r:id="rId2162" o:title=""/>
          </v:shape>
          <o:OLEObject Type="Embed" ProgID="Equation.DSMT4" ShapeID="_x0000_i2148" DrawAspect="Content" ObjectID="_1762595544" r:id="rId2163"/>
        </w:object>
      </w:r>
      <w:r w:rsidRPr="00E026FC">
        <w:rPr>
          <w:rFonts w:eastAsia="仿宋" w:cs="Times New Roman"/>
          <w14:ligatures w14:val="none"/>
        </w:rPr>
        <w:t>计算样本均值</w:t>
      </w:r>
      <w:r w:rsidRPr="00E026FC">
        <w:rPr>
          <w:rFonts w:eastAsia="仿宋" w:cs="Times New Roman"/>
          <w:position w:val="-30"/>
          <w14:ligatures w14:val="none"/>
        </w:rPr>
        <w:object w:dxaOrig="1037" w:dyaOrig="701" w14:anchorId="4A55A784">
          <v:shape id="_x0000_i2149" type="#_x0000_t75" style="width:51.85pt;height:35.15pt" o:ole="">
            <v:imagedata r:id="rId2164" o:title=""/>
          </v:shape>
          <o:OLEObject Type="Embed" ProgID="Equation.DSMT4" ShapeID="_x0000_i2149" DrawAspect="Content" ObjectID="_1762595545" r:id="rId2165"/>
        </w:object>
      </w:r>
      <w:r w:rsidRPr="00E026FC">
        <w:rPr>
          <w:rFonts w:eastAsia="仿宋" w:cs="Times New Roman"/>
          <w14:ligatures w14:val="none"/>
        </w:rPr>
        <w:t>并将样本均值</w:t>
      </w:r>
      <w:r w:rsidRPr="00E026FC">
        <w:rPr>
          <w:rFonts w:eastAsia="仿宋" w:cs="Times New Roman"/>
          <w:position w:val="-4"/>
          <w14:ligatures w14:val="none"/>
        </w:rPr>
        <w:object w:dxaOrig="278" w:dyaOrig="298" w14:anchorId="53084599">
          <v:shape id="_x0000_i2150" type="#_x0000_t75" style="width:14.15pt;height:15pt" o:ole="">
            <v:imagedata r:id="rId2166" o:title=""/>
          </v:shape>
          <o:OLEObject Type="Embed" ProgID="Equation.DSMT4" ShapeID="_x0000_i2150" DrawAspect="Content" ObjectID="_1762595546" r:id="rId2167"/>
        </w:object>
      </w:r>
      <w:r w:rsidRPr="00E026FC">
        <w:rPr>
          <w:rFonts w:eastAsia="仿宋" w:cs="Times New Roman"/>
          <w14:ligatures w14:val="none"/>
        </w:rPr>
        <w:t>作为期望的估计值</w:t>
      </w:r>
      <w:r w:rsidRPr="00E026FC">
        <w:rPr>
          <w:rFonts w:eastAsia="仿宋" w:cs="Times New Roman"/>
          <w:position w:val="-6"/>
          <w14:ligatures w14:val="none"/>
        </w:rPr>
        <w:object w:dxaOrig="336" w:dyaOrig="278" w14:anchorId="7F62E5D4">
          <v:shape id="_x0000_i2151" type="#_x0000_t75" style="width:17.15pt;height:14.15pt" o:ole="">
            <v:imagedata r:id="rId2168" o:title=""/>
          </v:shape>
          <o:OLEObject Type="Embed" ProgID="Equation.DSMT4" ShapeID="_x0000_i2151" DrawAspect="Content" ObjectID="_1762595547" r:id="rId2169"/>
        </w:object>
      </w:r>
      <w:r w:rsidRPr="00E026FC">
        <w:rPr>
          <w:rFonts w:eastAsia="仿宋" w:cs="Times New Roman" w:hint="eastAsia"/>
          <w14:ligatures w14:val="none"/>
        </w:rPr>
        <w:t>。</w:t>
      </w:r>
    </w:p>
    <w:p w14:paraId="3EDB4366"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二</w:t>
      </w:r>
      <w:r w:rsidRPr="00E026FC">
        <w:rPr>
          <w:rFonts w:eastAsia="仿宋" w:cs="Times New Roman"/>
          <w14:ligatures w14:val="none"/>
        </w:rPr>
        <w:t>:</w:t>
      </w:r>
      <w:r w:rsidRPr="00E026FC">
        <w:rPr>
          <w:rFonts w:eastAsia="仿宋" w:cs="Times New Roman"/>
          <w14:ligatures w14:val="none"/>
        </w:rPr>
        <w:t>计算</w:t>
      </w:r>
      <w:proofErr w:type="gramStart"/>
      <w:r w:rsidRPr="00E026FC">
        <w:rPr>
          <w:rFonts w:eastAsia="仿宋" w:cs="Times New Roman"/>
          <w14:ligatures w14:val="none"/>
        </w:rPr>
        <w:t>样本熵和方差</w:t>
      </w:r>
      <w:proofErr w:type="gramEnd"/>
    </w:p>
    <w:p w14:paraId="7CB57E3C"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计算样本熵的估计值</w:t>
      </w:r>
      <w:r w:rsidRPr="00E026FC">
        <w:rPr>
          <w:rFonts w:eastAsia="仿宋" w:cs="Times New Roman"/>
          <w:position w:val="-30"/>
          <w14:ligatures w14:val="none"/>
        </w:rPr>
        <w:object w:dxaOrig="2582" w:dyaOrig="739" w14:anchorId="101801C3">
          <v:shape id="_x0000_i2152" type="#_x0000_t75" style="width:129pt;height:36.85pt" o:ole="">
            <v:imagedata r:id="rId2170" o:title=""/>
          </v:shape>
          <o:OLEObject Type="Embed" ProgID="Equation.DSMT4" ShapeID="_x0000_i2152" DrawAspect="Content" ObjectID="_1762595548" r:id="rId2171"/>
        </w:object>
      </w:r>
      <w:r w:rsidRPr="00E026FC">
        <w:rPr>
          <w:rFonts w:eastAsia="仿宋" w:cs="Times New Roman" w:hint="eastAsia"/>
          <w14:ligatures w14:val="none"/>
        </w:rPr>
        <w:t>和云滴样本方差</w:t>
      </w:r>
      <w:r w:rsidRPr="00E026FC">
        <w:rPr>
          <w:rFonts w:eastAsia="仿宋" w:cs="Times New Roman"/>
          <w:position w:val="-30"/>
          <w14:ligatures w14:val="none"/>
        </w:rPr>
        <w:object w:dxaOrig="2323" w:dyaOrig="739" w14:anchorId="0408402E">
          <v:shape id="_x0000_i2153" type="#_x0000_t75" style="width:116.15pt;height:36.85pt" o:ole="">
            <v:imagedata r:id="rId2172" o:title=""/>
          </v:shape>
          <o:OLEObject Type="Embed" ProgID="Equation.DSMT4" ShapeID="_x0000_i2153" DrawAspect="Content" ObjectID="_1762595549" r:id="rId2173"/>
        </w:object>
      </w:r>
    </w:p>
    <w:p w14:paraId="59B8D05C"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三</w:t>
      </w:r>
      <w:r w:rsidRPr="00E026FC">
        <w:rPr>
          <w:rFonts w:eastAsia="仿宋" w:cs="Times New Roman"/>
          <w14:ligatures w14:val="none"/>
        </w:rPr>
        <w:t>:</w:t>
      </w:r>
      <w:r w:rsidRPr="00E026FC">
        <w:rPr>
          <w:rFonts w:eastAsia="仿宋" w:cs="Times New Roman"/>
          <w14:ligatures w14:val="none"/>
        </w:rPr>
        <w:t>计算超熵</w:t>
      </w:r>
    </w:p>
    <w:p w14:paraId="221E5056"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使用样本方差估计值</w:t>
      </w:r>
      <w:r w:rsidRPr="00E026FC">
        <w:rPr>
          <w:rFonts w:eastAsia="仿宋" w:cs="Times New Roman"/>
          <w:position w:val="-6"/>
          <w14:ligatures w14:val="none"/>
        </w:rPr>
        <w:object w:dxaOrig="298" w:dyaOrig="317" w14:anchorId="4B92C9E0">
          <v:shape id="_x0000_i2154" type="#_x0000_t75" style="width:15pt;height:15.85pt" o:ole="">
            <v:imagedata r:id="rId2174" o:title=""/>
          </v:shape>
          <o:OLEObject Type="Embed" ProgID="Equation.DSMT4" ShapeID="_x0000_i2154" DrawAspect="Content" ObjectID="_1762595550" r:id="rId2175"/>
        </w:object>
      </w:r>
      <w:r w:rsidRPr="00E026FC">
        <w:rPr>
          <w:rFonts w:eastAsia="仿宋" w:cs="Times New Roman"/>
          <w14:ligatures w14:val="none"/>
        </w:rPr>
        <w:t>和样本</w:t>
      </w:r>
      <w:proofErr w:type="gramStart"/>
      <w:r w:rsidRPr="00E026FC">
        <w:rPr>
          <w:rFonts w:eastAsia="仿宋" w:cs="Times New Roman"/>
          <w14:ligatures w14:val="none"/>
        </w:rPr>
        <w:t>熵</w:t>
      </w:r>
      <w:proofErr w:type="gramEnd"/>
      <w:r w:rsidRPr="00E026FC">
        <w:rPr>
          <w:rFonts w:eastAsia="仿宋" w:cs="Times New Roman"/>
          <w14:ligatures w14:val="none"/>
        </w:rPr>
        <w:t>估计值</w:t>
      </w:r>
      <w:r w:rsidRPr="00E026FC">
        <w:rPr>
          <w:rFonts w:eastAsia="仿宋" w:cs="Times New Roman"/>
          <w:position w:val="-6"/>
          <w14:ligatures w14:val="none"/>
        </w:rPr>
        <w:object w:dxaOrig="365" w:dyaOrig="365" w14:anchorId="595773CF">
          <v:shape id="_x0000_i2155" type="#_x0000_t75" style="width:18.45pt;height:18.45pt" o:ole="">
            <v:imagedata r:id="rId2176" o:title=""/>
          </v:shape>
          <o:OLEObject Type="Embed" ProgID="Equation.DSMT4" ShapeID="_x0000_i2155" DrawAspect="Content" ObjectID="_1762595551" r:id="rId2177"/>
        </w:object>
      </w:r>
      <w:r w:rsidRPr="00E026FC">
        <w:rPr>
          <w:rFonts w:eastAsia="仿宋" w:cs="Times New Roman"/>
          <w14:ligatures w14:val="none"/>
        </w:rPr>
        <w:t>来计算</w:t>
      </w:r>
      <w:proofErr w:type="gramStart"/>
      <w:r w:rsidRPr="00E026FC">
        <w:rPr>
          <w:rFonts w:eastAsia="仿宋" w:cs="Times New Roman"/>
          <w14:ligatures w14:val="none"/>
        </w:rPr>
        <w:t>样本超熵</w:t>
      </w:r>
      <w:proofErr w:type="gramEnd"/>
      <w:r w:rsidRPr="00E026FC">
        <w:rPr>
          <w:rFonts w:eastAsia="仿宋" w:cs="Times New Roman"/>
          <w14:ligatures w14:val="none"/>
        </w:rPr>
        <w:t>的估计值</w:t>
      </w:r>
      <w:r w:rsidRPr="00E026FC">
        <w:rPr>
          <w:rFonts w:eastAsia="仿宋" w:cs="Times New Roman"/>
          <w:position w:val="-6"/>
          <w14:ligatures w14:val="none"/>
        </w:rPr>
        <w:object w:dxaOrig="365" w:dyaOrig="365" w14:anchorId="0B02B973">
          <v:shape id="_x0000_i2156" type="#_x0000_t75" style="width:18.45pt;height:18.45pt" o:ole="">
            <v:imagedata r:id="rId2178" o:title=""/>
          </v:shape>
          <o:OLEObject Type="Embed" ProgID="Equation.DSMT4" ShapeID="_x0000_i2156" DrawAspect="Content" ObjectID="_1762595552" r:id="rId2179"/>
        </w:object>
      </w:r>
      <w:r w:rsidRPr="00E026FC">
        <w:rPr>
          <w:rFonts w:eastAsia="仿宋" w:cs="Times New Roman"/>
          <w14:ligatures w14:val="none"/>
        </w:rPr>
        <w:t>，基于以上步骤可以获得各属性标尺云图的数字特征，即完成标尺云的构建过程，标尺云即为样本专家知识的体现。</w:t>
      </w:r>
    </w:p>
    <w:p w14:paraId="7FFCB0D4"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4</w:t>
      </w:r>
      <w:r w:rsidRPr="00E026FC">
        <w:rPr>
          <w:rFonts w:eastAsia="仿宋" w:cs="Times New Roman" w:hint="eastAsia"/>
          <w14:ligatures w14:val="none"/>
        </w:rPr>
        <w:t>.</w:t>
      </w:r>
      <w:r w:rsidRPr="00E026FC">
        <w:rPr>
          <w:rFonts w:eastAsia="仿宋" w:cs="Times New Roman"/>
          <w14:ligatures w14:val="none"/>
        </w:rPr>
        <w:t>1</w:t>
      </w:r>
      <w:r w:rsidRPr="00E026FC">
        <w:rPr>
          <w:rFonts w:eastAsia="仿宋" w:cs="Times New Roman"/>
          <w14:ligatures w14:val="none"/>
        </w:rPr>
        <w:t>层次型态势感知框架构建</w:t>
      </w:r>
    </w:p>
    <w:p w14:paraId="1C18C10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按照任务规模和任务复杂度等特点将系统的输入信息划分为以下三个层次：</w:t>
      </w:r>
    </w:p>
    <w:p w14:paraId="7CB322A7"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1</w:t>
      </w:r>
      <w:r w:rsidRPr="00E026FC">
        <w:rPr>
          <w:rFonts w:eastAsia="仿宋" w:cs="Times New Roman"/>
          <w14:ligatures w14:val="none"/>
        </w:rPr>
        <w:t>）紧急态势信息：紧急遇</w:t>
      </w:r>
      <w:proofErr w:type="gramStart"/>
      <w:r w:rsidRPr="00E026FC">
        <w:rPr>
          <w:rFonts w:eastAsia="仿宋" w:cs="Times New Roman"/>
          <w14:ligatures w14:val="none"/>
        </w:rPr>
        <w:t>敌或者</w:t>
      </w:r>
      <w:proofErr w:type="gramEnd"/>
      <w:r w:rsidRPr="00E026FC">
        <w:rPr>
          <w:rFonts w:eastAsia="仿宋" w:cs="Times New Roman"/>
          <w14:ligatures w14:val="none"/>
        </w:rPr>
        <w:t>紧急避障事件，任务时效性要求较高，任务周期短；</w:t>
      </w:r>
    </w:p>
    <w:p w14:paraId="7F45686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2</w:t>
      </w:r>
      <w:r w:rsidRPr="00E026FC">
        <w:rPr>
          <w:rFonts w:eastAsia="仿宋" w:cs="Times New Roman"/>
          <w14:ligatures w14:val="none"/>
        </w:rPr>
        <w:t>）常规态势信息：此类态势信息一般由多个传感器的输入共同生成，平台需要通过评估和决策过程完成对态势的响应。典型的常规态势信息有路径信息，任务规划等；</w:t>
      </w:r>
    </w:p>
    <w:p w14:paraId="24C46FA0"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3</w:t>
      </w:r>
      <w:r w:rsidRPr="00E026FC">
        <w:rPr>
          <w:rFonts w:eastAsia="仿宋" w:cs="Times New Roman"/>
          <w14:ligatures w14:val="none"/>
        </w:rPr>
        <w:t>）人为干预态势信息：无人平台发生故障或出现意外情况，需要指挥员介入指挥无人平台完成任务。</w:t>
      </w:r>
    </w:p>
    <w:p w14:paraId="1EFB05F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值得注意的是，在有人无人系统任务框架中，随着任务复杂度的提高，其任务周期和需求的智能水平也随之增加。因而提出层次型态</w:t>
      </w:r>
      <w:r w:rsidRPr="00E026FC">
        <w:rPr>
          <w:rFonts w:eastAsia="仿宋" w:cs="Times New Roman"/>
          <w14:ligatures w14:val="none"/>
        </w:rPr>
        <w:lastRenderedPageBreak/>
        <w:t>势感知设计原则：简单实时的信息采用低级智能处理（无人平台）；中等规模信息采用集群规模智能处理（系统中心平台）；复杂人为干预态势信息由指挥员介入处理，即基于态势和任务的复杂程度选择相应的智能水平进行匹配，达到充分利用系统资源的目的。</w:t>
      </w:r>
    </w:p>
    <w:p w14:paraId="1F21DC4F" w14:textId="7ED77138" w:rsidR="00E026FC" w:rsidRPr="00E026FC" w:rsidRDefault="00E026FC" w:rsidP="00E026FC">
      <w:pPr>
        <w:ind w:firstLine="560"/>
        <w:rPr>
          <w:rFonts w:eastAsia="仿宋" w:cs="Times New Roman"/>
          <w14:ligatures w14:val="none"/>
        </w:rPr>
      </w:pPr>
      <w:r w:rsidRPr="00E026FC">
        <w:rPr>
          <w:rFonts w:eastAsia="仿宋" w:cs="Times New Roman"/>
          <w14:ligatures w14:val="none"/>
        </w:rPr>
        <w:t>基于以上设计原则，设计了以综合态势感知为核心的分层态势感知框架，其中包含对战场敌方、我方和环境的信息流处理和推理过程。整个态势感知推理框架</w:t>
      </w:r>
      <w:r w:rsidRPr="00E026FC">
        <w:rPr>
          <w:rFonts w:eastAsia="仿宋" w:cs="Times New Roman" w:hint="eastAsia"/>
          <w14:ligatures w14:val="none"/>
        </w:rPr>
        <w:t>如</w:t>
      </w:r>
      <w:r w:rsidRPr="00E026FC">
        <w:rPr>
          <w:rFonts w:eastAsia="仿宋" w:cs="Times New Roman" w:hint="eastAsia"/>
          <w14:ligatures w14:val="none"/>
        </w:rPr>
        <w:fldChar w:fldCharType="begin"/>
      </w:r>
      <w:r w:rsidRPr="00E026FC">
        <w:rPr>
          <w:rFonts w:eastAsia="仿宋" w:cs="Times New Roman" w:hint="eastAsia"/>
          <w14:ligatures w14:val="none"/>
        </w:rPr>
        <w:instrText xml:space="preserve"> REF _Ref6408 \h </w:instrText>
      </w:r>
      <w:r w:rsidRPr="00E026FC">
        <w:rPr>
          <w:rFonts w:eastAsia="仿宋" w:cs="Times New Roman" w:hint="eastAsia"/>
          <w14:ligatures w14:val="none"/>
        </w:rPr>
      </w:r>
      <w:r w:rsidRPr="00E026FC">
        <w:rPr>
          <w:rFonts w:eastAsia="仿宋" w:cs="Times New Roman" w:hint="eastAsia"/>
          <w14:ligatures w14:val="none"/>
        </w:rPr>
        <w:fldChar w:fldCharType="separate"/>
      </w:r>
      <w:r w:rsidR="00023B91" w:rsidRPr="00E026FC">
        <w:rPr>
          <w:rFonts w:eastAsia="华文仿宋" w:cs="Times New Roman"/>
          <w:sz w:val="24"/>
          <w:szCs w:val="20"/>
          <w14:ligatures w14:val="none"/>
        </w:rPr>
        <w:t>图</w:t>
      </w:r>
      <w:r w:rsidR="00023B91" w:rsidRPr="00E026FC">
        <w:rPr>
          <w:rFonts w:eastAsia="华文仿宋" w:cs="Times New Roman"/>
          <w:sz w:val="24"/>
          <w:szCs w:val="20"/>
          <w14:ligatures w14:val="none"/>
        </w:rPr>
        <w:t xml:space="preserve"> </w:t>
      </w:r>
      <w:r w:rsidR="00023B91" w:rsidRPr="00E026FC">
        <w:rPr>
          <w:rFonts w:eastAsia="华文仿宋" w:cs="Times New Roman" w:hint="eastAsia"/>
          <w:sz w:val="24"/>
          <w:szCs w:val="20"/>
          <w14:ligatures w14:val="none"/>
        </w:rPr>
        <w:t>5</w:t>
      </w:r>
      <w:r w:rsidR="00023B91" w:rsidRPr="00E026FC">
        <w:rPr>
          <w:rFonts w:eastAsia="华文仿宋" w:cs="Times New Roman"/>
          <w:sz w:val="24"/>
          <w:szCs w:val="20"/>
          <w14:ligatures w14:val="none"/>
        </w:rPr>
        <w:noBreakHyphen/>
      </w:r>
      <w:r w:rsidR="00023B91">
        <w:rPr>
          <w:rFonts w:eastAsia="华文仿宋" w:cs="Times New Roman"/>
          <w:noProof/>
          <w:sz w:val="24"/>
          <w:szCs w:val="20"/>
          <w14:ligatures w14:val="none"/>
        </w:rPr>
        <w:t>3</w:t>
      </w:r>
      <w:r w:rsidRPr="00E026FC">
        <w:rPr>
          <w:rFonts w:eastAsia="仿宋" w:cs="Times New Roman" w:hint="eastAsia"/>
          <w14:ligatures w14:val="none"/>
        </w:rPr>
        <w:fldChar w:fldCharType="end"/>
      </w:r>
      <w:r w:rsidRPr="00E026FC">
        <w:rPr>
          <w:rFonts w:eastAsia="仿宋" w:cs="Times New Roman"/>
          <w14:ligatures w14:val="none"/>
        </w:rPr>
        <w:t>所示，其中整个信息控制流框架划分为一级态势感知</w:t>
      </w:r>
      <w:r w:rsidRPr="00E026FC">
        <w:rPr>
          <w:rFonts w:eastAsia="仿宋" w:cs="Times New Roman"/>
          <w14:ligatures w14:val="none"/>
        </w:rPr>
        <w:t>-</w:t>
      </w:r>
      <w:r w:rsidRPr="00E026FC">
        <w:rPr>
          <w:rFonts w:eastAsia="仿宋" w:cs="Times New Roman"/>
          <w14:ligatures w14:val="none"/>
        </w:rPr>
        <w:t>控制环（应急态势感知）、二级态势感知</w:t>
      </w:r>
      <w:r w:rsidRPr="00E026FC">
        <w:rPr>
          <w:rFonts w:eastAsia="仿宋" w:cs="Times New Roman"/>
          <w14:ligatures w14:val="none"/>
        </w:rPr>
        <w:t>-</w:t>
      </w:r>
      <w:r w:rsidRPr="00E026FC">
        <w:rPr>
          <w:rFonts w:eastAsia="仿宋" w:cs="Times New Roman"/>
          <w14:ligatures w14:val="none"/>
        </w:rPr>
        <w:t>控制环（常规态势感知）以及人为干预态势感知</w:t>
      </w:r>
      <w:r w:rsidRPr="00E026FC">
        <w:rPr>
          <w:rFonts w:eastAsia="仿宋" w:cs="Times New Roman"/>
          <w14:ligatures w14:val="none"/>
        </w:rPr>
        <w:t>-</w:t>
      </w:r>
      <w:r w:rsidRPr="00E026FC">
        <w:rPr>
          <w:rFonts w:eastAsia="仿宋" w:cs="Times New Roman"/>
          <w14:ligatures w14:val="none"/>
        </w:rPr>
        <w:t>人为干预环，分别对应着紧急态势，常规态势以及人为干预态势的信息处理，各层态势感知的输出也同时对应着相应的控制流，每一层控制流中都包含合适的决策规划算法以保证辅助决策效果。</w:t>
      </w:r>
    </w:p>
    <w:p w14:paraId="710D7FEA" w14:textId="77777777" w:rsidR="00E026FC" w:rsidRPr="00E026FC" w:rsidRDefault="00E026FC" w:rsidP="00E026FC">
      <w:pPr>
        <w:keepNext/>
        <w:ind w:firstLineChars="0" w:firstLine="0"/>
        <w:jc w:val="center"/>
        <w:rPr>
          <w:rFonts w:ascii="等线 Light" w:eastAsia="黑体" w:hAnsi="等线 Light" w:cs="Times New Roman"/>
          <w:sz w:val="20"/>
          <w:szCs w:val="20"/>
          <w14:ligatures w14:val="none"/>
        </w:rPr>
      </w:pPr>
      <w:r w:rsidRPr="00E026FC">
        <w:rPr>
          <w:rFonts w:ascii="等线 Light" w:eastAsia="黑体" w:hAnsi="等线 Light" w:cs="Times New Roman"/>
          <w:noProof/>
          <w:sz w:val="20"/>
          <w:szCs w:val="20"/>
          <w14:ligatures w14:val="none"/>
        </w:rPr>
        <w:drawing>
          <wp:inline distT="0" distB="0" distL="0" distR="0" wp14:anchorId="551CB48E" wp14:editId="49479ED3">
            <wp:extent cx="5274310" cy="2718435"/>
            <wp:effectExtent l="0" t="0" r="2540" b="5715"/>
            <wp:docPr id="10901033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103370" name="图片 13"/>
                    <pic:cNvPicPr>
                      <a:picLocks noChangeAspect="1" noChangeArrowheads="1"/>
                    </pic:cNvPicPr>
                  </pic:nvPicPr>
                  <pic:blipFill>
                    <a:blip r:embed="rId2180">
                      <a:extLst>
                        <a:ext uri="{28A0092B-C50C-407E-A947-70E740481C1C}">
                          <a14:useLocalDpi xmlns:a14="http://schemas.microsoft.com/office/drawing/2010/main" val="0"/>
                        </a:ext>
                      </a:extLst>
                    </a:blip>
                    <a:srcRect/>
                    <a:stretch>
                      <a:fillRect/>
                    </a:stretch>
                  </pic:blipFill>
                  <pic:spPr>
                    <a:xfrm>
                      <a:off x="0" y="0"/>
                      <a:ext cx="5275996" cy="2719685"/>
                    </a:xfrm>
                    <a:prstGeom prst="rect">
                      <a:avLst/>
                    </a:prstGeom>
                    <a:noFill/>
                    <a:ln>
                      <a:noFill/>
                    </a:ln>
                  </pic:spPr>
                </pic:pic>
              </a:graphicData>
            </a:graphic>
          </wp:inline>
        </w:drawing>
      </w:r>
    </w:p>
    <w:p w14:paraId="2DF11D35" w14:textId="012208A2" w:rsidR="00E026FC" w:rsidRPr="00E026FC" w:rsidRDefault="00E026FC" w:rsidP="00E026FC">
      <w:pPr>
        <w:ind w:firstLineChars="0" w:firstLine="0"/>
        <w:jc w:val="center"/>
        <w:rPr>
          <w:rFonts w:eastAsia="华文仿宋" w:cs="Times New Roman"/>
          <w:sz w:val="24"/>
          <w:szCs w:val="28"/>
          <w14:ligatures w14:val="none"/>
        </w:rPr>
      </w:pPr>
      <w:bookmarkStart w:id="68" w:name="_Ref6408"/>
      <w:r w:rsidRPr="00E026FC">
        <w:rPr>
          <w:rFonts w:eastAsia="华文仿宋" w:cs="Times New Roman"/>
          <w:sz w:val="24"/>
          <w:szCs w:val="20"/>
          <w14:ligatures w14:val="none"/>
        </w:rPr>
        <w:t>图</w:t>
      </w:r>
      <w:r w:rsidRPr="00E026FC">
        <w:rPr>
          <w:rFonts w:eastAsia="华文仿宋" w:cs="Times New Roman"/>
          <w:sz w:val="24"/>
          <w:szCs w:val="20"/>
          <w14:ligatures w14:val="none"/>
        </w:rPr>
        <w:t xml:space="preserve"> </w:t>
      </w:r>
      <w:r w:rsidRPr="00E026FC">
        <w:rPr>
          <w:rFonts w:eastAsia="华文仿宋" w:cs="Times New Roman" w:hint="eastAsia"/>
          <w:sz w:val="24"/>
          <w:szCs w:val="20"/>
          <w14:ligatures w14:val="none"/>
        </w:rPr>
        <w:t>5</w:t>
      </w:r>
      <w:r w:rsidRPr="00E026FC">
        <w:rPr>
          <w:rFonts w:eastAsia="华文仿宋" w:cs="Times New Roman"/>
          <w:sz w:val="24"/>
          <w:szCs w:val="20"/>
          <w14:ligatures w14:val="none"/>
        </w:rPr>
        <w:noBreakHyphen/>
      </w:r>
      <w:r w:rsidRPr="00E026FC">
        <w:rPr>
          <w:rFonts w:eastAsia="华文仿宋" w:cs="Times New Roman"/>
          <w:sz w:val="24"/>
          <w:szCs w:val="20"/>
          <w14:ligatures w14:val="none"/>
        </w:rPr>
        <w:fldChar w:fldCharType="begin"/>
      </w:r>
      <w:r w:rsidRPr="00E026FC">
        <w:rPr>
          <w:rFonts w:eastAsia="华文仿宋" w:cs="Times New Roman"/>
          <w:sz w:val="24"/>
          <w:szCs w:val="20"/>
          <w14:ligatures w14:val="none"/>
        </w:rPr>
        <w:instrText xml:space="preserve"> SEQ </w:instrText>
      </w:r>
      <w:r w:rsidRPr="00E026FC">
        <w:rPr>
          <w:rFonts w:eastAsia="华文仿宋" w:cs="Times New Roman"/>
          <w:sz w:val="24"/>
          <w:szCs w:val="20"/>
          <w14:ligatures w14:val="none"/>
        </w:rPr>
        <w:instrText>图</w:instrText>
      </w:r>
      <w:r w:rsidRPr="00E026FC">
        <w:rPr>
          <w:rFonts w:eastAsia="华文仿宋" w:cs="Times New Roman"/>
          <w:sz w:val="24"/>
          <w:szCs w:val="20"/>
          <w14:ligatures w14:val="none"/>
        </w:rPr>
        <w:instrText xml:space="preserve"> \* ARABIC \s 1 </w:instrText>
      </w:r>
      <w:r w:rsidRPr="00E026FC">
        <w:rPr>
          <w:rFonts w:eastAsia="华文仿宋" w:cs="Times New Roman"/>
          <w:sz w:val="24"/>
          <w:szCs w:val="20"/>
          <w14:ligatures w14:val="none"/>
        </w:rPr>
        <w:fldChar w:fldCharType="separate"/>
      </w:r>
      <w:r w:rsidR="00023B91">
        <w:rPr>
          <w:rFonts w:eastAsia="华文仿宋" w:cs="Times New Roman"/>
          <w:noProof/>
          <w:sz w:val="24"/>
          <w:szCs w:val="20"/>
          <w14:ligatures w14:val="none"/>
        </w:rPr>
        <w:t>3</w:t>
      </w:r>
      <w:r w:rsidRPr="00E026FC">
        <w:rPr>
          <w:rFonts w:eastAsia="华文仿宋" w:cs="Times New Roman"/>
          <w:sz w:val="24"/>
          <w:szCs w:val="20"/>
          <w14:ligatures w14:val="none"/>
        </w:rPr>
        <w:fldChar w:fldCharType="end"/>
      </w:r>
      <w:bookmarkEnd w:id="68"/>
      <w:r w:rsidRPr="00E026FC">
        <w:rPr>
          <w:rFonts w:eastAsia="华文仿宋" w:cs="Times New Roman"/>
          <w:sz w:val="24"/>
          <w:szCs w:val="20"/>
          <w14:ligatures w14:val="none"/>
        </w:rPr>
        <w:t xml:space="preserve"> </w:t>
      </w:r>
      <w:r w:rsidRPr="00E026FC">
        <w:rPr>
          <w:rFonts w:eastAsia="华文仿宋" w:cs="Times New Roman" w:hint="eastAsia"/>
          <w:sz w:val="24"/>
          <w:szCs w:val="28"/>
          <w14:ligatures w14:val="none"/>
        </w:rPr>
        <w:t>多层态势感知框架</w:t>
      </w:r>
    </w:p>
    <w:p w14:paraId="15FA54F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考虑针对每一层级的信息流特点，对每一层级的态势感知推理模型实现进行具体阐述。在此定义信息流三元组</w:t>
      </w:r>
      <w:r w:rsidRPr="00E026FC">
        <w:rPr>
          <w:rFonts w:eastAsia="仿宋" w:cs="Times New Roman"/>
          <w:position w:val="-14"/>
          <w14:ligatures w14:val="none"/>
        </w:rPr>
        <w:object w:dxaOrig="2045" w:dyaOrig="403" w14:anchorId="02911DD0">
          <v:shape id="_x0000_i2157" type="#_x0000_t75" style="width:102.45pt;height:20.15pt" o:ole="">
            <v:imagedata r:id="rId2181" o:title=""/>
          </v:shape>
          <o:OLEObject Type="Embed" ProgID="Equation.DSMT4" ShapeID="_x0000_i2157" DrawAspect="Content" ObjectID="_1762595553" r:id="rId2182"/>
        </w:object>
      </w:r>
      <w:r w:rsidRPr="00E026FC">
        <w:rPr>
          <w:rFonts w:eastAsia="仿宋" w:cs="Times New Roman"/>
          <w14:ligatures w14:val="none"/>
        </w:rPr>
        <w:t>来描</w:t>
      </w:r>
      <w:r w:rsidRPr="00E026FC">
        <w:rPr>
          <w:rFonts w:eastAsia="仿宋" w:cs="Times New Roman"/>
          <w14:ligatures w14:val="none"/>
        </w:rPr>
        <w:lastRenderedPageBreak/>
        <w:t>述整个有人无人系统的信息流，其中</w:t>
      </w:r>
      <w:r w:rsidRPr="00E026FC">
        <w:rPr>
          <w:rFonts w:eastAsia="仿宋" w:cs="Times New Roman"/>
          <w:position w:val="-6"/>
          <w14:ligatures w14:val="none"/>
        </w:rPr>
        <w:object w:dxaOrig="422" w:dyaOrig="278" w14:anchorId="14316E69">
          <v:shape id="_x0000_i2158" type="#_x0000_t75" style="width:21pt;height:14.15pt" o:ole="">
            <v:imagedata r:id="rId2183" o:title=""/>
          </v:shape>
          <o:OLEObject Type="Embed" ProgID="Equation.DSMT4" ShapeID="_x0000_i2158" DrawAspect="Content" ObjectID="_1762595554" r:id="rId2184"/>
        </w:object>
      </w:r>
      <w:r w:rsidRPr="00E026FC">
        <w:rPr>
          <w:rFonts w:eastAsia="仿宋" w:cs="Times New Roman"/>
          <w14:ligatures w14:val="none"/>
        </w:rPr>
        <w:t>为传感器信息，包括无人平台上传的局部传感器信息</w:t>
      </w:r>
      <w:r w:rsidRPr="00E026FC">
        <w:rPr>
          <w:rFonts w:eastAsia="仿宋" w:cs="Times New Roman"/>
          <w:position w:val="-12"/>
          <w14:ligatures w14:val="none"/>
        </w:rPr>
        <w:object w:dxaOrig="797" w:dyaOrig="365" w14:anchorId="47656E50">
          <v:shape id="_x0000_i2159" type="#_x0000_t75" style="width:39.85pt;height:18.45pt" o:ole="">
            <v:imagedata r:id="rId2185" o:title=""/>
          </v:shape>
          <o:OLEObject Type="Embed" ProgID="Equation.DSMT4" ShapeID="_x0000_i2159" DrawAspect="Content" ObjectID="_1762595555" r:id="rId2186"/>
        </w:object>
      </w:r>
      <w:r w:rsidRPr="00E026FC">
        <w:rPr>
          <w:rFonts w:eastAsia="仿宋" w:cs="Times New Roman"/>
          <w14:ligatures w14:val="none"/>
        </w:rPr>
        <w:t>和经过融合后的全局信息</w:t>
      </w:r>
      <w:r w:rsidRPr="00E026FC">
        <w:rPr>
          <w:rFonts w:eastAsia="仿宋" w:cs="Times New Roman"/>
          <w:position w:val="-14"/>
          <w14:ligatures w14:val="none"/>
        </w:rPr>
        <w:object w:dxaOrig="797" w:dyaOrig="384" w14:anchorId="1945DE70">
          <v:shape id="_x0000_i2160" type="#_x0000_t75" style="width:39.85pt;height:18.85pt" o:ole="">
            <v:imagedata r:id="rId2187" o:title=""/>
          </v:shape>
          <o:OLEObject Type="Embed" ProgID="Equation.DSMT4" ShapeID="_x0000_i2160" DrawAspect="Content" ObjectID="_1762595556" r:id="rId2188"/>
        </w:object>
      </w:r>
      <w:r w:rsidRPr="00E026FC">
        <w:rPr>
          <w:rFonts w:eastAsia="仿宋" w:cs="Times New Roman"/>
          <w14:ligatures w14:val="none"/>
        </w:rPr>
        <w:t>；</w:t>
      </w:r>
      <w:r w:rsidRPr="00E026FC">
        <w:rPr>
          <w:rFonts w:eastAsia="仿宋" w:cs="Times New Roman"/>
          <w14:ligatures w14:val="none"/>
        </w:rPr>
        <w:t>Sit</w:t>
      </w:r>
      <w:r w:rsidRPr="00E026FC">
        <w:rPr>
          <w:rFonts w:eastAsia="仿宋" w:cs="Times New Roman"/>
          <w14:ligatures w14:val="none"/>
        </w:rPr>
        <w:t>为态势信息，其中用</w:t>
      </w:r>
      <w:r w:rsidRPr="00E026FC">
        <w:rPr>
          <w:rFonts w:eastAsia="仿宋" w:cs="Times New Roman"/>
          <w:position w:val="-12"/>
          <w14:ligatures w14:val="none"/>
        </w:rPr>
        <w:object w:dxaOrig="720" w:dyaOrig="365" w14:anchorId="28732D54">
          <v:shape id="_x0000_i2161" type="#_x0000_t75" style="width:36pt;height:18.45pt" o:ole="">
            <v:imagedata r:id="rId2189" o:title=""/>
          </v:shape>
          <o:OLEObject Type="Embed" ProgID="Equation.DSMT4" ShapeID="_x0000_i2161" DrawAspect="Content" ObjectID="_1762595557" r:id="rId2190"/>
        </w:object>
      </w:r>
      <w:r w:rsidRPr="00E026FC">
        <w:rPr>
          <w:rFonts w:eastAsia="仿宋" w:cs="Times New Roman"/>
          <w14:ligatures w14:val="none"/>
        </w:rPr>
        <w:t>表示无人平台的威胁态势，</w:t>
      </w:r>
      <w:r w:rsidRPr="00E026FC">
        <w:rPr>
          <w:rFonts w:eastAsia="仿宋" w:cs="Times New Roman"/>
          <w:position w:val="-14"/>
          <w14:ligatures w14:val="none"/>
        </w:rPr>
        <w:object w:dxaOrig="720" w:dyaOrig="384" w14:anchorId="659EC3A8">
          <v:shape id="_x0000_i2162" type="#_x0000_t75" style="width:36pt;height:18.85pt" o:ole="">
            <v:imagedata r:id="rId2191" o:title=""/>
          </v:shape>
          <o:OLEObject Type="Embed" ProgID="Equation.DSMT4" ShapeID="_x0000_i2162" DrawAspect="Content" ObjectID="_1762595558" r:id="rId2192"/>
        </w:object>
      </w:r>
      <w:r w:rsidRPr="00E026FC">
        <w:rPr>
          <w:rFonts w:eastAsia="仿宋" w:cs="Times New Roman"/>
          <w14:ligatures w14:val="none"/>
        </w:rPr>
        <w:t>表示全局态势，</w:t>
      </w:r>
      <w:r w:rsidRPr="00E026FC">
        <w:rPr>
          <w:rFonts w:eastAsia="仿宋" w:cs="Times New Roman"/>
          <w:position w:val="-12"/>
          <w14:ligatures w14:val="none"/>
        </w:rPr>
        <w:object w:dxaOrig="720" w:dyaOrig="365" w14:anchorId="16C50390">
          <v:shape id="_x0000_i2163" type="#_x0000_t75" style="width:36pt;height:18.45pt" o:ole="">
            <v:imagedata r:id="rId2193" o:title=""/>
          </v:shape>
          <o:OLEObject Type="Embed" ProgID="Equation.DSMT4" ShapeID="_x0000_i2163" DrawAspect="Content" ObjectID="_1762595559" r:id="rId2194"/>
        </w:object>
      </w:r>
      <w:r w:rsidRPr="00E026FC">
        <w:rPr>
          <w:rFonts w:eastAsia="仿宋" w:cs="Times New Roman"/>
          <w14:ligatures w14:val="none"/>
        </w:rPr>
        <w:t>表示经过人为干预得到的态势信息；同时定义</w:t>
      </w:r>
      <w:r w:rsidRPr="00E026FC">
        <w:rPr>
          <w:rFonts w:eastAsia="仿宋" w:cs="Times New Roman"/>
          <w:position w:val="-6"/>
          <w14:ligatures w14:val="none"/>
        </w:rPr>
        <w:object w:dxaOrig="384" w:dyaOrig="278" w14:anchorId="1F2664A3">
          <v:shape id="_x0000_i2164" type="#_x0000_t75" style="width:18.85pt;height:14.15pt" o:ole="">
            <v:imagedata r:id="rId2195" o:title=""/>
          </v:shape>
          <o:OLEObject Type="Embed" ProgID="Equation.DSMT4" ShapeID="_x0000_i2164" DrawAspect="Content" ObjectID="_1762595560" r:id="rId2196"/>
        </w:object>
      </w:r>
      <w:r w:rsidRPr="00E026FC">
        <w:rPr>
          <w:rFonts w:eastAsia="仿宋" w:cs="Times New Roman"/>
          <w14:ligatures w14:val="none"/>
        </w:rPr>
        <w:t>={</w:t>
      </w:r>
      <w:r w:rsidRPr="00E026FC">
        <w:rPr>
          <w:rFonts w:eastAsia="仿宋" w:cs="Times New Roman"/>
          <w:position w:val="-12"/>
          <w14:ligatures w14:val="none"/>
        </w:rPr>
        <w:object w:dxaOrig="739" w:dyaOrig="365" w14:anchorId="1EEF72F8">
          <v:shape id="_x0000_i2165" type="#_x0000_t75" style="width:36.85pt;height:18.45pt" o:ole="">
            <v:imagedata r:id="rId2197" o:title=""/>
          </v:shape>
          <o:OLEObject Type="Embed" ProgID="Equation.DSMT4" ShapeID="_x0000_i2165" DrawAspect="Content" ObjectID="_1762595561" r:id="rId2198"/>
        </w:object>
      </w:r>
      <w:r w:rsidRPr="00E026FC">
        <w:rPr>
          <w:rFonts w:eastAsia="仿宋" w:cs="Times New Roman"/>
          <w14:ligatures w14:val="none"/>
        </w:rPr>
        <w:t>，</w:t>
      </w:r>
      <w:r w:rsidRPr="00E026FC">
        <w:rPr>
          <w:rFonts w:eastAsia="仿宋" w:cs="Times New Roman"/>
          <w:position w:val="-14"/>
          <w14:ligatures w14:val="none"/>
        </w:rPr>
        <w:object w:dxaOrig="682" w:dyaOrig="384" w14:anchorId="631A5EF2">
          <v:shape id="_x0000_i2166" type="#_x0000_t75" style="width:33.85pt;height:18.85pt" o:ole="">
            <v:imagedata r:id="rId2199" o:title=""/>
          </v:shape>
          <o:OLEObject Type="Embed" ProgID="Equation.DSMT4" ShapeID="_x0000_i2166" DrawAspect="Content" ObjectID="_1762595562" r:id="rId2200"/>
        </w:object>
      </w:r>
      <w:r w:rsidRPr="00E026FC">
        <w:rPr>
          <w:rFonts w:eastAsia="仿宋" w:cs="Times New Roman"/>
          <w14:ligatures w14:val="none"/>
        </w:rPr>
        <w:t>，</w:t>
      </w:r>
      <w:r w:rsidRPr="00E026FC">
        <w:rPr>
          <w:rFonts w:eastAsia="仿宋" w:cs="Times New Roman"/>
          <w:position w:val="-6"/>
          <w14:ligatures w14:val="none"/>
        </w:rPr>
        <w:object w:dxaOrig="480" w:dyaOrig="278" w14:anchorId="05B9555D">
          <v:shape id="_x0000_i2167" type="#_x0000_t75" style="width:24pt;height:14.15pt" o:ole="">
            <v:imagedata r:id="rId2201" o:title=""/>
          </v:shape>
          <o:OLEObject Type="Embed" ProgID="Equation.DSMT4" ShapeID="_x0000_i2167" DrawAspect="Content" ObjectID="_1762595563" r:id="rId2202"/>
        </w:object>
      </w:r>
      <w:r w:rsidRPr="00E026FC">
        <w:rPr>
          <w:rFonts w:eastAsia="仿宋" w:cs="Times New Roman"/>
          <w14:ligatures w14:val="none"/>
        </w:rPr>
        <w:t>}</w:t>
      </w:r>
      <w:r w:rsidRPr="00E026FC">
        <w:rPr>
          <w:rFonts w:eastAsia="仿宋" w:cs="Times New Roman"/>
          <w14:ligatures w14:val="none"/>
        </w:rPr>
        <w:t>来描述系统中的控制流，其中</w:t>
      </w:r>
      <w:r w:rsidRPr="00E026FC">
        <w:rPr>
          <w:rFonts w:eastAsia="仿宋" w:cs="Times New Roman"/>
          <w:position w:val="-12"/>
          <w14:ligatures w14:val="none"/>
        </w:rPr>
        <w:object w:dxaOrig="739" w:dyaOrig="365" w14:anchorId="320C9665">
          <v:shape id="_x0000_i2168" type="#_x0000_t75" style="width:36.85pt;height:18.45pt" o:ole="">
            <v:imagedata r:id="rId2197" o:title=""/>
          </v:shape>
          <o:OLEObject Type="Embed" ProgID="Equation.DSMT4" ShapeID="_x0000_i2168" DrawAspect="Content" ObjectID="_1762595564" r:id="rId2203"/>
        </w:object>
      </w:r>
      <w:r w:rsidRPr="00E026FC">
        <w:rPr>
          <w:rFonts w:eastAsia="仿宋" w:cs="Times New Roman"/>
          <w14:ligatures w14:val="none"/>
        </w:rPr>
        <w:t>，</w:t>
      </w:r>
      <w:r w:rsidRPr="00E026FC">
        <w:rPr>
          <w:rFonts w:eastAsia="仿宋" w:cs="Times New Roman"/>
          <w:position w:val="-14"/>
          <w14:ligatures w14:val="none"/>
        </w:rPr>
        <w:object w:dxaOrig="682" w:dyaOrig="384" w14:anchorId="27F270B7">
          <v:shape id="_x0000_i2169" type="#_x0000_t75" style="width:33.85pt;height:18.85pt" o:ole="">
            <v:imagedata r:id="rId2199" o:title=""/>
          </v:shape>
          <o:OLEObject Type="Embed" ProgID="Equation.DSMT4" ShapeID="_x0000_i2169" DrawAspect="Content" ObjectID="_1762595565" r:id="rId2204"/>
        </w:object>
      </w:r>
      <w:r w:rsidRPr="00E026FC">
        <w:rPr>
          <w:rFonts w:eastAsia="仿宋" w:cs="Times New Roman"/>
          <w14:ligatures w14:val="none"/>
        </w:rPr>
        <w:t>，</w:t>
      </w:r>
      <w:r w:rsidRPr="00E026FC">
        <w:rPr>
          <w:rFonts w:eastAsia="仿宋" w:cs="Times New Roman"/>
          <w:position w:val="-6"/>
          <w14:ligatures w14:val="none"/>
        </w:rPr>
        <w:object w:dxaOrig="480" w:dyaOrig="278" w14:anchorId="1ADAF606">
          <v:shape id="_x0000_i2170" type="#_x0000_t75" style="width:24pt;height:14.15pt" o:ole="">
            <v:imagedata r:id="rId2205" o:title=""/>
          </v:shape>
          <o:OLEObject Type="Embed" ProgID="Equation.DSMT4" ShapeID="_x0000_i2170" DrawAspect="Content" ObjectID="_1762595566" r:id="rId2206"/>
        </w:object>
      </w:r>
      <w:r w:rsidRPr="00E026FC">
        <w:rPr>
          <w:rFonts w:eastAsia="仿宋" w:cs="Times New Roman"/>
          <w14:ligatures w14:val="none"/>
        </w:rPr>
        <w:t>分别表示无人平台控制器指令，系统层级决策指令和指挥员干预指令。</w:t>
      </w:r>
    </w:p>
    <w:p w14:paraId="48AB4268" w14:textId="77777777" w:rsidR="00E026FC" w:rsidRPr="00E026FC" w:rsidRDefault="00E026FC" w:rsidP="00E026FC">
      <w:pPr>
        <w:pStyle w:val="3"/>
      </w:pPr>
      <w:r w:rsidRPr="00E026FC">
        <w:t>层次型态势感知算法设计</w:t>
      </w:r>
    </w:p>
    <w:p w14:paraId="6D1F6280" w14:textId="77777777" w:rsidR="00E026FC" w:rsidRPr="00E026FC" w:rsidRDefault="00E026FC" w:rsidP="00E026FC">
      <w:pPr>
        <w:ind w:firstLine="560"/>
        <w:rPr>
          <w:rFonts w:eastAsia="仿宋" w:cs="Times New Roman"/>
          <w14:ligatures w14:val="none"/>
        </w:rPr>
      </w:pPr>
      <w:r w:rsidRPr="00E026FC">
        <w:rPr>
          <w:rFonts w:eastAsia="仿宋" w:cs="Times New Roman" w:hint="eastAsia"/>
          <w14:ligatures w14:val="none"/>
        </w:rPr>
        <w:t>1.</w:t>
      </w:r>
      <w:r w:rsidRPr="00E026FC">
        <w:rPr>
          <w:rFonts w:eastAsia="仿宋" w:cs="Times New Roman"/>
          <w14:ligatures w14:val="none"/>
        </w:rPr>
        <w:t>应急态势感知设计</w:t>
      </w:r>
    </w:p>
    <w:p w14:paraId="6812B6B8" w14:textId="4D98F522" w:rsidR="00E026FC" w:rsidRPr="00E026FC" w:rsidRDefault="00E026FC" w:rsidP="00E026FC">
      <w:pPr>
        <w:ind w:firstLine="560"/>
        <w:rPr>
          <w:rFonts w:eastAsia="仿宋" w:cs="Times New Roman"/>
          <w14:ligatures w14:val="none"/>
        </w:rPr>
      </w:pPr>
      <w:r w:rsidRPr="00E026FC">
        <w:rPr>
          <w:rFonts w:eastAsia="仿宋" w:cs="Times New Roman"/>
          <w14:ligatures w14:val="none"/>
        </w:rPr>
        <w:t>应急态势感知技术定义为</w:t>
      </w:r>
      <w:r w:rsidRPr="00E026FC">
        <w:rPr>
          <w:rFonts w:eastAsia="仿宋" w:cs="Times New Roman"/>
          <w:position w:val="-16"/>
          <w14:ligatures w14:val="none"/>
        </w:rPr>
        <w:object w:dxaOrig="3043" w:dyaOrig="442" w14:anchorId="5D1CF9FA">
          <v:shape id="_x0000_i2171" type="#_x0000_t75" style="width:152.15pt;height:21.85pt" o:ole="">
            <v:imagedata r:id="rId2207" o:title=""/>
          </v:shape>
          <o:OLEObject Type="Embed" ProgID="Equation.DSMT4" ShapeID="_x0000_i2171" DrawAspect="Content" ObjectID="_1762595567" r:id="rId2208"/>
        </w:object>
      </w:r>
      <w:r w:rsidRPr="00E026FC">
        <w:rPr>
          <w:rFonts w:eastAsia="仿宋" w:cs="Times New Roman"/>
          <w14:ligatures w14:val="none"/>
        </w:rPr>
        <w:t>，即从无人平台传感器信息</w:t>
      </w:r>
      <w:r w:rsidRPr="00E026FC">
        <w:rPr>
          <w:rFonts w:eastAsia="仿宋" w:cs="Times New Roman"/>
          <w:position w:val="-12"/>
          <w14:ligatures w14:val="none"/>
        </w:rPr>
        <w:object w:dxaOrig="797" w:dyaOrig="365" w14:anchorId="3BAED5B2">
          <v:shape id="_x0000_i2172" type="#_x0000_t75" style="width:39.85pt;height:18.45pt" o:ole="">
            <v:imagedata r:id="rId2185" o:title=""/>
          </v:shape>
          <o:OLEObject Type="Embed" ProgID="Equation.DSMT4" ShapeID="_x0000_i2172" DrawAspect="Content" ObjectID="_1762595568" r:id="rId2209"/>
        </w:object>
      </w:r>
      <w:r w:rsidRPr="00E026FC">
        <w:rPr>
          <w:rFonts w:eastAsia="仿宋" w:cs="Times New Roman"/>
          <w14:ligatures w14:val="none"/>
        </w:rPr>
        <w:t>到无人平台控制器</w:t>
      </w:r>
      <w:r w:rsidRPr="00E026FC">
        <w:rPr>
          <w:rFonts w:eastAsia="仿宋" w:cs="Times New Roman"/>
          <w:position w:val="-12"/>
          <w14:ligatures w14:val="none"/>
        </w:rPr>
        <w:object w:dxaOrig="739" w:dyaOrig="365" w14:anchorId="3D48DA64">
          <v:shape id="_x0000_i2173" type="#_x0000_t75" style="width:36.85pt;height:18.45pt" o:ole="">
            <v:imagedata r:id="rId2197" o:title=""/>
          </v:shape>
          <o:OLEObject Type="Embed" ProgID="Equation.DSMT4" ShapeID="_x0000_i2173" DrawAspect="Content" ObjectID="_1762595569" r:id="rId2210"/>
        </w:object>
      </w:r>
      <w:r w:rsidRPr="00E026FC">
        <w:rPr>
          <w:rFonts w:eastAsia="仿宋" w:cs="Times New Roman"/>
          <w14:ligatures w14:val="none"/>
        </w:rPr>
        <w:t>的直接处理映射，其信息控制流图</w:t>
      </w:r>
      <w:r w:rsidRPr="00E026FC">
        <w:rPr>
          <w:rFonts w:eastAsia="仿宋" w:cs="Times New Roman" w:hint="eastAsia"/>
          <w14:ligatures w14:val="none"/>
        </w:rPr>
        <w:t>如</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7159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4</w:t>
      </w:r>
      <w:r w:rsidRPr="00E026FC">
        <w:rPr>
          <w:rFonts w:eastAsia="仿宋" w:cs="Times New Roman"/>
          <w:highlight w:val="yellow"/>
          <w14:ligatures w14:val="none"/>
        </w:rPr>
        <w:fldChar w:fldCharType="end"/>
      </w:r>
      <w:r w:rsidRPr="00E026FC">
        <w:rPr>
          <w:rFonts w:eastAsia="仿宋" w:cs="Times New Roman"/>
          <w14:ligatures w14:val="none"/>
        </w:rPr>
        <w:t>所示。此层级信息控制流特点在于任务时效性极高，任务规模较小，</w:t>
      </w:r>
      <w:proofErr w:type="gramStart"/>
      <w:r w:rsidRPr="00E026FC">
        <w:rPr>
          <w:rFonts w:eastAsia="仿宋" w:cs="Times New Roman"/>
          <w14:ligatures w14:val="none"/>
        </w:rPr>
        <w:t>且任务</w:t>
      </w:r>
      <w:proofErr w:type="gramEnd"/>
      <w:r w:rsidRPr="00E026FC">
        <w:rPr>
          <w:rFonts w:eastAsia="仿宋" w:cs="Times New Roman"/>
          <w14:ligatures w14:val="none"/>
        </w:rPr>
        <w:t>规划复杂度较低，其任务目标一般可以通过无人平台的控制器</w:t>
      </w:r>
      <w:r w:rsidRPr="00E026FC">
        <w:rPr>
          <w:rFonts w:eastAsia="仿宋" w:cs="Times New Roman"/>
          <w:position w:val="-12"/>
          <w14:ligatures w14:val="none"/>
        </w:rPr>
        <w:object w:dxaOrig="739" w:dyaOrig="365" w14:anchorId="2EEF082B">
          <v:shape id="_x0000_i2174" type="#_x0000_t75" style="width:36.85pt;height:18.45pt" o:ole="">
            <v:imagedata r:id="rId2197" o:title=""/>
          </v:shape>
          <o:OLEObject Type="Embed" ProgID="Equation.DSMT4" ShapeID="_x0000_i2174" DrawAspect="Content" ObjectID="_1762595570" r:id="rId2211"/>
        </w:object>
      </w:r>
      <w:r w:rsidRPr="00E026FC">
        <w:rPr>
          <w:rFonts w:eastAsia="仿宋" w:cs="Times New Roman"/>
          <w14:ligatures w14:val="none"/>
        </w:rPr>
        <w:t>直接实现。典型的应急态势任务有：紧急蔽障，遭遇敌人暗堡等。</w:t>
      </w:r>
    </w:p>
    <w:p w14:paraId="30F8922D"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drawing>
          <wp:inline distT="0" distB="0" distL="0" distR="0" wp14:anchorId="5BA4EC6D" wp14:editId="610F0164">
            <wp:extent cx="4681220" cy="310515"/>
            <wp:effectExtent l="0" t="0" r="5080" b="0"/>
            <wp:docPr id="16026810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681040" name="图片 9"/>
                    <pic:cNvPicPr>
                      <a:picLocks noChangeAspect="1" noChangeArrowheads="1"/>
                    </pic:cNvPicPr>
                  </pic:nvPicPr>
                  <pic:blipFill>
                    <a:blip r:embed="rId2212">
                      <a:extLst>
                        <a:ext uri="{28A0092B-C50C-407E-A947-70E740481C1C}">
                          <a14:useLocalDpi xmlns:a14="http://schemas.microsoft.com/office/drawing/2010/main" val="0"/>
                        </a:ext>
                      </a:extLst>
                    </a:blip>
                    <a:srcRect/>
                    <a:stretch>
                      <a:fillRect/>
                    </a:stretch>
                  </pic:blipFill>
                  <pic:spPr>
                    <a:xfrm>
                      <a:off x="0" y="0"/>
                      <a:ext cx="4686288" cy="310817"/>
                    </a:xfrm>
                    <a:prstGeom prst="rect">
                      <a:avLst/>
                    </a:prstGeom>
                    <a:noFill/>
                    <a:ln>
                      <a:noFill/>
                    </a:ln>
                  </pic:spPr>
                </pic:pic>
              </a:graphicData>
            </a:graphic>
          </wp:inline>
        </w:drawing>
      </w:r>
    </w:p>
    <w:p w14:paraId="4B0CA050" w14:textId="10207481" w:rsidR="00E026FC" w:rsidRPr="00E026FC" w:rsidRDefault="00E026FC" w:rsidP="00E026FC">
      <w:pPr>
        <w:ind w:firstLineChars="0" w:firstLine="0"/>
        <w:jc w:val="center"/>
        <w:rPr>
          <w:rFonts w:eastAsia="仿宋" w:cs="Times New Roman"/>
          <w:szCs w:val="20"/>
          <w14:ligatures w14:val="none"/>
        </w:rPr>
      </w:pPr>
      <w:bookmarkStart w:id="69" w:name="_Ref7159"/>
      <w:r w:rsidRPr="00E026FC">
        <w:rPr>
          <w:rFonts w:eastAsia="仿宋" w:cs="Times New Roman"/>
          <w:szCs w:val="20"/>
          <w14:ligatures w14:val="none"/>
        </w:rPr>
        <w:t>图</w:t>
      </w:r>
      <w:r w:rsidRPr="00E026FC">
        <w:rPr>
          <w:rFonts w:eastAsia="仿宋" w:cs="Times New Roman" w:hint="eastAsia"/>
          <w:szCs w:val="20"/>
          <w14:ligatures w14:val="none"/>
        </w:rPr>
        <w:t>5</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4</w:t>
      </w:r>
      <w:r w:rsidRPr="00E026FC">
        <w:rPr>
          <w:rFonts w:eastAsia="仿宋" w:cs="Times New Roman"/>
          <w:szCs w:val="20"/>
          <w14:ligatures w14:val="none"/>
        </w:rPr>
        <w:fldChar w:fldCharType="end"/>
      </w:r>
      <w:bookmarkEnd w:id="69"/>
      <w:r w:rsidRPr="00E026FC">
        <w:rPr>
          <w:rFonts w:eastAsia="仿宋" w:cs="Times New Roman" w:hint="eastAsia"/>
          <w:szCs w:val="20"/>
          <w14:ligatures w14:val="none"/>
        </w:rPr>
        <w:t>应急态势感知信息控制流</w:t>
      </w:r>
    </w:p>
    <w:p w14:paraId="3E6F0058" w14:textId="778E59A6" w:rsidR="00E026FC" w:rsidRPr="00E026FC" w:rsidRDefault="00E026FC" w:rsidP="00E026FC">
      <w:pPr>
        <w:ind w:firstLine="560"/>
        <w:rPr>
          <w:rFonts w:eastAsia="仿宋" w:cs="Times New Roman"/>
          <w14:ligatures w14:val="none"/>
        </w:rPr>
      </w:pPr>
      <w:r w:rsidRPr="00E026FC">
        <w:rPr>
          <w:rFonts w:eastAsia="仿宋" w:cs="Times New Roman"/>
          <w14:ligatures w14:val="none"/>
        </w:rPr>
        <w:t>针对该层级态势多为紧急事态的特点，应急态势感知技术</w:t>
      </w:r>
      <w:r w:rsidRPr="00E026FC">
        <w:rPr>
          <w:rFonts w:eastAsia="仿宋" w:cs="Times New Roman"/>
          <w:position w:val="-6"/>
          <w14:ligatures w14:val="none"/>
        </w:rPr>
        <w:object w:dxaOrig="662" w:dyaOrig="278" w14:anchorId="23192B4C">
          <v:shape id="_x0000_i2175" type="#_x0000_t75" style="width:33pt;height:14.15pt" o:ole="">
            <v:imagedata r:id="rId2213" o:title=""/>
          </v:shape>
          <o:OLEObject Type="Embed" ProgID="Equation.DSMT4" ShapeID="_x0000_i2175" DrawAspect="Content" ObjectID="_1762595571" r:id="rId2214"/>
        </w:object>
      </w:r>
      <w:r w:rsidRPr="00E026FC">
        <w:rPr>
          <w:rFonts w:eastAsia="仿宋" w:cs="Times New Roman"/>
          <w14:ligatures w14:val="none"/>
        </w:rPr>
        <w:t>采用</w:t>
      </w:r>
      <w:proofErr w:type="gramStart"/>
      <w:r w:rsidRPr="00E026FC">
        <w:rPr>
          <w:rFonts w:eastAsia="仿宋" w:cs="Times New Roman"/>
          <w14:ligatures w14:val="none"/>
        </w:rPr>
        <w:t>规则集</w:t>
      </w:r>
      <w:proofErr w:type="gramEnd"/>
      <w:r w:rsidRPr="00E026FC">
        <w:rPr>
          <w:rFonts w:eastAsia="仿宋" w:cs="Times New Roman"/>
          <w14:ligatures w14:val="none"/>
        </w:rPr>
        <w:t>作为态势感知工具，将异常传感器信息</w:t>
      </w:r>
      <w:r w:rsidRPr="00E026FC">
        <w:rPr>
          <w:rFonts w:eastAsia="仿宋" w:cs="Times New Roman"/>
          <w:position w:val="-12"/>
          <w14:ligatures w14:val="none"/>
        </w:rPr>
        <w:object w:dxaOrig="797" w:dyaOrig="365" w14:anchorId="179EB5A3">
          <v:shape id="_x0000_i2176" type="#_x0000_t75" style="width:39.85pt;height:18.45pt" o:ole="">
            <v:imagedata r:id="rId2185" o:title=""/>
          </v:shape>
          <o:OLEObject Type="Embed" ProgID="Equation.DSMT4" ShapeID="_x0000_i2176" DrawAspect="Content" ObjectID="_1762595572" r:id="rId2215"/>
        </w:object>
      </w:r>
      <w:r w:rsidRPr="00E026FC">
        <w:rPr>
          <w:rFonts w:eastAsia="仿宋" w:cs="Times New Roman"/>
          <w14:ligatures w14:val="none"/>
        </w:rPr>
        <w:t>作为输入，使用</w:t>
      </w:r>
      <w:proofErr w:type="gramStart"/>
      <w:r w:rsidRPr="00E026FC">
        <w:rPr>
          <w:rFonts w:eastAsia="仿宋" w:cs="Times New Roman"/>
          <w14:ligatures w14:val="none"/>
        </w:rPr>
        <w:t>规则集</w:t>
      </w:r>
      <w:proofErr w:type="gramEnd"/>
      <w:r w:rsidRPr="00E026FC">
        <w:rPr>
          <w:rFonts w:eastAsia="仿宋" w:cs="Times New Roman"/>
          <w14:ligatures w14:val="none"/>
        </w:rPr>
        <w:t>直接映射到无人平台的控制器</w:t>
      </w:r>
      <w:r w:rsidRPr="00E026FC">
        <w:rPr>
          <w:rFonts w:eastAsia="仿宋" w:cs="Times New Roman"/>
          <w:position w:val="-12"/>
          <w14:ligatures w14:val="none"/>
        </w:rPr>
        <w:object w:dxaOrig="739" w:dyaOrig="365" w14:anchorId="3EAAFC71">
          <v:shape id="_x0000_i2177" type="#_x0000_t75" style="width:36.85pt;height:18.45pt" o:ole="">
            <v:imagedata r:id="rId2197" o:title=""/>
          </v:shape>
          <o:OLEObject Type="Embed" ProgID="Equation.DSMT4" ShapeID="_x0000_i2177" DrawAspect="Content" ObjectID="_1762595573" r:id="rId2216"/>
        </w:object>
      </w:r>
      <w:r w:rsidRPr="00E026FC">
        <w:rPr>
          <w:rFonts w:eastAsia="仿宋" w:cs="Times New Roman"/>
          <w14:ligatures w14:val="none"/>
        </w:rPr>
        <w:t>，从而保证该层次快速反应的特点，其中部分规则如下</w:t>
      </w:r>
      <w:r w:rsidRPr="00E026FC">
        <w:rPr>
          <w:rFonts w:eastAsia="仿宋" w:cs="Times New Roman"/>
          <w14:ligatures w14:val="none"/>
        </w:rPr>
        <w:fldChar w:fldCharType="begin"/>
      </w:r>
      <w:r w:rsidRPr="00E026FC">
        <w:rPr>
          <w:rFonts w:eastAsia="仿宋" w:cs="Times New Roman"/>
          <w14:ligatures w14:val="none"/>
        </w:rPr>
        <w:instrText xml:space="preserve"> REF _Ref7352 \h </w:instrText>
      </w:r>
      <w:r w:rsidRPr="00E026FC">
        <w:rPr>
          <w:rFonts w:eastAsia="仿宋" w:cs="Times New Roman"/>
          <w14:ligatures w14:val="none"/>
        </w:rPr>
      </w:r>
      <w:r w:rsidRPr="00E026FC">
        <w:rPr>
          <w:rFonts w:eastAsia="仿宋" w:cs="Times New Roman"/>
          <w14:ligatures w14:val="none"/>
        </w:rPr>
        <w:fldChar w:fldCharType="separate"/>
      </w:r>
      <w:r w:rsidR="00023B91" w:rsidRPr="00E026FC">
        <w:rPr>
          <w:rFonts w:eastAsia="仿宋" w:cs="Times New Roman"/>
          <w:szCs w:val="20"/>
          <w14:ligatures w14:val="none"/>
        </w:rPr>
        <w:t>表</w:t>
      </w:r>
      <w:r w:rsidR="00023B91" w:rsidRPr="00E026FC">
        <w:rPr>
          <w:rFonts w:eastAsia="仿宋" w:cs="Times New Roman"/>
          <w:szCs w:val="20"/>
          <w14:ligatures w14:val="none"/>
        </w:rPr>
        <w:t>1</w:t>
      </w:r>
      <w:r w:rsidR="00023B91" w:rsidRPr="00E026FC">
        <w:rPr>
          <w:rFonts w:eastAsia="仿宋" w:cs="Times New Roman"/>
          <w:szCs w:val="20"/>
          <w14:ligatures w14:val="none"/>
        </w:rPr>
        <w:noBreakHyphen/>
      </w:r>
      <w:r w:rsidR="00023B91">
        <w:rPr>
          <w:rFonts w:eastAsia="仿宋" w:cs="Times New Roman"/>
          <w:noProof/>
          <w:szCs w:val="20"/>
          <w14:ligatures w14:val="none"/>
        </w:rPr>
        <w:t>1</w:t>
      </w:r>
      <w:r w:rsidRPr="00E026FC">
        <w:rPr>
          <w:rFonts w:eastAsia="仿宋" w:cs="Times New Roman"/>
          <w14:ligatures w14:val="none"/>
        </w:rPr>
        <w:fldChar w:fldCharType="end"/>
      </w:r>
      <w:r w:rsidRPr="00E026FC">
        <w:rPr>
          <w:rFonts w:eastAsia="仿宋" w:cs="Times New Roman"/>
          <w14:ligatures w14:val="none"/>
        </w:rPr>
        <w:t>所示：</w:t>
      </w:r>
    </w:p>
    <w:p w14:paraId="436CFD4B" w14:textId="01F0A03C" w:rsidR="00E026FC" w:rsidRPr="00E026FC" w:rsidRDefault="00E026FC" w:rsidP="00E026FC">
      <w:pPr>
        <w:keepNext/>
        <w:ind w:firstLineChars="0" w:firstLine="0"/>
        <w:jc w:val="center"/>
        <w:rPr>
          <w:rFonts w:eastAsia="仿宋" w:cs="Times New Roman"/>
          <w:szCs w:val="20"/>
          <w14:ligatures w14:val="none"/>
        </w:rPr>
      </w:pPr>
      <w:bookmarkStart w:id="70" w:name="_Ref7352"/>
      <w:bookmarkStart w:id="71" w:name="_Ref7273"/>
      <w:r w:rsidRPr="00E026FC">
        <w:rPr>
          <w:rFonts w:eastAsia="仿宋" w:cs="Times New Roman"/>
          <w:szCs w:val="20"/>
          <w14:ligatures w14:val="none"/>
        </w:rPr>
        <w:t>表</w:t>
      </w:r>
      <w:r w:rsidRPr="00E026FC">
        <w:rPr>
          <w:rFonts w:eastAsia="仿宋" w:cs="Times New Roman"/>
          <w:szCs w:val="20"/>
          <w14:ligatures w14:val="none"/>
        </w:rPr>
        <w:t>1</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表格</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1</w:t>
      </w:r>
      <w:r w:rsidRPr="00E026FC">
        <w:rPr>
          <w:rFonts w:eastAsia="仿宋" w:cs="Times New Roman"/>
          <w:szCs w:val="20"/>
          <w14:ligatures w14:val="none"/>
        </w:rPr>
        <w:fldChar w:fldCharType="end"/>
      </w:r>
      <w:bookmarkEnd w:id="70"/>
      <w:r w:rsidRPr="00E026FC">
        <w:rPr>
          <w:rFonts w:eastAsia="仿宋" w:cs="Times New Roman" w:hint="eastAsia"/>
          <w:szCs w:val="20"/>
          <w14:ligatures w14:val="none"/>
        </w:rPr>
        <w:t>反应层部分规则集</w:t>
      </w:r>
      <w:bookmarkEnd w:id="71"/>
    </w:p>
    <w:tbl>
      <w:tblPr>
        <w:tblStyle w:val="2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026FC" w:rsidRPr="00E026FC" w14:paraId="79CCD2C7" w14:textId="77777777" w:rsidTr="00CD2E73">
        <w:tc>
          <w:tcPr>
            <w:tcW w:w="4148" w:type="dxa"/>
            <w:tcBorders>
              <w:top w:val="single" w:sz="4" w:space="0" w:color="auto"/>
              <w:bottom w:val="single" w:sz="4" w:space="0" w:color="auto"/>
            </w:tcBorders>
          </w:tcPr>
          <w:p w14:paraId="473E1178" w14:textId="77777777" w:rsidR="00E026FC" w:rsidRPr="00E026FC" w:rsidRDefault="00E026FC" w:rsidP="00CD2E73">
            <w:pPr>
              <w:ind w:firstLineChars="0" w:firstLine="0"/>
              <w:jc w:val="center"/>
              <w:rPr>
                <w:rFonts w:eastAsia="仿宋"/>
              </w:rPr>
            </w:pPr>
            <w:r w:rsidRPr="00E026FC">
              <w:rPr>
                <w:rFonts w:eastAsia="仿宋" w:hint="eastAsia"/>
              </w:rPr>
              <w:t>反应层（紧急态势）</w:t>
            </w:r>
          </w:p>
        </w:tc>
        <w:tc>
          <w:tcPr>
            <w:tcW w:w="4148" w:type="dxa"/>
            <w:tcBorders>
              <w:top w:val="single" w:sz="4" w:space="0" w:color="auto"/>
              <w:bottom w:val="single" w:sz="4" w:space="0" w:color="auto"/>
            </w:tcBorders>
          </w:tcPr>
          <w:p w14:paraId="3330FFA9" w14:textId="77777777" w:rsidR="00E026FC" w:rsidRPr="00E026FC" w:rsidRDefault="00E026FC" w:rsidP="00CD2E73">
            <w:pPr>
              <w:ind w:firstLineChars="0" w:firstLine="0"/>
              <w:jc w:val="center"/>
              <w:rPr>
                <w:rFonts w:eastAsia="仿宋"/>
              </w:rPr>
            </w:pPr>
            <w:r w:rsidRPr="00E026FC">
              <w:rPr>
                <w:rFonts w:eastAsia="仿宋" w:hint="eastAsia"/>
              </w:rPr>
              <w:t>处理方法</w:t>
            </w:r>
          </w:p>
        </w:tc>
      </w:tr>
      <w:tr w:rsidR="00E026FC" w:rsidRPr="00E026FC" w14:paraId="1B72D3AB" w14:textId="77777777" w:rsidTr="00CD2E73">
        <w:tc>
          <w:tcPr>
            <w:tcW w:w="4148" w:type="dxa"/>
            <w:tcBorders>
              <w:top w:val="single" w:sz="4" w:space="0" w:color="auto"/>
            </w:tcBorders>
          </w:tcPr>
          <w:p w14:paraId="41BF1B12" w14:textId="77777777" w:rsidR="00E026FC" w:rsidRPr="00E026FC" w:rsidRDefault="00E026FC" w:rsidP="00CD2E73">
            <w:pPr>
              <w:ind w:firstLineChars="0" w:firstLine="0"/>
              <w:jc w:val="center"/>
              <w:rPr>
                <w:rFonts w:eastAsia="仿宋"/>
              </w:rPr>
            </w:pPr>
            <w:r w:rsidRPr="00E026FC">
              <w:rPr>
                <w:rFonts w:eastAsia="仿宋" w:hint="eastAsia"/>
              </w:rPr>
              <w:lastRenderedPageBreak/>
              <w:t>发现隐藏敌人</w:t>
            </w:r>
            <w:r w:rsidRPr="00E026FC">
              <w:rPr>
                <w:rFonts w:eastAsia="仿宋"/>
              </w:rPr>
              <w:t>/</w:t>
            </w:r>
            <w:r w:rsidRPr="00E026FC">
              <w:rPr>
                <w:rFonts w:eastAsia="仿宋"/>
              </w:rPr>
              <w:t>暗堡</w:t>
            </w:r>
          </w:p>
        </w:tc>
        <w:tc>
          <w:tcPr>
            <w:tcW w:w="4148" w:type="dxa"/>
            <w:tcBorders>
              <w:top w:val="single" w:sz="4" w:space="0" w:color="auto"/>
            </w:tcBorders>
          </w:tcPr>
          <w:p w14:paraId="5B7E6844" w14:textId="77777777" w:rsidR="00E026FC" w:rsidRPr="00E026FC" w:rsidRDefault="00E026FC" w:rsidP="00CD2E73">
            <w:pPr>
              <w:ind w:firstLineChars="0" w:firstLine="0"/>
              <w:jc w:val="center"/>
              <w:rPr>
                <w:rFonts w:eastAsia="仿宋"/>
              </w:rPr>
            </w:pPr>
            <w:r w:rsidRPr="00E026FC">
              <w:rPr>
                <w:rFonts w:eastAsia="仿宋" w:hint="eastAsia"/>
              </w:rPr>
              <w:t>紧急隐蔽，上报</w:t>
            </w:r>
          </w:p>
        </w:tc>
      </w:tr>
      <w:tr w:rsidR="00E026FC" w:rsidRPr="00E026FC" w14:paraId="51F1A35B" w14:textId="77777777" w:rsidTr="00CD2E73">
        <w:tc>
          <w:tcPr>
            <w:tcW w:w="4148" w:type="dxa"/>
          </w:tcPr>
          <w:p w14:paraId="1F2F0E3B" w14:textId="77777777" w:rsidR="00E026FC" w:rsidRPr="00E026FC" w:rsidRDefault="00E026FC" w:rsidP="00CD2E73">
            <w:pPr>
              <w:ind w:firstLineChars="0" w:firstLine="0"/>
              <w:jc w:val="center"/>
              <w:rPr>
                <w:rFonts w:eastAsia="仿宋"/>
              </w:rPr>
            </w:pPr>
            <w:r w:rsidRPr="00E026FC">
              <w:rPr>
                <w:rFonts w:eastAsia="仿宋" w:hint="eastAsia"/>
              </w:rPr>
              <w:t>发现雷区</w:t>
            </w:r>
          </w:p>
        </w:tc>
        <w:tc>
          <w:tcPr>
            <w:tcW w:w="4148" w:type="dxa"/>
          </w:tcPr>
          <w:p w14:paraId="6B41AF5E" w14:textId="77777777" w:rsidR="00E026FC" w:rsidRPr="00E026FC" w:rsidRDefault="00E026FC" w:rsidP="00CD2E73">
            <w:pPr>
              <w:ind w:firstLineChars="0" w:firstLine="0"/>
              <w:jc w:val="center"/>
              <w:rPr>
                <w:rFonts w:eastAsia="仿宋"/>
              </w:rPr>
            </w:pPr>
            <w:r w:rsidRPr="00E026FC">
              <w:rPr>
                <w:rFonts w:eastAsia="仿宋" w:hint="eastAsia"/>
              </w:rPr>
              <w:t>停止前进，求援</w:t>
            </w:r>
          </w:p>
        </w:tc>
      </w:tr>
      <w:tr w:rsidR="00E026FC" w:rsidRPr="00E026FC" w14:paraId="6FCF3406" w14:textId="77777777" w:rsidTr="00CD2E73">
        <w:tc>
          <w:tcPr>
            <w:tcW w:w="4148" w:type="dxa"/>
          </w:tcPr>
          <w:p w14:paraId="3E14BDCA" w14:textId="77777777" w:rsidR="00E026FC" w:rsidRPr="00E026FC" w:rsidRDefault="00E026FC" w:rsidP="00CD2E73">
            <w:pPr>
              <w:ind w:firstLineChars="0" w:firstLine="0"/>
              <w:jc w:val="center"/>
              <w:rPr>
                <w:rFonts w:eastAsia="仿宋"/>
              </w:rPr>
            </w:pPr>
            <w:r w:rsidRPr="00E026FC">
              <w:rPr>
                <w:rFonts w:eastAsia="仿宋" w:hint="eastAsia"/>
              </w:rPr>
              <w:t>峡谷落石</w:t>
            </w:r>
            <w:r w:rsidRPr="00E026FC">
              <w:rPr>
                <w:rFonts w:eastAsia="仿宋"/>
              </w:rPr>
              <w:t>/</w:t>
            </w:r>
            <w:r w:rsidRPr="00E026FC">
              <w:rPr>
                <w:rFonts w:eastAsia="仿宋"/>
              </w:rPr>
              <w:t>特殊地形</w:t>
            </w:r>
          </w:p>
        </w:tc>
        <w:tc>
          <w:tcPr>
            <w:tcW w:w="4148" w:type="dxa"/>
          </w:tcPr>
          <w:p w14:paraId="3CC1BF28" w14:textId="77777777" w:rsidR="00E026FC" w:rsidRPr="00E026FC" w:rsidRDefault="00E026FC" w:rsidP="00CD2E73">
            <w:pPr>
              <w:ind w:firstLineChars="0" w:firstLine="0"/>
              <w:jc w:val="center"/>
              <w:rPr>
                <w:rFonts w:eastAsia="仿宋"/>
              </w:rPr>
            </w:pPr>
            <w:r w:rsidRPr="00E026FC">
              <w:rPr>
                <w:rFonts w:eastAsia="仿宋" w:hint="eastAsia"/>
              </w:rPr>
              <w:t>开启特殊行驶模式</w:t>
            </w:r>
          </w:p>
        </w:tc>
      </w:tr>
    </w:tbl>
    <w:p w14:paraId="7B0BC9DB" w14:textId="77777777" w:rsidR="00E026FC" w:rsidRPr="00E026FC" w:rsidRDefault="00E026FC" w:rsidP="00E026FC">
      <w:pPr>
        <w:ind w:firstLine="560"/>
        <w:rPr>
          <w:rFonts w:eastAsia="仿宋" w:cs="Times New Roman"/>
          <w14:ligatures w14:val="none"/>
        </w:rPr>
      </w:pPr>
      <w:r w:rsidRPr="00E026FC">
        <w:rPr>
          <w:rFonts w:eastAsia="仿宋" w:cs="Times New Roman" w:hint="eastAsia"/>
          <w14:ligatures w14:val="none"/>
        </w:rPr>
        <w:t>2.</w:t>
      </w:r>
      <w:r w:rsidRPr="00E026FC">
        <w:rPr>
          <w:rFonts w:eastAsia="仿宋" w:cs="Times New Roman"/>
          <w14:ligatures w14:val="none"/>
        </w:rPr>
        <w:t>常规态势感知设计</w:t>
      </w:r>
    </w:p>
    <w:p w14:paraId="0E4BC42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常规态势感知用于处理时间跨度相对较长，信息来源相对较多的信息。有人无人系统一般通过对多</w:t>
      </w:r>
      <w:proofErr w:type="gramStart"/>
      <w:r w:rsidRPr="00E026FC">
        <w:rPr>
          <w:rFonts w:eastAsia="仿宋" w:cs="Times New Roman"/>
          <w14:ligatures w14:val="none"/>
        </w:rPr>
        <w:t>源信息</w:t>
      </w:r>
      <w:proofErr w:type="gramEnd"/>
      <w:r w:rsidRPr="00E026FC">
        <w:rPr>
          <w:rFonts w:eastAsia="仿宋" w:cs="Times New Roman"/>
          <w14:ligatures w14:val="none"/>
        </w:rPr>
        <w:t>的融合和推理来得到对当前形势的理解，进而驱动整个系统的决策工作。按照处理信息层次的不同，常规态势感知层次</w:t>
      </w:r>
      <w:r w:rsidRPr="00E026FC">
        <w:rPr>
          <w:rFonts w:eastAsia="仿宋" w:cs="Times New Roman"/>
          <w:position w:val="-6"/>
          <w14:ligatures w14:val="none"/>
        </w:rPr>
        <w:object w:dxaOrig="682" w:dyaOrig="278" w14:anchorId="40A346CE">
          <v:shape id="_x0000_i2178" type="#_x0000_t75" style="width:33.85pt;height:14.15pt" o:ole="">
            <v:imagedata r:id="rId2217" o:title=""/>
          </v:shape>
          <o:OLEObject Type="Embed" ProgID="Equation.DSMT4" ShapeID="_x0000_i2178" DrawAspect="Content" ObjectID="_1762595574" r:id="rId2218"/>
        </w:object>
      </w:r>
      <w:r w:rsidRPr="00E026FC">
        <w:rPr>
          <w:rFonts w:eastAsia="仿宋" w:cs="Times New Roman"/>
          <w14:ligatures w14:val="none"/>
        </w:rPr>
        <w:t>被分为个体威胁感知</w:t>
      </w:r>
      <w:r w:rsidRPr="00E026FC">
        <w:rPr>
          <w:rFonts w:eastAsia="仿宋" w:cs="Times New Roman"/>
          <w:position w:val="-6"/>
          <w14:ligatures w14:val="none"/>
        </w:rPr>
        <w:object w:dxaOrig="576" w:dyaOrig="278" w14:anchorId="52E018D0">
          <v:shape id="_x0000_i2179" type="#_x0000_t75" style="width:29.15pt;height:14.15pt" o:ole="">
            <v:imagedata r:id="rId2219" o:title=""/>
          </v:shape>
          <o:OLEObject Type="Embed" ProgID="Equation.DSMT4" ShapeID="_x0000_i2179" DrawAspect="Content" ObjectID="_1762595575" r:id="rId2220"/>
        </w:object>
      </w:r>
      <w:r w:rsidRPr="00E026FC">
        <w:rPr>
          <w:rFonts w:eastAsia="仿宋" w:cs="Times New Roman"/>
          <w14:ligatures w14:val="none"/>
        </w:rPr>
        <w:t>和班组态势感知</w:t>
      </w:r>
      <w:r w:rsidRPr="00E026FC">
        <w:rPr>
          <w:rFonts w:eastAsia="仿宋" w:cs="Times New Roman"/>
          <w:position w:val="-10"/>
          <w14:ligatures w14:val="none"/>
        </w:rPr>
        <w:object w:dxaOrig="624" w:dyaOrig="317" w14:anchorId="7A24C471">
          <v:shape id="_x0000_i2180" type="#_x0000_t75" style="width:30.85pt;height:15.85pt" o:ole="">
            <v:imagedata r:id="rId2221" o:title=""/>
          </v:shape>
          <o:OLEObject Type="Embed" ProgID="Equation.DSMT4" ShapeID="_x0000_i2180" DrawAspect="Content" ObjectID="_1762595576" r:id="rId2222"/>
        </w:object>
      </w:r>
      <w:r w:rsidRPr="00E026FC">
        <w:rPr>
          <w:rFonts w:eastAsia="仿宋" w:cs="Times New Roman"/>
          <w14:ligatures w14:val="none"/>
        </w:rPr>
        <w:t>，其中个体威胁感知</w:t>
      </w:r>
      <w:r w:rsidRPr="00E026FC">
        <w:rPr>
          <w:rFonts w:eastAsia="仿宋" w:cs="Times New Roman"/>
          <w:position w:val="-6"/>
          <w14:ligatures w14:val="none"/>
        </w:rPr>
        <w:object w:dxaOrig="576" w:dyaOrig="278" w14:anchorId="6F911DEE">
          <v:shape id="_x0000_i2181" type="#_x0000_t75" style="width:29.15pt;height:14.15pt" o:ole="">
            <v:imagedata r:id="rId2219" o:title=""/>
          </v:shape>
          <o:OLEObject Type="Embed" ProgID="Equation.DSMT4" ShapeID="_x0000_i2181" DrawAspect="Content" ObjectID="_1762595577" r:id="rId2223"/>
        </w:object>
      </w:r>
      <w:r w:rsidRPr="00E026FC">
        <w:rPr>
          <w:rFonts w:eastAsia="仿宋" w:cs="Times New Roman"/>
          <w14:ligatures w14:val="none"/>
        </w:rPr>
        <w:t>主要基于局部信息进行个体态势评估；而班组态势感知</w:t>
      </w:r>
      <w:r w:rsidRPr="00E026FC">
        <w:rPr>
          <w:rFonts w:eastAsia="仿宋" w:cs="Times New Roman"/>
          <w:position w:val="-10"/>
          <w14:ligatures w14:val="none"/>
        </w:rPr>
        <w:object w:dxaOrig="624" w:dyaOrig="317" w14:anchorId="2D362F78">
          <v:shape id="_x0000_i2182" type="#_x0000_t75" style="width:30.85pt;height:15.85pt" o:ole="">
            <v:imagedata r:id="rId2221" o:title=""/>
          </v:shape>
          <o:OLEObject Type="Embed" ProgID="Equation.DSMT4" ShapeID="_x0000_i2182" DrawAspect="Content" ObjectID="_1762595578" r:id="rId2224"/>
        </w:object>
      </w:r>
      <w:r w:rsidRPr="00E026FC">
        <w:rPr>
          <w:rFonts w:eastAsia="仿宋" w:cs="Times New Roman"/>
          <w14:ligatures w14:val="none"/>
        </w:rPr>
        <w:t>基于融合后的全局信息进行全局动向评估。综上所述，常规态势感知可以保证系统对于战场各层面的信息的全面把握。</w:t>
      </w:r>
    </w:p>
    <w:p w14:paraId="0BB1E8AA"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4</w:t>
      </w:r>
      <w:r w:rsidRPr="00E026FC">
        <w:rPr>
          <w:rFonts w:eastAsia="仿宋" w:cs="Times New Roman" w:hint="eastAsia"/>
          <w14:ligatures w14:val="none"/>
        </w:rPr>
        <w:t>.</w:t>
      </w:r>
      <w:r w:rsidRPr="00E026FC">
        <w:rPr>
          <w:rFonts w:eastAsia="仿宋" w:cs="Times New Roman"/>
          <w14:ligatures w14:val="none"/>
        </w:rPr>
        <w:t>2</w:t>
      </w:r>
      <w:r w:rsidRPr="00E026FC">
        <w:rPr>
          <w:rFonts w:eastAsia="仿宋" w:cs="Times New Roman" w:hint="eastAsia"/>
          <w14:ligatures w14:val="none"/>
        </w:rPr>
        <w:t>.</w:t>
      </w:r>
      <w:r w:rsidRPr="00E026FC">
        <w:rPr>
          <w:rFonts w:eastAsia="仿宋" w:cs="Times New Roman"/>
          <w14:ligatures w14:val="none"/>
        </w:rPr>
        <w:t>2</w:t>
      </w:r>
      <w:r w:rsidRPr="00E026FC">
        <w:rPr>
          <w:rFonts w:eastAsia="仿宋" w:cs="Times New Roman" w:hint="eastAsia"/>
          <w14:ligatures w14:val="none"/>
        </w:rPr>
        <w:t>.</w:t>
      </w:r>
      <w:r w:rsidRPr="00E026FC">
        <w:rPr>
          <w:rFonts w:eastAsia="仿宋" w:cs="Times New Roman"/>
          <w14:ligatures w14:val="none"/>
        </w:rPr>
        <w:t>1</w:t>
      </w:r>
      <w:r w:rsidRPr="00E026FC">
        <w:rPr>
          <w:rFonts w:eastAsia="仿宋" w:cs="Times New Roman"/>
          <w14:ligatures w14:val="none"/>
        </w:rPr>
        <w:t>基于神经网络的个体威胁评估</w:t>
      </w:r>
    </w:p>
    <w:p w14:paraId="43376DF7" w14:textId="368E3CDD" w:rsidR="00E026FC" w:rsidRPr="00E026FC" w:rsidRDefault="00E026FC" w:rsidP="00E026FC">
      <w:pPr>
        <w:ind w:firstLine="560"/>
        <w:rPr>
          <w:rFonts w:eastAsia="仿宋" w:cs="Times New Roman"/>
          <w14:ligatures w14:val="none"/>
        </w:rPr>
      </w:pPr>
      <w:r w:rsidRPr="00E026FC">
        <w:rPr>
          <w:rFonts w:eastAsia="仿宋" w:cs="Times New Roman"/>
          <w14:ligatures w14:val="none"/>
        </w:rPr>
        <w:t>个体威胁评估定义为</w:t>
      </w:r>
      <w:r w:rsidRPr="00E026FC">
        <w:rPr>
          <w:rFonts w:eastAsia="仿宋" w:cs="Times New Roman"/>
          <w:position w:val="-6"/>
          <w14:ligatures w14:val="none"/>
        </w:rPr>
        <w:object w:dxaOrig="576" w:dyaOrig="278" w14:anchorId="12C7D9C0">
          <v:shape id="_x0000_i2183" type="#_x0000_t75" style="width:29.15pt;height:14.15pt" o:ole="">
            <v:imagedata r:id="rId2219" o:title=""/>
          </v:shape>
          <o:OLEObject Type="Embed" ProgID="Equation.DSMT4" ShapeID="_x0000_i2183" DrawAspect="Content" ObjectID="_1762595579" r:id="rId2225"/>
        </w:object>
      </w:r>
      <w:r w:rsidRPr="00E026FC">
        <w:rPr>
          <w:rFonts w:eastAsia="仿宋" w:cs="Times New Roman"/>
          <w14:ligatures w14:val="none"/>
        </w:rPr>
        <w:t>:{</w:t>
      </w:r>
      <w:r w:rsidRPr="00E026FC">
        <w:rPr>
          <w:rFonts w:eastAsia="仿宋" w:cs="Times New Roman"/>
          <w:position w:val="-12"/>
          <w14:ligatures w14:val="none"/>
        </w:rPr>
        <w:object w:dxaOrig="797" w:dyaOrig="365" w14:anchorId="17F95559">
          <v:shape id="_x0000_i2184" type="#_x0000_t75" style="width:39.85pt;height:18.45pt" o:ole="">
            <v:imagedata r:id="rId2185" o:title=""/>
          </v:shape>
          <o:OLEObject Type="Embed" ProgID="Equation.DSMT4" ShapeID="_x0000_i2184" DrawAspect="Content" ObjectID="_1762595580" r:id="rId2226"/>
        </w:object>
      </w:r>
      <w:r w:rsidRPr="00E026FC">
        <w:rPr>
          <w:rFonts w:eastAsia="仿宋" w:cs="Times New Roman"/>
          <w14:ligatures w14:val="none"/>
        </w:rPr>
        <w:t>→</w:t>
      </w:r>
      <w:r w:rsidRPr="00E026FC">
        <w:rPr>
          <w:rFonts w:eastAsia="仿宋" w:cs="Times New Roman"/>
          <w:position w:val="-12"/>
          <w14:ligatures w14:val="none"/>
        </w:rPr>
        <w:object w:dxaOrig="720" w:dyaOrig="365" w14:anchorId="534BEC75">
          <v:shape id="_x0000_i2185" type="#_x0000_t75" style="width:36pt;height:18.45pt" o:ole="">
            <v:imagedata r:id="rId2189" o:title=""/>
          </v:shape>
          <o:OLEObject Type="Embed" ProgID="Equation.DSMT4" ShapeID="_x0000_i2185" DrawAspect="Content" ObjectID="_1762595581" r:id="rId2227"/>
        </w:object>
      </w:r>
      <w:r w:rsidRPr="00E026FC">
        <w:rPr>
          <w:rFonts w:eastAsia="仿宋" w:cs="Times New Roman"/>
          <w14:ligatures w14:val="none"/>
        </w:rPr>
        <w:t>}</w:t>
      </w:r>
      <w:r w:rsidRPr="00E026FC">
        <w:rPr>
          <w:rFonts w:eastAsia="仿宋" w:cs="Times New Roman"/>
          <w14:ligatures w14:val="none"/>
        </w:rPr>
        <w:t>，即从平台传感器信息</w:t>
      </w:r>
      <w:r w:rsidRPr="00E026FC">
        <w:rPr>
          <w:rFonts w:eastAsia="仿宋" w:cs="Times New Roman"/>
          <w:position w:val="-12"/>
          <w14:ligatures w14:val="none"/>
        </w:rPr>
        <w:object w:dxaOrig="797" w:dyaOrig="365" w14:anchorId="22BB1607">
          <v:shape id="_x0000_i2186" type="#_x0000_t75" style="width:39.85pt;height:18.45pt" o:ole="">
            <v:imagedata r:id="rId2185" o:title=""/>
          </v:shape>
          <o:OLEObject Type="Embed" ProgID="Equation.DSMT4" ShapeID="_x0000_i2186" DrawAspect="Content" ObjectID="_1762595582" r:id="rId2228"/>
        </w:object>
      </w:r>
      <w:r w:rsidRPr="00E026FC">
        <w:rPr>
          <w:rFonts w:eastAsia="仿宋" w:cs="Times New Roman"/>
          <w14:ligatures w14:val="none"/>
        </w:rPr>
        <w:t>进行威胁评估，获取个体威胁信息</w:t>
      </w:r>
      <w:r w:rsidRPr="00E026FC">
        <w:rPr>
          <w:rFonts w:eastAsia="仿宋" w:cs="Times New Roman"/>
          <w:position w:val="-12"/>
          <w14:ligatures w14:val="none"/>
        </w:rPr>
        <w:object w:dxaOrig="720" w:dyaOrig="365" w14:anchorId="7E48D5FE">
          <v:shape id="_x0000_i2187" type="#_x0000_t75" style="width:36pt;height:18.45pt" o:ole="">
            <v:imagedata r:id="rId2189" o:title=""/>
          </v:shape>
          <o:OLEObject Type="Embed" ProgID="Equation.DSMT4" ShapeID="_x0000_i2187" DrawAspect="Content" ObjectID="_1762595583" r:id="rId2229"/>
        </w:object>
      </w:r>
      <w:r w:rsidRPr="00E026FC">
        <w:rPr>
          <w:rFonts w:eastAsia="仿宋" w:cs="Times New Roman"/>
          <w14:ligatures w14:val="none"/>
        </w:rPr>
        <w:t>的过程，主要应用于无人平台自主判断当前自身的安全是否受到威胁。与应急态势感知技术</w:t>
      </w:r>
      <w:r w:rsidRPr="00E026FC">
        <w:rPr>
          <w:rFonts w:eastAsia="仿宋" w:cs="Times New Roman"/>
          <w:position w:val="-6"/>
          <w14:ligatures w14:val="none"/>
        </w:rPr>
        <w:object w:dxaOrig="662" w:dyaOrig="278" w14:anchorId="4B466E1B">
          <v:shape id="_x0000_i2188" type="#_x0000_t75" style="width:33pt;height:14.15pt" o:ole="">
            <v:imagedata r:id="rId2230" o:title=""/>
          </v:shape>
          <o:OLEObject Type="Embed" ProgID="Equation.DSMT4" ShapeID="_x0000_i2188" DrawAspect="Content" ObjectID="_1762595584" r:id="rId2231"/>
        </w:object>
      </w:r>
      <w:r w:rsidRPr="00E026FC">
        <w:rPr>
          <w:rFonts w:eastAsia="仿宋" w:cs="Times New Roman"/>
          <w14:ligatures w14:val="none"/>
        </w:rPr>
        <w:t>相比，个体威胁评估</w:t>
      </w:r>
      <w:r w:rsidRPr="00E026FC">
        <w:rPr>
          <w:rFonts w:eastAsia="仿宋" w:cs="Times New Roman"/>
          <w:position w:val="-6"/>
          <w14:ligatures w14:val="none"/>
        </w:rPr>
        <w:object w:dxaOrig="576" w:dyaOrig="278" w14:anchorId="67FACCF6">
          <v:shape id="_x0000_i2189" type="#_x0000_t75" style="width:29.15pt;height:14.15pt" o:ole="">
            <v:imagedata r:id="rId2219" o:title=""/>
          </v:shape>
          <o:OLEObject Type="Embed" ProgID="Equation.DSMT4" ShapeID="_x0000_i2189" DrawAspect="Content" ObjectID="_1762595585" r:id="rId2232"/>
        </w:object>
      </w:r>
      <w:r w:rsidRPr="00E026FC">
        <w:rPr>
          <w:rFonts w:eastAsia="仿宋" w:cs="Times New Roman"/>
          <w14:ligatures w14:val="none"/>
        </w:rPr>
        <w:t>的任务周期相对较长，平台智能水平相对较高，同时由于应用的传感器信息拓展到探测半径内的全部敌人信息、友军信息和环境信息，信息输入量也会相应增加。</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7535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5</w:t>
      </w:r>
      <w:r w:rsidR="00023B91" w:rsidRPr="00E026FC">
        <w:rPr>
          <w:rFonts w:eastAsia="仿宋" w:cs="Times New Roman" w:hint="eastAsia"/>
          <w:szCs w:val="20"/>
          <w14:ligatures w14:val="none"/>
        </w:rPr>
        <w:t>个体信息控制流框架</w:t>
      </w:r>
      <w:r w:rsidRPr="00E026FC">
        <w:rPr>
          <w:rFonts w:eastAsia="仿宋" w:cs="Times New Roman"/>
          <w:highlight w:val="yellow"/>
          <w14:ligatures w14:val="none"/>
        </w:rPr>
        <w:fldChar w:fldCharType="end"/>
      </w:r>
      <w:r w:rsidRPr="00E026FC">
        <w:rPr>
          <w:rFonts w:eastAsia="仿宋" w:cs="Times New Roman"/>
          <w14:ligatures w14:val="none"/>
        </w:rPr>
        <w:t>中给出了无人平台的信息控制流模型，可以看到，为了保证个体的任务有效性和安全性，应急态势感知技术</w:t>
      </w:r>
      <w:r w:rsidRPr="00E026FC">
        <w:rPr>
          <w:rFonts w:eastAsia="仿宋" w:cs="Times New Roman"/>
          <w:position w:val="-6"/>
          <w14:ligatures w14:val="none"/>
        </w:rPr>
        <w:object w:dxaOrig="662" w:dyaOrig="278" w14:anchorId="1B95DA54">
          <v:shape id="_x0000_i2190" type="#_x0000_t75" style="width:33pt;height:14.15pt" o:ole="">
            <v:imagedata r:id="rId2233" o:title=""/>
          </v:shape>
          <o:OLEObject Type="Embed" ProgID="Equation.DSMT4" ShapeID="_x0000_i2190" DrawAspect="Content" ObjectID="_1762595586" r:id="rId2234"/>
        </w:object>
      </w:r>
      <w:r w:rsidRPr="00E026FC">
        <w:rPr>
          <w:rFonts w:eastAsia="仿宋" w:cs="Times New Roman"/>
          <w14:ligatures w14:val="none"/>
        </w:rPr>
        <w:t>和个体威胁评估技术</w:t>
      </w:r>
      <w:r w:rsidRPr="00E026FC">
        <w:rPr>
          <w:rFonts w:eastAsia="仿宋" w:cs="Times New Roman"/>
          <w:position w:val="-6"/>
          <w14:ligatures w14:val="none"/>
        </w:rPr>
        <w:object w:dxaOrig="576" w:dyaOrig="278" w14:anchorId="5EE57DA3">
          <v:shape id="_x0000_i2191" type="#_x0000_t75" style="width:29.15pt;height:14.15pt" o:ole="">
            <v:imagedata r:id="rId2219" o:title=""/>
          </v:shape>
          <o:OLEObject Type="Embed" ProgID="Equation.DSMT4" ShapeID="_x0000_i2191" DrawAspect="Content" ObjectID="_1762595587" r:id="rId2235"/>
        </w:object>
      </w:r>
      <w:r w:rsidRPr="00E026FC">
        <w:rPr>
          <w:rFonts w:eastAsia="仿宋" w:cs="Times New Roman"/>
          <w14:ligatures w14:val="none"/>
        </w:rPr>
        <w:t>都是必要的。</w:t>
      </w:r>
    </w:p>
    <w:p w14:paraId="40827D03"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lastRenderedPageBreak/>
        <w:drawing>
          <wp:inline distT="0" distB="0" distL="0" distR="0" wp14:anchorId="17B53378" wp14:editId="1D8449C7">
            <wp:extent cx="3456305" cy="2085340"/>
            <wp:effectExtent l="0" t="0" r="0" b="0"/>
            <wp:docPr id="11178218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821843" name="图片 10"/>
                    <pic:cNvPicPr>
                      <a:picLocks noChangeAspect="1" noChangeArrowheads="1"/>
                    </pic:cNvPicPr>
                  </pic:nvPicPr>
                  <pic:blipFill>
                    <a:blip r:embed="rId2236">
                      <a:extLst>
                        <a:ext uri="{28A0092B-C50C-407E-A947-70E740481C1C}">
                          <a14:useLocalDpi xmlns:a14="http://schemas.microsoft.com/office/drawing/2010/main" val="0"/>
                        </a:ext>
                      </a:extLst>
                    </a:blip>
                    <a:srcRect/>
                    <a:stretch>
                      <a:fillRect/>
                    </a:stretch>
                  </pic:blipFill>
                  <pic:spPr>
                    <a:xfrm>
                      <a:off x="0" y="0"/>
                      <a:ext cx="3468512" cy="2092967"/>
                    </a:xfrm>
                    <a:prstGeom prst="rect">
                      <a:avLst/>
                    </a:prstGeom>
                    <a:noFill/>
                    <a:ln>
                      <a:noFill/>
                    </a:ln>
                  </pic:spPr>
                </pic:pic>
              </a:graphicData>
            </a:graphic>
          </wp:inline>
        </w:drawing>
      </w:r>
    </w:p>
    <w:p w14:paraId="6902C596" w14:textId="4DFD8124" w:rsidR="00E026FC" w:rsidRPr="00E026FC" w:rsidRDefault="00E026FC" w:rsidP="00E026FC">
      <w:pPr>
        <w:ind w:firstLineChars="0" w:firstLine="0"/>
        <w:jc w:val="center"/>
        <w:rPr>
          <w:rFonts w:eastAsia="仿宋" w:cs="Times New Roman"/>
          <w:szCs w:val="20"/>
          <w14:ligatures w14:val="none"/>
        </w:rPr>
      </w:pPr>
      <w:bookmarkStart w:id="72" w:name="_Ref7688"/>
      <w:bookmarkStart w:id="73" w:name="_Ref7535"/>
      <w:r w:rsidRPr="00E026FC">
        <w:rPr>
          <w:rFonts w:eastAsia="仿宋" w:cs="Times New Roman"/>
          <w:szCs w:val="20"/>
          <w14:ligatures w14:val="none"/>
        </w:rPr>
        <w:t>图</w:t>
      </w:r>
      <w:r w:rsidRPr="00E026FC">
        <w:rPr>
          <w:rFonts w:eastAsia="仿宋" w:cs="Times New Roman" w:hint="eastAsia"/>
          <w:szCs w:val="20"/>
          <w14:ligatures w14:val="none"/>
        </w:rPr>
        <w:t>5</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5</w:t>
      </w:r>
      <w:r w:rsidRPr="00E026FC">
        <w:rPr>
          <w:rFonts w:eastAsia="仿宋" w:cs="Times New Roman"/>
          <w:szCs w:val="20"/>
          <w14:ligatures w14:val="none"/>
        </w:rPr>
        <w:fldChar w:fldCharType="end"/>
      </w:r>
      <w:bookmarkEnd w:id="72"/>
      <w:r w:rsidRPr="00E026FC">
        <w:rPr>
          <w:rFonts w:eastAsia="仿宋" w:cs="Times New Roman" w:hint="eastAsia"/>
          <w:szCs w:val="20"/>
          <w14:ligatures w14:val="none"/>
        </w:rPr>
        <w:t>个体信息控制流框架</w:t>
      </w:r>
      <w:bookmarkEnd w:id="73"/>
    </w:p>
    <w:p w14:paraId="2A63021B" w14:textId="1752998B" w:rsidR="00E026FC" w:rsidRPr="00E026FC" w:rsidRDefault="00E026FC" w:rsidP="00E026FC">
      <w:pPr>
        <w:ind w:firstLine="560"/>
        <w:rPr>
          <w:rFonts w:eastAsia="仿宋" w:cs="Times New Roman"/>
          <w14:ligatures w14:val="none"/>
        </w:rPr>
      </w:pPr>
      <w:r w:rsidRPr="00E026FC">
        <w:rPr>
          <w:rFonts w:eastAsia="仿宋" w:cs="Times New Roman"/>
          <w14:ligatures w14:val="none"/>
        </w:rPr>
        <w:t>结合</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7688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5</w:t>
      </w:r>
      <w:r w:rsidRPr="00E026FC">
        <w:rPr>
          <w:rFonts w:eastAsia="仿宋" w:cs="Times New Roman"/>
          <w:highlight w:val="yellow"/>
          <w14:ligatures w14:val="none"/>
        </w:rPr>
        <w:fldChar w:fldCharType="end"/>
      </w:r>
      <w:r w:rsidRPr="00E026FC">
        <w:rPr>
          <w:rFonts w:eastAsia="仿宋" w:cs="Times New Roman"/>
          <w14:ligatures w14:val="none"/>
        </w:rPr>
        <w:t>给出的无人平台输入模型和以上分析，个体威胁评估</w:t>
      </w:r>
      <w:r w:rsidRPr="00E026FC">
        <w:rPr>
          <w:rFonts w:eastAsia="仿宋" w:cs="Times New Roman"/>
          <w:position w:val="-6"/>
          <w14:ligatures w14:val="none"/>
        </w:rPr>
        <w:object w:dxaOrig="576" w:dyaOrig="278" w14:anchorId="2511CE1A">
          <v:shape id="_x0000_i2192" type="#_x0000_t75" style="width:29.15pt;height:14.15pt" o:ole="">
            <v:imagedata r:id="rId2219" o:title=""/>
          </v:shape>
          <o:OLEObject Type="Embed" ProgID="Equation.DSMT4" ShapeID="_x0000_i2192" DrawAspect="Content" ObjectID="_1762595588" r:id="rId2237"/>
        </w:object>
      </w:r>
      <w:r w:rsidRPr="00E026FC">
        <w:rPr>
          <w:rFonts w:eastAsia="仿宋" w:cs="Times New Roman"/>
          <w14:ligatures w14:val="none"/>
        </w:rPr>
        <w:t>:{</w:t>
      </w:r>
      <w:r w:rsidRPr="00E026FC">
        <w:rPr>
          <w:rFonts w:eastAsia="仿宋" w:cs="Times New Roman"/>
          <w:position w:val="-12"/>
          <w14:ligatures w14:val="none"/>
        </w:rPr>
        <w:object w:dxaOrig="797" w:dyaOrig="365" w14:anchorId="371C86E6">
          <v:shape id="_x0000_i2193" type="#_x0000_t75" style="width:39.85pt;height:18.45pt" o:ole="">
            <v:imagedata r:id="rId2185" o:title=""/>
          </v:shape>
          <o:OLEObject Type="Embed" ProgID="Equation.DSMT4" ShapeID="_x0000_i2193" DrawAspect="Content" ObjectID="_1762595589" r:id="rId2238"/>
        </w:object>
      </w:r>
      <w:r w:rsidRPr="00E026FC">
        <w:rPr>
          <w:rFonts w:eastAsia="仿宋" w:cs="Times New Roman"/>
          <w14:ligatures w14:val="none"/>
        </w:rPr>
        <w:t>→</w:t>
      </w:r>
      <w:r w:rsidRPr="00E026FC">
        <w:rPr>
          <w:rFonts w:eastAsia="仿宋" w:cs="Times New Roman"/>
          <w:position w:val="-12"/>
          <w14:ligatures w14:val="none"/>
        </w:rPr>
        <w:object w:dxaOrig="720" w:dyaOrig="365" w14:anchorId="5C6FFC05">
          <v:shape id="_x0000_i2194" type="#_x0000_t75" style="width:36pt;height:18.45pt" o:ole="">
            <v:imagedata r:id="rId2189" o:title=""/>
          </v:shape>
          <o:OLEObject Type="Embed" ProgID="Equation.DSMT4" ShapeID="_x0000_i2194" DrawAspect="Content" ObjectID="_1762595590" r:id="rId2239"/>
        </w:object>
      </w:r>
      <w:r w:rsidRPr="00E026FC">
        <w:rPr>
          <w:rFonts w:eastAsia="仿宋" w:cs="Times New Roman"/>
          <w14:ligatures w14:val="none"/>
        </w:rPr>
        <w:t>}</w:t>
      </w:r>
      <w:r w:rsidRPr="00E026FC">
        <w:rPr>
          <w:rFonts w:eastAsia="仿宋" w:cs="Times New Roman"/>
          <w14:ligatures w14:val="none"/>
        </w:rPr>
        <w:t>信息输入具有多源输入的特点，</w:t>
      </w:r>
      <w:proofErr w:type="gramStart"/>
      <w:r w:rsidRPr="00E026FC">
        <w:rPr>
          <w:rFonts w:eastAsia="仿宋" w:cs="Times New Roman"/>
          <w14:ligatures w14:val="none"/>
        </w:rPr>
        <w:t>故考虑</w:t>
      </w:r>
      <w:proofErr w:type="gramEnd"/>
      <w:r w:rsidRPr="00E026FC">
        <w:rPr>
          <w:rFonts w:eastAsia="仿宋" w:cs="Times New Roman"/>
          <w14:ligatures w14:val="none"/>
        </w:rPr>
        <w:t>使用神经网络作为推理工具进行威胁评估，具体构建流程如下：</w:t>
      </w:r>
    </w:p>
    <w:p w14:paraId="33548DE4" w14:textId="25A93A53" w:rsidR="00E026FC" w:rsidRPr="00E026FC" w:rsidRDefault="00E026FC" w:rsidP="00E026FC">
      <w:pPr>
        <w:ind w:firstLine="560"/>
        <w:rPr>
          <w:rFonts w:eastAsia="仿宋" w:cs="Times New Roman"/>
          <w14:ligatures w14:val="none"/>
        </w:rPr>
      </w:pPr>
      <w:r w:rsidRPr="00E026FC">
        <w:rPr>
          <w:rFonts w:eastAsia="仿宋" w:cs="Times New Roman"/>
          <w14:ligatures w14:val="none"/>
        </w:rPr>
        <w:t>首先定义无人平台的实际输入为</w:t>
      </w:r>
      <w:r w:rsidRPr="00E026FC">
        <w:rPr>
          <w:rFonts w:eastAsia="仿宋" w:cs="Times New Roman"/>
          <w:position w:val="-12"/>
          <w14:ligatures w14:val="none"/>
        </w:rPr>
        <w:object w:dxaOrig="797" w:dyaOrig="365" w14:anchorId="4F243D2F">
          <v:shape id="_x0000_i2195" type="#_x0000_t75" style="width:39.85pt;height:18.45pt" o:ole="">
            <v:imagedata r:id="rId2185" o:title=""/>
          </v:shape>
          <o:OLEObject Type="Embed" ProgID="Equation.DSMT4" ShapeID="_x0000_i2195" DrawAspect="Content" ObjectID="_1762595591" r:id="rId2240"/>
        </w:object>
      </w:r>
      <w:r w:rsidRPr="00E026FC">
        <w:rPr>
          <w:rFonts w:eastAsia="仿宋" w:cs="Times New Roman"/>
          <w14:ligatures w14:val="none"/>
        </w:rPr>
        <w:t>={</w:t>
      </w:r>
      <w:r w:rsidRPr="00E026FC">
        <w:rPr>
          <w:rFonts w:eastAsia="仿宋" w:cs="Times New Roman"/>
          <w:position w:val="-12"/>
          <w14:ligatures w14:val="none"/>
        </w:rPr>
        <w:object w:dxaOrig="960" w:dyaOrig="365" w14:anchorId="3C4C0718">
          <v:shape id="_x0000_i2196" type="#_x0000_t75" style="width:48pt;height:18.45pt" o:ole="">
            <v:imagedata r:id="rId2241" o:title=""/>
          </v:shape>
          <o:OLEObject Type="Embed" ProgID="Equation.DSMT4" ShapeID="_x0000_i2196" DrawAspect="Content" ObjectID="_1762595592" r:id="rId2242"/>
        </w:object>
      </w:r>
      <w:r w:rsidRPr="00E026FC">
        <w:rPr>
          <w:rFonts w:eastAsia="仿宋" w:cs="Times New Roman"/>
          <w14:ligatures w14:val="none"/>
        </w:rPr>
        <w:t>}</w:t>
      </w:r>
      <w:r w:rsidRPr="00E026FC">
        <w:rPr>
          <w:rFonts w:eastAsia="仿宋" w:cs="Times New Roman"/>
          <w14:ligatures w14:val="none"/>
        </w:rPr>
        <w:t>，其中</w:t>
      </w:r>
      <w:r w:rsidRPr="00E026FC">
        <w:rPr>
          <w:rFonts w:eastAsia="仿宋" w:cs="Times New Roman"/>
          <w:position w:val="-12"/>
          <w14:ligatures w14:val="none"/>
        </w:rPr>
        <w:object w:dxaOrig="221" w:dyaOrig="365" w14:anchorId="4BB90773">
          <v:shape id="_x0000_i2197" type="#_x0000_t75" style="width:11.15pt;height:18.45pt" o:ole="">
            <v:imagedata r:id="rId2243" o:title=""/>
          </v:shape>
          <o:OLEObject Type="Embed" ProgID="Equation.DSMT4" ShapeID="_x0000_i2197" DrawAspect="Content" ObjectID="_1762595593" r:id="rId2244"/>
        </w:object>
      </w:r>
      <w:r w:rsidRPr="00E026FC">
        <w:rPr>
          <w:rFonts w:eastAsia="仿宋" w:cs="Times New Roman"/>
          <w14:ligatures w14:val="none"/>
        </w:rPr>
        <w:t>表示第</w:t>
      </w:r>
      <w:r w:rsidRPr="00E026FC">
        <w:rPr>
          <w:rFonts w:eastAsia="仿宋" w:cs="Times New Roman"/>
          <w:position w:val="-6"/>
          <w14:ligatures w14:val="none"/>
        </w:rPr>
        <w:object w:dxaOrig="134" w:dyaOrig="259" w14:anchorId="145F978E">
          <v:shape id="_x0000_i2198" type="#_x0000_t75" style="width:6.45pt;height:12.85pt" o:ole="">
            <v:imagedata r:id="rId2245" o:title=""/>
          </v:shape>
          <o:OLEObject Type="Embed" ProgID="Equation.DSMT4" ShapeID="_x0000_i2198" DrawAspect="Content" ObjectID="_1762595594" r:id="rId2246"/>
        </w:object>
      </w:r>
      <w:proofErr w:type="gramStart"/>
      <w:r w:rsidRPr="00E026FC">
        <w:rPr>
          <w:rFonts w:eastAsia="仿宋" w:cs="Times New Roman"/>
          <w14:ligatures w14:val="none"/>
        </w:rPr>
        <w:t>个</w:t>
      </w:r>
      <w:proofErr w:type="gramEnd"/>
      <w:r w:rsidRPr="00E026FC">
        <w:rPr>
          <w:rFonts w:eastAsia="仿宋" w:cs="Times New Roman"/>
          <w14:ligatures w14:val="none"/>
        </w:rPr>
        <w:t>传感器输入，整体的输入模型</w:t>
      </w:r>
      <w:r w:rsidRPr="00E026FC">
        <w:rPr>
          <w:rFonts w:eastAsia="仿宋" w:cs="Times New Roman"/>
          <w:position w:val="-12"/>
          <w14:ligatures w14:val="none"/>
        </w:rPr>
        <w:object w:dxaOrig="797" w:dyaOrig="365" w14:anchorId="3245CEB8">
          <v:shape id="_x0000_i2199" type="#_x0000_t75" style="width:39.85pt;height:18.45pt" o:ole="">
            <v:imagedata r:id="rId2185" o:title=""/>
          </v:shape>
          <o:OLEObject Type="Embed" ProgID="Equation.DSMT4" ShapeID="_x0000_i2199" DrawAspect="Content" ObjectID="_1762595595" r:id="rId2247"/>
        </w:object>
      </w:r>
      <w:r w:rsidRPr="00E026FC">
        <w:rPr>
          <w:rFonts w:eastAsia="仿宋" w:cs="Times New Roman"/>
          <w14:ligatures w14:val="none"/>
        </w:rPr>
        <w:t>如</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7780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6</w:t>
      </w:r>
      <w:r w:rsidRPr="00E026FC">
        <w:rPr>
          <w:rFonts w:eastAsia="仿宋" w:cs="Times New Roman"/>
          <w:highlight w:val="yellow"/>
          <w14:ligatures w14:val="none"/>
        </w:rPr>
        <w:fldChar w:fldCharType="end"/>
      </w:r>
      <w:r w:rsidRPr="00E026FC">
        <w:rPr>
          <w:rFonts w:eastAsia="仿宋" w:cs="Times New Roman"/>
          <w14:ligatures w14:val="none"/>
        </w:rPr>
        <w:t>所示，其中输入的信息包含敌方信息</w:t>
      </w:r>
      <w:r w:rsidRPr="00E026FC">
        <w:rPr>
          <w:rFonts w:eastAsia="仿宋" w:cs="Times New Roman"/>
          <w:position w:val="-10"/>
          <w14:ligatures w14:val="none"/>
        </w:rPr>
        <w:object w:dxaOrig="1056" w:dyaOrig="317" w14:anchorId="3B184229">
          <v:shape id="_x0000_i2200" type="#_x0000_t75" style="width:53.15pt;height:15.85pt" o:ole="">
            <v:imagedata r:id="rId2248" o:title=""/>
          </v:shape>
          <o:OLEObject Type="Embed" ProgID="Equation.DSMT4" ShapeID="_x0000_i2200" DrawAspect="Content" ObjectID="_1762595596" r:id="rId2249"/>
        </w:object>
      </w:r>
      <w:r w:rsidRPr="00E026FC">
        <w:rPr>
          <w:rFonts w:eastAsia="仿宋" w:cs="Times New Roman"/>
          <w14:ligatures w14:val="none"/>
        </w:rPr>
        <w:t>和友军信息</w:t>
      </w:r>
      <w:r w:rsidRPr="00E026FC">
        <w:rPr>
          <w:rFonts w:eastAsia="仿宋" w:cs="Times New Roman"/>
          <w:position w:val="-10"/>
          <w14:ligatures w14:val="none"/>
        </w:rPr>
        <w:object w:dxaOrig="720" w:dyaOrig="317" w14:anchorId="2CAEE627">
          <v:shape id="_x0000_i2201" type="#_x0000_t75" style="width:36pt;height:15.85pt" o:ole="">
            <v:imagedata r:id="rId2250" o:title=""/>
          </v:shape>
          <o:OLEObject Type="Embed" ProgID="Equation.DSMT4" ShapeID="_x0000_i2201" DrawAspect="Content" ObjectID="_1762595597" r:id="rId2251"/>
        </w:object>
      </w:r>
      <w:r w:rsidRPr="00E026FC">
        <w:rPr>
          <w:rFonts w:eastAsia="仿宋" w:cs="Times New Roman"/>
          <w14:ligatures w14:val="none"/>
        </w:rPr>
        <w:t>，这些信息均来源于无人平台的自主观测信息</w:t>
      </w:r>
      <w:r w:rsidRPr="00E026FC">
        <w:rPr>
          <w:rFonts w:eastAsia="仿宋" w:cs="Times New Roman"/>
          <w:position w:val="-12"/>
          <w14:ligatures w14:val="none"/>
        </w:rPr>
        <w:object w:dxaOrig="797" w:dyaOrig="365" w14:anchorId="4CC0360B">
          <v:shape id="_x0000_i2202" type="#_x0000_t75" style="width:39.85pt;height:18.45pt" o:ole="">
            <v:imagedata r:id="rId2185" o:title=""/>
          </v:shape>
          <o:OLEObject Type="Embed" ProgID="Equation.DSMT4" ShapeID="_x0000_i2202" DrawAspect="Content" ObjectID="_1762595598" r:id="rId2252"/>
        </w:object>
      </w:r>
      <w:r w:rsidRPr="00E026FC">
        <w:rPr>
          <w:rFonts w:eastAsia="仿宋" w:cs="Times New Roman"/>
          <w14:ligatures w14:val="none"/>
        </w:rPr>
        <w:t>。</w:t>
      </w:r>
    </w:p>
    <w:p w14:paraId="4DD433A0"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drawing>
          <wp:inline distT="0" distB="0" distL="0" distR="0" wp14:anchorId="770F2032" wp14:editId="1A531441">
            <wp:extent cx="3224530" cy="2694305"/>
            <wp:effectExtent l="0" t="0" r="0" b="0"/>
            <wp:docPr id="12297277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27751" name="图片 11"/>
                    <pic:cNvPicPr>
                      <a:picLocks noChangeAspect="1" noChangeArrowheads="1"/>
                    </pic:cNvPicPr>
                  </pic:nvPicPr>
                  <pic:blipFill>
                    <a:blip r:embed="rId2253">
                      <a:extLst>
                        <a:ext uri="{28A0092B-C50C-407E-A947-70E740481C1C}">
                          <a14:useLocalDpi xmlns:a14="http://schemas.microsoft.com/office/drawing/2010/main" val="0"/>
                        </a:ext>
                      </a:extLst>
                    </a:blip>
                    <a:srcRect/>
                    <a:stretch>
                      <a:fillRect/>
                    </a:stretch>
                  </pic:blipFill>
                  <pic:spPr>
                    <a:xfrm>
                      <a:off x="0" y="0"/>
                      <a:ext cx="3230245" cy="2699207"/>
                    </a:xfrm>
                    <a:prstGeom prst="rect">
                      <a:avLst/>
                    </a:prstGeom>
                    <a:noFill/>
                    <a:ln>
                      <a:noFill/>
                    </a:ln>
                  </pic:spPr>
                </pic:pic>
              </a:graphicData>
            </a:graphic>
          </wp:inline>
        </w:drawing>
      </w:r>
    </w:p>
    <w:p w14:paraId="60CD6C1F" w14:textId="1F3E036F" w:rsidR="00E026FC" w:rsidRPr="00E026FC" w:rsidRDefault="00E026FC" w:rsidP="00E026FC">
      <w:pPr>
        <w:ind w:firstLineChars="0" w:firstLine="0"/>
        <w:jc w:val="center"/>
        <w:rPr>
          <w:rFonts w:eastAsia="仿宋" w:cs="Times New Roman"/>
          <w:szCs w:val="20"/>
          <w14:ligatures w14:val="none"/>
        </w:rPr>
      </w:pPr>
      <w:bookmarkStart w:id="74" w:name="_Ref7780"/>
      <w:r w:rsidRPr="00E026FC">
        <w:rPr>
          <w:rFonts w:eastAsia="仿宋" w:cs="Times New Roman"/>
          <w:szCs w:val="20"/>
          <w14:ligatures w14:val="none"/>
        </w:rPr>
        <w:t>图</w:t>
      </w:r>
      <w:r w:rsidRPr="00E026FC">
        <w:rPr>
          <w:rFonts w:eastAsia="仿宋" w:cs="Times New Roman" w:hint="eastAsia"/>
          <w:szCs w:val="20"/>
          <w14:ligatures w14:val="none"/>
        </w:rPr>
        <w:t>5</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6</w:t>
      </w:r>
      <w:r w:rsidRPr="00E026FC">
        <w:rPr>
          <w:rFonts w:eastAsia="仿宋" w:cs="Times New Roman"/>
          <w:szCs w:val="20"/>
          <w14:ligatures w14:val="none"/>
        </w:rPr>
        <w:fldChar w:fldCharType="end"/>
      </w:r>
      <w:bookmarkEnd w:id="74"/>
      <w:r w:rsidRPr="00E026FC">
        <w:rPr>
          <w:rFonts w:eastAsia="仿宋" w:cs="Times New Roman" w:hint="eastAsia"/>
          <w:szCs w:val="20"/>
          <w14:ligatures w14:val="none"/>
        </w:rPr>
        <w:t>无人平台输入概念模型</w:t>
      </w:r>
    </w:p>
    <w:p w14:paraId="43B9C9C9" w14:textId="3EB9FCC8" w:rsidR="00E026FC" w:rsidRPr="00E026FC" w:rsidRDefault="00E026FC" w:rsidP="00E026FC">
      <w:pPr>
        <w:ind w:firstLine="560"/>
        <w:rPr>
          <w:rFonts w:eastAsia="仿宋" w:cs="Times New Roman"/>
          <w14:ligatures w14:val="none"/>
        </w:rPr>
      </w:pPr>
      <w:r w:rsidRPr="00E026FC">
        <w:rPr>
          <w:rFonts w:eastAsia="仿宋" w:cs="Times New Roman"/>
          <w14:ligatures w14:val="none"/>
        </w:rPr>
        <w:t>进而对推理网络的结构设计和训练过程进行简要阐述：考虑到在</w:t>
      </w:r>
      <w:r w:rsidRPr="00E026FC">
        <w:rPr>
          <w:rFonts w:eastAsia="仿宋" w:cs="Times New Roman"/>
          <w14:ligatures w14:val="none"/>
        </w:rPr>
        <w:lastRenderedPageBreak/>
        <w:t>样本有限的训练条件下，加深网络层数不会对网络的效果有更大的提升，这里本文中选择</w:t>
      </w:r>
      <w:r w:rsidRPr="00E026FC">
        <w:rPr>
          <w:rFonts w:eastAsia="仿宋" w:cs="Times New Roman"/>
          <w14:ligatures w14:val="none"/>
        </w:rPr>
        <w:t>BP</w:t>
      </w:r>
      <w:r w:rsidRPr="00E026FC">
        <w:rPr>
          <w:rFonts w:eastAsia="仿宋" w:cs="Times New Roman"/>
          <w14:ligatures w14:val="none"/>
        </w:rPr>
        <w:t>网络的输入层</w:t>
      </w:r>
      <w:r w:rsidRPr="00E026FC">
        <w:rPr>
          <w:rFonts w:eastAsia="仿宋" w:cs="Times New Roman"/>
          <w14:ligatures w14:val="none"/>
        </w:rPr>
        <w:t>-</w:t>
      </w:r>
      <w:r w:rsidRPr="00E026FC">
        <w:rPr>
          <w:rFonts w:eastAsia="仿宋" w:cs="Times New Roman"/>
          <w14:ligatures w14:val="none"/>
        </w:rPr>
        <w:t>隐含层</w:t>
      </w:r>
      <w:r w:rsidRPr="00E026FC">
        <w:rPr>
          <w:rFonts w:eastAsia="仿宋" w:cs="Times New Roman"/>
          <w14:ligatures w14:val="none"/>
        </w:rPr>
        <w:t>-</w:t>
      </w:r>
      <w:r w:rsidRPr="00E026FC">
        <w:rPr>
          <w:rFonts w:eastAsia="仿宋" w:cs="Times New Roman"/>
          <w14:ligatures w14:val="none"/>
        </w:rPr>
        <w:t>输出层三层网络结构，其网络架构如</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8073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图</w:t>
      </w:r>
      <w:r w:rsidR="00023B91" w:rsidRPr="00E026FC">
        <w:rPr>
          <w:rFonts w:eastAsia="仿宋" w:cs="Times New Roman" w:hint="eastAsia"/>
          <w:szCs w:val="20"/>
          <w14:ligatures w14:val="none"/>
        </w:rPr>
        <w:t>5</w:t>
      </w:r>
      <w:r w:rsidR="00023B91" w:rsidRPr="00E026FC">
        <w:rPr>
          <w:rFonts w:eastAsia="仿宋" w:cs="Times New Roman"/>
          <w:szCs w:val="20"/>
          <w14:ligatures w14:val="none"/>
        </w:rPr>
        <w:noBreakHyphen/>
      </w:r>
      <w:r w:rsidR="00023B91">
        <w:rPr>
          <w:rFonts w:eastAsia="仿宋" w:cs="Times New Roman"/>
          <w:noProof/>
          <w:szCs w:val="20"/>
          <w14:ligatures w14:val="none"/>
        </w:rPr>
        <w:t>7</w:t>
      </w:r>
      <w:r w:rsidRPr="00E026FC">
        <w:rPr>
          <w:rFonts w:eastAsia="仿宋" w:cs="Times New Roman"/>
          <w:highlight w:val="yellow"/>
          <w14:ligatures w14:val="none"/>
        </w:rPr>
        <w:fldChar w:fldCharType="end"/>
      </w:r>
      <w:r w:rsidRPr="00E026FC">
        <w:rPr>
          <w:rFonts w:eastAsia="仿宋" w:cs="Times New Roman"/>
          <w14:ligatures w14:val="none"/>
        </w:rPr>
        <w:t>，其中设定输入层节点个数为</w:t>
      </w:r>
      <w:r w:rsidRPr="00E026FC">
        <w:rPr>
          <w:rFonts w:eastAsia="仿宋" w:cs="Times New Roman"/>
          <w14:ligatures w14:val="none"/>
        </w:rPr>
        <w:t>N</w:t>
      </w:r>
      <w:r w:rsidRPr="00E026FC">
        <w:rPr>
          <w:rFonts w:eastAsia="仿宋" w:cs="Times New Roman"/>
          <w14:ligatures w14:val="none"/>
        </w:rPr>
        <w:t>，隐含层节点个数为</w:t>
      </w:r>
      <w:r w:rsidRPr="00E026FC">
        <w:rPr>
          <w:rFonts w:eastAsia="仿宋" w:cs="Times New Roman"/>
          <w:position w:val="-6"/>
          <w14:ligatures w14:val="none"/>
        </w:rPr>
        <w:object w:dxaOrig="134" w:dyaOrig="278" w14:anchorId="04E60F9A">
          <v:shape id="_x0000_i2203" type="#_x0000_t75" style="width:6.45pt;height:14.15pt" o:ole="">
            <v:imagedata r:id="rId2254" o:title=""/>
          </v:shape>
          <o:OLEObject Type="Embed" ProgID="Equation.DSMT4" ShapeID="_x0000_i2203" DrawAspect="Content" ObjectID="_1762595599" r:id="rId2255"/>
        </w:object>
      </w:r>
      <w:r w:rsidRPr="00E026FC">
        <w:rPr>
          <w:rFonts w:eastAsia="仿宋" w:cs="Times New Roman"/>
          <w14:ligatures w14:val="none"/>
        </w:rPr>
        <w:t>，输出层节点个数为</w:t>
      </w:r>
      <w:r w:rsidRPr="00E026FC">
        <w:rPr>
          <w:rFonts w:eastAsia="仿宋" w:cs="Times New Roman"/>
          <w:position w:val="-6"/>
          <w14:ligatures w14:val="none"/>
        </w:rPr>
        <w:object w:dxaOrig="259" w:dyaOrig="221" w14:anchorId="08F144FD">
          <v:shape id="_x0000_i2204" type="#_x0000_t75" style="width:12.85pt;height:11.15pt" o:ole="">
            <v:imagedata r:id="rId2256" o:title=""/>
          </v:shape>
          <o:OLEObject Type="Embed" ProgID="Equation.DSMT4" ShapeID="_x0000_i2204" DrawAspect="Content" ObjectID="_1762595600" r:id="rId2257"/>
        </w:object>
      </w:r>
      <w:r w:rsidRPr="00E026FC">
        <w:rPr>
          <w:rFonts w:eastAsia="仿宋" w:cs="Times New Roman"/>
          <w14:ligatures w14:val="none"/>
        </w:rPr>
        <w:t>，输入层到</w:t>
      </w:r>
      <w:proofErr w:type="gramStart"/>
      <w:r w:rsidRPr="00E026FC">
        <w:rPr>
          <w:rFonts w:eastAsia="仿宋" w:cs="Times New Roman"/>
          <w14:ligatures w14:val="none"/>
        </w:rPr>
        <w:t>到</w:t>
      </w:r>
      <w:proofErr w:type="gramEnd"/>
      <w:r w:rsidRPr="00E026FC">
        <w:rPr>
          <w:rFonts w:eastAsia="仿宋" w:cs="Times New Roman"/>
          <w14:ligatures w14:val="none"/>
        </w:rPr>
        <w:t>隐含层的权重</w:t>
      </w:r>
      <w:r w:rsidRPr="00E026FC">
        <w:rPr>
          <w:rFonts w:eastAsia="仿宋" w:cs="Times New Roman"/>
          <w:position w:val="-14"/>
          <w14:ligatures w14:val="none"/>
        </w:rPr>
        <w:object w:dxaOrig="317" w:dyaOrig="384" w14:anchorId="2AF060AC">
          <v:shape id="_x0000_i2205" type="#_x0000_t75" style="width:15.85pt;height:18.85pt" o:ole="">
            <v:imagedata r:id="rId2258" o:title=""/>
          </v:shape>
          <o:OLEObject Type="Embed" ProgID="Equation.DSMT4" ShapeID="_x0000_i2205" DrawAspect="Content" ObjectID="_1762595601" r:id="rId2259"/>
        </w:object>
      </w:r>
      <w:r w:rsidRPr="00E026FC">
        <w:rPr>
          <w:rFonts w:eastAsia="仿宋" w:cs="Times New Roman"/>
          <w14:ligatures w14:val="none"/>
        </w:rPr>
        <w:t>，隐含层到输出层权重为</w:t>
      </w:r>
      <w:r w:rsidRPr="00E026FC">
        <w:rPr>
          <w:rFonts w:eastAsia="仿宋" w:cs="Times New Roman"/>
          <w:position w:val="-12"/>
          <w14:ligatures w14:val="none"/>
        </w:rPr>
        <w:object w:dxaOrig="336" w:dyaOrig="365" w14:anchorId="62B97A41">
          <v:shape id="_x0000_i2206" type="#_x0000_t75" style="width:17.15pt;height:18.45pt" o:ole="">
            <v:imagedata r:id="rId2260" o:title=""/>
          </v:shape>
          <o:OLEObject Type="Embed" ProgID="Equation.DSMT4" ShapeID="_x0000_i2206" DrawAspect="Content" ObjectID="_1762595602" r:id="rId2261"/>
        </w:object>
      </w:r>
      <w:r w:rsidRPr="00E026FC">
        <w:rPr>
          <w:rFonts w:eastAsia="仿宋" w:cs="Times New Roman"/>
          <w14:ligatures w14:val="none"/>
        </w:rPr>
        <w:t>，输入层到</w:t>
      </w:r>
      <w:proofErr w:type="gramStart"/>
      <w:r w:rsidRPr="00E026FC">
        <w:rPr>
          <w:rFonts w:eastAsia="仿宋" w:cs="Times New Roman"/>
          <w14:ligatures w14:val="none"/>
        </w:rPr>
        <w:t>到</w:t>
      </w:r>
      <w:proofErr w:type="gramEnd"/>
      <w:r w:rsidRPr="00E026FC">
        <w:rPr>
          <w:rFonts w:eastAsia="仿宋" w:cs="Times New Roman"/>
          <w14:ligatures w14:val="none"/>
        </w:rPr>
        <w:t>隐含层的偏置为</w:t>
      </w:r>
      <w:r w:rsidRPr="00E026FC">
        <w:rPr>
          <w:rFonts w:eastAsia="仿宋" w:cs="Times New Roman"/>
          <w:position w:val="-14"/>
          <w14:ligatures w14:val="none"/>
        </w:rPr>
        <w:object w:dxaOrig="259" w:dyaOrig="384" w14:anchorId="0093EC4E">
          <v:shape id="_x0000_i2207" type="#_x0000_t75" style="width:12.85pt;height:18.85pt" o:ole="">
            <v:imagedata r:id="rId2262" o:title=""/>
          </v:shape>
          <o:OLEObject Type="Embed" ProgID="Equation.DSMT4" ShapeID="_x0000_i2207" DrawAspect="Content" ObjectID="_1762595603" r:id="rId2263"/>
        </w:object>
      </w:r>
      <w:r w:rsidRPr="00E026FC">
        <w:rPr>
          <w:rFonts w:eastAsia="仿宋" w:cs="Times New Roman"/>
          <w14:ligatures w14:val="none"/>
        </w:rPr>
        <w:t>，隐含层到输出层的偏置为</w:t>
      </w:r>
      <w:r w:rsidRPr="00E026FC">
        <w:rPr>
          <w:rFonts w:eastAsia="仿宋" w:cs="Times New Roman"/>
          <w:position w:val="-12"/>
          <w14:ligatures w14:val="none"/>
        </w:rPr>
        <w:object w:dxaOrig="259" w:dyaOrig="365" w14:anchorId="45DD13E6">
          <v:shape id="_x0000_i2208" type="#_x0000_t75" style="width:12.85pt;height:18.45pt" o:ole="">
            <v:imagedata r:id="rId2264" o:title=""/>
          </v:shape>
          <o:OLEObject Type="Embed" ProgID="Equation.DSMT4" ShapeID="_x0000_i2208" DrawAspect="Content" ObjectID="_1762595604" r:id="rId2265"/>
        </w:object>
      </w:r>
      <w:r w:rsidRPr="00E026FC">
        <w:rPr>
          <w:rFonts w:eastAsia="仿宋" w:cs="Times New Roman"/>
          <w14:ligatures w14:val="none"/>
        </w:rPr>
        <w:t>，每个节点的输入形式如式</w:t>
      </w:r>
      <w:r w:rsidRPr="00E026FC">
        <w:rPr>
          <w:rFonts w:eastAsia="仿宋" w:cs="Times New Roman"/>
          <w:iCs/>
          <w14:ligatures w14:val="none"/>
        </w:rPr>
        <w:fldChar w:fldCharType="begin"/>
      </w:r>
      <w:r w:rsidRPr="00E026FC">
        <w:rPr>
          <w:rFonts w:eastAsia="仿宋" w:cs="Times New Roman"/>
          <w:iCs/>
          <w14:ligatures w14:val="none"/>
        </w:rPr>
        <w:instrText xml:space="preserve"> </w:instrText>
      </w:r>
      <w:r w:rsidRPr="00E026FC">
        <w:rPr>
          <w:rFonts w:eastAsia="仿宋" w:cs="Times New Roman" w:hint="eastAsia"/>
          <w:iCs/>
          <w14:ligatures w14:val="none"/>
        </w:rPr>
        <w:instrText>GOTOBUTTON ZEqnNum444908  \* MERGEFORMAT</w:instrText>
      </w:r>
      <w:r w:rsidRPr="00E026FC">
        <w:rPr>
          <w:rFonts w:eastAsia="仿宋" w:cs="Times New Roman"/>
          <w:iCs/>
          <w14:ligatures w14:val="none"/>
        </w:rPr>
        <w:instrText xml:space="preserve"> </w:instrText>
      </w:r>
      <w:r w:rsidRPr="00E026FC">
        <w:rPr>
          <w:rFonts w:eastAsia="仿宋" w:cs="Times New Roman"/>
          <w:iCs/>
          <w14:ligatures w14:val="none"/>
        </w:rPr>
        <w:fldChar w:fldCharType="begin"/>
      </w:r>
      <w:r w:rsidRPr="00E026FC">
        <w:rPr>
          <w:rFonts w:eastAsia="仿宋" w:cs="Times New Roman"/>
          <w:iCs/>
          <w14:ligatures w14:val="none"/>
        </w:rPr>
        <w:instrText xml:space="preserve"> REF ZEqnNum444908 \* Charformat \! \* MERGEFORMAT </w:instrText>
      </w:r>
      <w:r w:rsidRPr="00E026FC">
        <w:rPr>
          <w:rFonts w:eastAsia="仿宋" w:cs="Times New Roman"/>
          <w:iCs/>
          <w14:ligatures w14:val="none"/>
        </w:rPr>
        <w:fldChar w:fldCharType="separate"/>
      </w:r>
      <w:r w:rsidR="00023B91" w:rsidRPr="00023B91">
        <w:rPr>
          <w:rFonts w:eastAsia="仿宋" w:cs="Times New Roman"/>
          <w:iCs/>
          <w14:ligatures w14:val="none"/>
        </w:rPr>
        <w:instrText>(211)</w:instrText>
      </w:r>
      <w:r w:rsidRPr="00E026FC">
        <w:rPr>
          <w:rFonts w:eastAsia="仿宋" w:cs="Times New Roman"/>
          <w:iCs/>
          <w14:ligatures w14:val="none"/>
        </w:rPr>
        <w:fldChar w:fldCharType="end"/>
      </w:r>
      <w:r w:rsidRPr="00E026FC">
        <w:rPr>
          <w:rFonts w:eastAsia="仿宋" w:cs="Times New Roman"/>
          <w:iCs/>
          <w14:ligatures w14:val="none"/>
        </w:rPr>
        <w:fldChar w:fldCharType="end"/>
      </w:r>
      <w:r w:rsidRPr="00E026FC">
        <w:rPr>
          <w:rFonts w:eastAsia="仿宋" w:cs="Times New Roman"/>
          <w14:ligatures w14:val="none"/>
        </w:rPr>
        <w:t>：</w:t>
      </w:r>
    </w:p>
    <w:p w14:paraId="497F0CC5" w14:textId="7A87FD2C"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40"/>
          <w14:ligatures w14:val="none"/>
        </w:rPr>
        <w:object w:dxaOrig="1642" w:dyaOrig="922" w14:anchorId="4D5134CC">
          <v:shape id="_x0000_i2209" type="#_x0000_t75" style="width:81.85pt;height:45.85pt" o:ole="">
            <v:imagedata r:id="rId2266" o:title=""/>
          </v:shape>
          <o:OLEObject Type="Embed" ProgID="Equation.DSMT4" ShapeID="_x0000_i2209" DrawAspect="Content" ObjectID="_1762595605" r:id="rId2267"/>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75" w:name="ZEqnNum444908"/>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11</w:instrText>
      </w:r>
      <w:r w:rsidR="006F3ACB">
        <w:rPr>
          <w:rFonts w:eastAsia="仿宋" w:cs="Times New Roman"/>
          <w14:ligatures w14:val="none"/>
        </w:rPr>
        <w:fldChar w:fldCharType="end"/>
      </w:r>
      <w:r w:rsidR="006F3ACB">
        <w:rPr>
          <w:rFonts w:eastAsia="仿宋" w:cs="Times New Roman"/>
          <w14:ligatures w14:val="none"/>
        </w:rPr>
        <w:instrText>)</w:instrText>
      </w:r>
      <w:bookmarkEnd w:id="75"/>
      <w:r w:rsidR="006F3ACB">
        <w:rPr>
          <w:rFonts w:eastAsia="仿宋" w:cs="Times New Roman"/>
          <w14:ligatures w14:val="none"/>
        </w:rPr>
        <w:fldChar w:fldCharType="end"/>
      </w:r>
    </w:p>
    <w:p w14:paraId="2A19B8DC" w14:textId="569A517B" w:rsidR="00E026FC" w:rsidRPr="00E026FC" w:rsidRDefault="00E026FC" w:rsidP="00E026FC">
      <w:pPr>
        <w:ind w:firstLine="560"/>
        <w:rPr>
          <w:rFonts w:eastAsia="仿宋" w:cs="Times New Roman"/>
          <w14:ligatures w14:val="none"/>
        </w:rPr>
      </w:pPr>
      <w:r w:rsidRPr="00E026FC">
        <w:rPr>
          <w:rFonts w:eastAsia="仿宋" w:cs="Times New Roman"/>
          <w14:ligatures w14:val="none"/>
        </w:rPr>
        <w:t>其中</w:t>
      </w:r>
      <w:r w:rsidRPr="00E026FC">
        <w:rPr>
          <w:rFonts w:eastAsia="仿宋" w:cs="Times New Roman"/>
          <w:position w:val="-12"/>
          <w14:ligatures w14:val="none"/>
        </w:rPr>
        <w:object w:dxaOrig="240" w:dyaOrig="365" w14:anchorId="3F635E09">
          <v:shape id="_x0000_i2210" type="#_x0000_t75" style="width:12pt;height:18.45pt" o:ole="">
            <v:imagedata r:id="rId2268" o:title=""/>
          </v:shape>
          <o:OLEObject Type="Embed" ProgID="Equation.DSMT4" ShapeID="_x0000_i2210" DrawAspect="Content" ObjectID="_1762595606" r:id="rId2269"/>
        </w:object>
      </w:r>
      <w:r w:rsidRPr="00E026FC">
        <w:rPr>
          <w:rFonts w:eastAsia="仿宋" w:cs="Times New Roman"/>
          <w14:ligatures w14:val="none"/>
        </w:rPr>
        <w:t>为第</w:t>
      </w:r>
      <w:r w:rsidRPr="00E026FC">
        <w:rPr>
          <w:rFonts w:eastAsia="仿宋" w:cs="Times New Roman"/>
          <w:position w:val="-6"/>
          <w14:ligatures w14:val="none"/>
        </w:rPr>
        <w:object w:dxaOrig="134" w:dyaOrig="259" w14:anchorId="621B56A2">
          <v:shape id="_x0000_i2211" type="#_x0000_t75" style="width:6.45pt;height:12.85pt" o:ole="">
            <v:imagedata r:id="rId2270" o:title=""/>
          </v:shape>
          <o:OLEObject Type="Embed" ProgID="Equation.DSMT4" ShapeID="_x0000_i2211" DrawAspect="Content" ObjectID="_1762595607" r:id="rId2271"/>
        </w:object>
      </w:r>
      <w:proofErr w:type="gramStart"/>
      <w:r w:rsidRPr="00E026FC">
        <w:rPr>
          <w:rFonts w:eastAsia="仿宋" w:cs="Times New Roman"/>
          <w14:ligatures w14:val="none"/>
        </w:rPr>
        <w:t>个</w:t>
      </w:r>
      <w:proofErr w:type="gramEnd"/>
      <w:r w:rsidRPr="00E026FC">
        <w:rPr>
          <w:rFonts w:eastAsia="仿宋" w:cs="Times New Roman"/>
          <w14:ligatures w14:val="none"/>
        </w:rPr>
        <w:t>节点的状态量，</w:t>
      </w:r>
      <w:r w:rsidRPr="00E026FC">
        <w:rPr>
          <w:rFonts w:eastAsia="仿宋" w:cs="Times New Roman"/>
          <w:position w:val="-10"/>
          <w14:ligatures w14:val="none"/>
        </w:rPr>
        <w:object w:dxaOrig="240" w:dyaOrig="317" w14:anchorId="4DD77D1C">
          <v:shape id="_x0000_i2212" type="#_x0000_t75" style="width:12pt;height:15.85pt" o:ole="">
            <v:imagedata r:id="rId2272" o:title=""/>
          </v:shape>
          <o:OLEObject Type="Embed" ProgID="Equation.DSMT4" ShapeID="_x0000_i2212" DrawAspect="Content" ObjectID="_1762595608" r:id="rId2273"/>
        </w:object>
      </w:r>
      <w:r w:rsidRPr="00E026FC">
        <w:rPr>
          <w:rFonts w:eastAsia="仿宋" w:cs="Times New Roman"/>
          <w14:ligatures w14:val="none"/>
        </w:rPr>
        <w:t>为节点激活函数，选用的激活函数形式为</w:t>
      </w:r>
      <w:r w:rsidRPr="00E026FC">
        <w:rPr>
          <w:rFonts w:eastAsia="仿宋" w:cs="Times New Roman"/>
          <w14:ligatures w14:val="none"/>
        </w:rPr>
        <w:t>sigmoid</w:t>
      </w:r>
      <w:r w:rsidRPr="00E026FC">
        <w:rPr>
          <w:rFonts w:eastAsia="仿宋" w:cs="Times New Roman"/>
          <w14:ligatures w14:val="none"/>
        </w:rPr>
        <w:t>型函数</w:t>
      </w:r>
      <w:r w:rsidRPr="00E026FC">
        <w:rPr>
          <w:rFonts w:eastAsia="仿宋" w:cs="Times New Roman"/>
          <w:position w:val="-24"/>
          <w14:ligatures w14:val="none"/>
        </w:rPr>
        <w:object w:dxaOrig="1402" w:dyaOrig="624" w14:anchorId="5EE78977">
          <v:shape id="_x0000_i2213" type="#_x0000_t75" style="width:69.85pt;height:30.85pt" o:ole="">
            <v:imagedata r:id="rId2274" o:title=""/>
          </v:shape>
          <o:OLEObject Type="Embed" ProgID="Equation.DSMT4" ShapeID="_x0000_i2213" DrawAspect="Content" ObjectID="_1762595609" r:id="rId2275"/>
        </w:object>
      </w:r>
      <w:r w:rsidRPr="00E026FC">
        <w:rPr>
          <w:rFonts w:eastAsia="仿宋" w:cs="Times New Roman"/>
          <w14:ligatures w14:val="none"/>
        </w:rPr>
        <w:t>。随后网络以最小化均方误差</w:t>
      </w:r>
      <w:r w:rsidRPr="00E026FC">
        <w:rPr>
          <w:rFonts w:eastAsia="仿宋" w:cs="Times New Roman"/>
          <w:position w:val="-4"/>
          <w14:ligatures w14:val="none"/>
        </w:rPr>
        <w:object w:dxaOrig="240" w:dyaOrig="259" w14:anchorId="73918274">
          <v:shape id="_x0000_i2214" type="#_x0000_t75" style="width:12pt;height:12.85pt" o:ole="">
            <v:imagedata r:id="rId2276" o:title=""/>
          </v:shape>
          <o:OLEObject Type="Embed" ProgID="Equation.DSMT4" ShapeID="_x0000_i2214" DrawAspect="Content" ObjectID="_1762595610" r:id="rId2277"/>
        </w:object>
      </w:r>
      <w:r w:rsidRPr="00E026FC">
        <w:rPr>
          <w:rFonts w:eastAsia="仿宋" w:cs="Times New Roman"/>
          <w14:ligatures w14:val="none"/>
        </w:rPr>
        <w:t>为目标进行训练，其目标函数和基于梯度下降法的规则如式</w:t>
      </w:r>
      <w:r w:rsidRPr="00E026FC">
        <w:rPr>
          <w:rFonts w:eastAsia="仿宋" w:cs="Times New Roman"/>
          <w:iCs/>
          <w14:ligatures w14:val="none"/>
        </w:rPr>
        <w:fldChar w:fldCharType="begin"/>
      </w:r>
      <w:r w:rsidRPr="00E026FC">
        <w:rPr>
          <w:rFonts w:eastAsia="仿宋" w:cs="Times New Roman"/>
          <w:iCs/>
          <w14:ligatures w14:val="none"/>
        </w:rPr>
        <w:instrText xml:space="preserve"> </w:instrText>
      </w:r>
      <w:r w:rsidRPr="00E026FC">
        <w:rPr>
          <w:rFonts w:eastAsia="仿宋" w:cs="Times New Roman" w:hint="eastAsia"/>
          <w:iCs/>
          <w14:ligatures w14:val="none"/>
        </w:rPr>
        <w:instrText>GOTOBUTTON ZEqnNum786024  \* MERGEFORMAT</w:instrText>
      </w:r>
      <w:r w:rsidRPr="00E026FC">
        <w:rPr>
          <w:rFonts w:eastAsia="仿宋" w:cs="Times New Roman"/>
          <w:iCs/>
          <w14:ligatures w14:val="none"/>
        </w:rPr>
        <w:instrText xml:space="preserve"> </w:instrText>
      </w:r>
      <w:r w:rsidRPr="00E026FC">
        <w:rPr>
          <w:rFonts w:eastAsia="仿宋" w:cs="Times New Roman"/>
          <w:iCs/>
          <w14:ligatures w14:val="none"/>
        </w:rPr>
        <w:fldChar w:fldCharType="begin"/>
      </w:r>
      <w:r w:rsidRPr="00E026FC">
        <w:rPr>
          <w:rFonts w:eastAsia="仿宋" w:cs="Times New Roman"/>
          <w:iCs/>
          <w14:ligatures w14:val="none"/>
        </w:rPr>
        <w:instrText xml:space="preserve"> REF ZEqnNum786024 \* Charformat \! \* MERGEFORMAT </w:instrText>
      </w:r>
      <w:r w:rsidRPr="00E026FC">
        <w:rPr>
          <w:rFonts w:eastAsia="仿宋" w:cs="Times New Roman"/>
          <w:iCs/>
          <w14:ligatures w14:val="none"/>
        </w:rPr>
        <w:fldChar w:fldCharType="separate"/>
      </w:r>
      <w:r w:rsidR="00023B91" w:rsidRPr="00023B91">
        <w:rPr>
          <w:rFonts w:eastAsia="仿宋" w:cs="Times New Roman"/>
          <w:iCs/>
          <w14:ligatures w14:val="none"/>
        </w:rPr>
        <w:instrText>(212)</w:instrText>
      </w:r>
      <w:r w:rsidRPr="00E026FC">
        <w:rPr>
          <w:rFonts w:eastAsia="仿宋" w:cs="Times New Roman"/>
          <w:iCs/>
          <w14:ligatures w14:val="none"/>
        </w:rPr>
        <w:fldChar w:fldCharType="end"/>
      </w:r>
      <w:r w:rsidRPr="00E026FC">
        <w:rPr>
          <w:rFonts w:eastAsia="仿宋" w:cs="Times New Roman"/>
          <w:iCs/>
          <w14:ligatures w14:val="none"/>
        </w:rPr>
        <w:fldChar w:fldCharType="end"/>
      </w:r>
      <w:r w:rsidRPr="00E026FC">
        <w:rPr>
          <w:rFonts w:eastAsia="仿宋" w:cs="Times New Roman"/>
          <w14:ligatures w14:val="none"/>
        </w:rPr>
        <w:t>，其中</w:t>
      </w:r>
      <w:r w:rsidRPr="00E026FC">
        <w:rPr>
          <w:rFonts w:eastAsia="仿宋" w:cs="Times New Roman"/>
          <w:position w:val="-6"/>
          <w14:ligatures w14:val="none"/>
        </w:rPr>
        <w:object w:dxaOrig="221" w:dyaOrig="278" w14:anchorId="30468F62">
          <v:shape id="_x0000_i2215" type="#_x0000_t75" style="width:11.15pt;height:14.15pt" o:ole="">
            <v:imagedata r:id="rId2278" o:title=""/>
          </v:shape>
          <o:OLEObject Type="Embed" ProgID="Equation.DSMT4" ShapeID="_x0000_i2215" DrawAspect="Content" ObjectID="_1762595611" r:id="rId2279"/>
        </w:object>
      </w:r>
      <w:r w:rsidRPr="00E026FC">
        <w:rPr>
          <w:rFonts w:eastAsia="仿宋" w:cs="Times New Roman"/>
          <w14:ligatures w14:val="none"/>
        </w:rPr>
        <w:t>为专家参考样本。</w:t>
      </w:r>
    </w:p>
    <w:p w14:paraId="37D59ADA" w14:textId="36794D70"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64"/>
          <w14:ligatures w14:val="none"/>
        </w:rPr>
        <w:object w:dxaOrig="2458" w:dyaOrig="1402" w14:anchorId="1DF7642B">
          <v:shape id="_x0000_i2216" type="#_x0000_t75" style="width:123pt;height:69.85pt" o:ole="">
            <v:imagedata r:id="rId2280" o:title=""/>
          </v:shape>
          <o:OLEObject Type="Embed" ProgID="Equation.DSMT4" ShapeID="_x0000_i2216" DrawAspect="Content" ObjectID="_1762595612" r:id="rId2281"/>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76" w:name="ZEqnNum786024"/>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12</w:instrText>
      </w:r>
      <w:r w:rsidR="006F3ACB">
        <w:rPr>
          <w:rFonts w:eastAsia="仿宋" w:cs="Times New Roman"/>
          <w14:ligatures w14:val="none"/>
        </w:rPr>
        <w:fldChar w:fldCharType="end"/>
      </w:r>
      <w:r w:rsidR="006F3ACB">
        <w:rPr>
          <w:rFonts w:eastAsia="仿宋" w:cs="Times New Roman"/>
          <w14:ligatures w14:val="none"/>
        </w:rPr>
        <w:instrText>)</w:instrText>
      </w:r>
      <w:bookmarkEnd w:id="76"/>
      <w:r w:rsidR="006F3ACB">
        <w:rPr>
          <w:rFonts w:eastAsia="仿宋" w:cs="Times New Roman"/>
          <w14:ligatures w14:val="none"/>
        </w:rPr>
        <w:fldChar w:fldCharType="end"/>
      </w:r>
    </w:p>
    <w:p w14:paraId="18A26940" w14:textId="77777777" w:rsidR="00E026FC" w:rsidRPr="00E026FC" w:rsidRDefault="00E026FC" w:rsidP="00E026FC">
      <w:pPr>
        <w:keepNext/>
        <w:ind w:firstLine="560"/>
        <w:jc w:val="center"/>
        <w:rPr>
          <w:rFonts w:eastAsia="仿宋" w:cs="Times New Roman"/>
          <w14:ligatures w14:val="none"/>
        </w:rPr>
      </w:pPr>
      <w:r w:rsidRPr="00E026FC">
        <w:rPr>
          <w:rFonts w:eastAsia="仿宋" w:cs="Times New Roman"/>
          <w:noProof/>
          <w14:ligatures w14:val="none"/>
        </w:rPr>
        <w:drawing>
          <wp:inline distT="0" distB="0" distL="0" distR="0" wp14:anchorId="003CBF49" wp14:editId="3582F371">
            <wp:extent cx="2785745" cy="2026920"/>
            <wp:effectExtent l="0" t="0" r="0" b="0"/>
            <wp:docPr id="1367738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73881" name="图片 12"/>
                    <pic:cNvPicPr>
                      <a:picLocks noChangeAspect="1" noChangeArrowheads="1"/>
                    </pic:cNvPicPr>
                  </pic:nvPicPr>
                  <pic:blipFill>
                    <a:blip r:embed="rId2282">
                      <a:extLst>
                        <a:ext uri="{28A0092B-C50C-407E-A947-70E740481C1C}">
                          <a14:useLocalDpi xmlns:a14="http://schemas.microsoft.com/office/drawing/2010/main" val="0"/>
                        </a:ext>
                      </a:extLst>
                    </a:blip>
                    <a:srcRect/>
                    <a:stretch>
                      <a:fillRect/>
                    </a:stretch>
                  </pic:blipFill>
                  <pic:spPr>
                    <a:xfrm>
                      <a:off x="0" y="0"/>
                      <a:ext cx="2792072" cy="2031758"/>
                    </a:xfrm>
                    <a:prstGeom prst="rect">
                      <a:avLst/>
                    </a:prstGeom>
                    <a:noFill/>
                    <a:ln>
                      <a:noFill/>
                    </a:ln>
                  </pic:spPr>
                </pic:pic>
              </a:graphicData>
            </a:graphic>
          </wp:inline>
        </w:drawing>
      </w:r>
    </w:p>
    <w:p w14:paraId="29AC7DBD" w14:textId="63479B6D" w:rsidR="00E026FC" w:rsidRPr="00E026FC" w:rsidRDefault="00E026FC" w:rsidP="00E026FC">
      <w:pPr>
        <w:ind w:firstLineChars="0" w:firstLine="0"/>
        <w:jc w:val="center"/>
        <w:rPr>
          <w:rFonts w:eastAsia="仿宋" w:cs="Times New Roman"/>
          <w:szCs w:val="20"/>
          <w14:ligatures w14:val="none"/>
        </w:rPr>
      </w:pPr>
      <w:bookmarkStart w:id="77" w:name="_Ref8073"/>
      <w:r w:rsidRPr="00E026FC">
        <w:rPr>
          <w:rFonts w:eastAsia="仿宋" w:cs="Times New Roman"/>
          <w:szCs w:val="20"/>
          <w14:ligatures w14:val="none"/>
        </w:rPr>
        <w:t>图</w:t>
      </w:r>
      <w:r w:rsidRPr="00E026FC">
        <w:rPr>
          <w:rFonts w:eastAsia="仿宋" w:cs="Times New Roman" w:hint="eastAsia"/>
          <w:szCs w:val="20"/>
          <w14:ligatures w14:val="none"/>
        </w:rPr>
        <w:t>5</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图</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7</w:t>
      </w:r>
      <w:r w:rsidRPr="00E026FC">
        <w:rPr>
          <w:rFonts w:eastAsia="仿宋" w:cs="Times New Roman"/>
          <w:szCs w:val="20"/>
          <w14:ligatures w14:val="none"/>
        </w:rPr>
        <w:fldChar w:fldCharType="end"/>
      </w:r>
      <w:bookmarkEnd w:id="77"/>
      <w:r w:rsidRPr="00E026FC">
        <w:rPr>
          <w:rFonts w:eastAsia="仿宋" w:cs="Times New Roman" w:hint="eastAsia"/>
          <w:szCs w:val="20"/>
          <w14:ligatures w14:val="none"/>
        </w:rPr>
        <w:t>网络结构示意图</w:t>
      </w:r>
    </w:p>
    <w:p w14:paraId="59608C0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基于以上过程，可以构建出符合专家经验的个体威胁评估模型</w:t>
      </w:r>
      <w:r w:rsidRPr="00E026FC">
        <w:rPr>
          <w:rFonts w:eastAsia="仿宋" w:cs="Times New Roman"/>
          <w:position w:val="-6"/>
          <w14:ligatures w14:val="none"/>
        </w:rPr>
        <w:object w:dxaOrig="576" w:dyaOrig="278" w14:anchorId="36CA76A0">
          <v:shape id="_x0000_i2217" type="#_x0000_t75" style="width:29.15pt;height:14.15pt" o:ole="">
            <v:imagedata r:id="rId2283" o:title=""/>
          </v:shape>
          <o:OLEObject Type="Embed" ProgID="Equation.DSMT4" ShapeID="_x0000_i2217" DrawAspect="Content" ObjectID="_1762595613" r:id="rId2284"/>
        </w:object>
      </w:r>
      <w:r w:rsidRPr="00E026FC">
        <w:rPr>
          <w:rFonts w:eastAsia="仿宋" w:cs="Times New Roman"/>
          <w14:ligatures w14:val="none"/>
        </w:rPr>
        <w:t>:{</w:t>
      </w:r>
      <w:r w:rsidRPr="00E026FC">
        <w:rPr>
          <w:rFonts w:eastAsia="仿宋" w:cs="Times New Roman"/>
          <w:position w:val="-12"/>
          <w14:ligatures w14:val="none"/>
        </w:rPr>
        <w:object w:dxaOrig="797" w:dyaOrig="365" w14:anchorId="1035AA06">
          <v:shape id="_x0000_i2218" type="#_x0000_t75" style="width:39.85pt;height:18.45pt" o:ole="">
            <v:imagedata r:id="rId2185" o:title=""/>
          </v:shape>
          <o:OLEObject Type="Embed" ProgID="Equation.DSMT4" ShapeID="_x0000_i2218" DrawAspect="Content" ObjectID="_1762595614" r:id="rId2285"/>
        </w:object>
      </w:r>
      <w:r w:rsidRPr="00E026FC">
        <w:rPr>
          <w:rFonts w:eastAsia="仿宋" w:cs="Times New Roman"/>
          <w14:ligatures w14:val="none"/>
        </w:rPr>
        <w:t>→</w:t>
      </w:r>
      <w:r w:rsidRPr="00E026FC">
        <w:rPr>
          <w:rFonts w:eastAsia="仿宋" w:cs="Times New Roman"/>
          <w:position w:val="-12"/>
          <w14:ligatures w14:val="none"/>
        </w:rPr>
        <w:object w:dxaOrig="720" w:dyaOrig="365" w14:anchorId="75C8701C">
          <v:shape id="_x0000_i2219" type="#_x0000_t75" style="width:36pt;height:18.45pt" o:ole="">
            <v:imagedata r:id="rId2189" o:title=""/>
          </v:shape>
          <o:OLEObject Type="Embed" ProgID="Equation.DSMT4" ShapeID="_x0000_i2219" DrawAspect="Content" ObjectID="_1762595615" r:id="rId2286"/>
        </w:object>
      </w:r>
      <w:r w:rsidRPr="00E026FC">
        <w:rPr>
          <w:rFonts w:eastAsia="仿宋" w:cs="Times New Roman"/>
          <w14:ligatures w14:val="none"/>
        </w:rPr>
        <w:t>}</w:t>
      </w:r>
      <w:r w:rsidRPr="00E026FC">
        <w:rPr>
          <w:rFonts w:eastAsia="仿宋" w:cs="Times New Roman"/>
          <w14:ligatures w14:val="none"/>
        </w:rPr>
        <w:t>。</w:t>
      </w:r>
    </w:p>
    <w:p w14:paraId="67E9F177"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lastRenderedPageBreak/>
        <w:t>综上，基于神经网络的个体威胁评估算法可以利用离线训练获得的威胁评估网络来构建个体威胁评估模型，保证无人平台在未知环境中的自我保护能力和自主作战能力，实现个体层面上的无人平台自主作战，其中个体威胁评估</w:t>
      </w:r>
      <w:r w:rsidRPr="00E026FC">
        <w:rPr>
          <w:rFonts w:eastAsia="仿宋" w:cs="Times New Roman"/>
          <w:position w:val="-6"/>
          <w14:ligatures w14:val="none"/>
        </w:rPr>
        <w:object w:dxaOrig="576" w:dyaOrig="278" w14:anchorId="2581CA66">
          <v:shape id="_x0000_i2220" type="#_x0000_t75" style="width:29.15pt;height:14.15pt" o:ole="">
            <v:imagedata r:id="rId2283" o:title=""/>
          </v:shape>
          <o:OLEObject Type="Embed" ProgID="Equation.DSMT4" ShapeID="_x0000_i2220" DrawAspect="Content" ObjectID="_1762595616" r:id="rId2287"/>
        </w:object>
      </w:r>
      <w:r w:rsidRPr="00E026FC">
        <w:rPr>
          <w:rFonts w:eastAsia="仿宋" w:cs="Times New Roman"/>
          <w14:ligatures w14:val="none"/>
        </w:rPr>
        <w:t>可以视为无人平台自主作战的驱动信息流。</w:t>
      </w:r>
    </w:p>
    <w:p w14:paraId="14E15027" w14:textId="77777777" w:rsidR="00E026FC" w:rsidRPr="00E026FC" w:rsidRDefault="00E026FC" w:rsidP="00E026FC">
      <w:pPr>
        <w:ind w:firstLine="560"/>
        <w:rPr>
          <w:rFonts w:eastAsia="仿宋" w:cs="Times New Roman"/>
          <w14:ligatures w14:val="none"/>
        </w:rPr>
      </w:pPr>
      <w:r w:rsidRPr="00E026FC">
        <w:rPr>
          <w:rFonts w:eastAsia="仿宋" w:cs="Times New Roman" w:hint="eastAsia"/>
          <w14:ligatures w14:val="none"/>
        </w:rPr>
        <w:t>3.</w:t>
      </w:r>
      <w:r w:rsidRPr="00E026FC">
        <w:rPr>
          <w:rFonts w:eastAsia="仿宋" w:cs="Times New Roman"/>
          <w14:ligatures w14:val="none"/>
        </w:rPr>
        <w:t>基于聚类算法和云模型的全局态势信息推理</w:t>
      </w:r>
    </w:p>
    <w:p w14:paraId="22CCAD8E"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基于个体威胁评估</w:t>
      </w:r>
      <w:r w:rsidRPr="00E026FC">
        <w:rPr>
          <w:rFonts w:eastAsia="仿宋" w:cs="Times New Roman"/>
          <w:position w:val="-6"/>
          <w14:ligatures w14:val="none"/>
        </w:rPr>
        <w:object w:dxaOrig="576" w:dyaOrig="278" w14:anchorId="7F3E7801">
          <v:shape id="_x0000_i2221" type="#_x0000_t75" style="width:29.15pt;height:14.15pt" o:ole="">
            <v:imagedata r:id="rId2283" o:title=""/>
          </v:shape>
          <o:OLEObject Type="Embed" ProgID="Equation.DSMT4" ShapeID="_x0000_i2221" DrawAspect="Content" ObjectID="_1762595617" r:id="rId2288"/>
        </w:object>
      </w:r>
      <w:r w:rsidRPr="00E026FC">
        <w:rPr>
          <w:rFonts w:eastAsia="仿宋" w:cs="Times New Roman"/>
          <w14:ligatures w14:val="none"/>
        </w:rPr>
        <w:t>:{</w:t>
      </w:r>
      <w:r w:rsidRPr="00E026FC">
        <w:rPr>
          <w:rFonts w:eastAsia="仿宋" w:cs="Times New Roman"/>
          <w:position w:val="-12"/>
          <w14:ligatures w14:val="none"/>
        </w:rPr>
        <w:object w:dxaOrig="797" w:dyaOrig="365" w14:anchorId="1A8EAD1C">
          <v:shape id="_x0000_i2222" type="#_x0000_t75" style="width:39.85pt;height:18.45pt" o:ole="">
            <v:imagedata r:id="rId2185" o:title=""/>
          </v:shape>
          <o:OLEObject Type="Embed" ProgID="Equation.DSMT4" ShapeID="_x0000_i2222" DrawAspect="Content" ObjectID="_1762595618" r:id="rId2289"/>
        </w:object>
      </w:r>
      <w:r w:rsidRPr="00E026FC">
        <w:rPr>
          <w:rFonts w:eastAsia="仿宋" w:cs="Times New Roman"/>
          <w14:ligatures w14:val="none"/>
        </w:rPr>
        <w:t>→</w:t>
      </w:r>
      <w:r w:rsidRPr="00E026FC">
        <w:rPr>
          <w:rFonts w:eastAsia="仿宋" w:cs="Times New Roman"/>
          <w:position w:val="-12"/>
          <w14:ligatures w14:val="none"/>
        </w:rPr>
        <w:object w:dxaOrig="720" w:dyaOrig="365" w14:anchorId="6E93D0A1">
          <v:shape id="_x0000_i2223" type="#_x0000_t75" style="width:36pt;height:18.45pt" o:ole="">
            <v:imagedata r:id="rId2189" o:title=""/>
          </v:shape>
          <o:OLEObject Type="Embed" ProgID="Equation.DSMT4" ShapeID="_x0000_i2223" DrawAspect="Content" ObjectID="_1762595619" r:id="rId2290"/>
        </w:object>
      </w:r>
      <w:r w:rsidRPr="00E026FC">
        <w:rPr>
          <w:rFonts w:eastAsia="仿宋" w:cs="Times New Roman"/>
          <w14:ligatures w14:val="none"/>
        </w:rPr>
        <w:t>}</w:t>
      </w:r>
      <w:r w:rsidRPr="00E026FC">
        <w:rPr>
          <w:rFonts w:eastAsia="仿宋" w:cs="Times New Roman"/>
          <w14:ligatures w14:val="none"/>
        </w:rPr>
        <w:t>保证了无人平台对自身安全态势的认知。为了进一步进行战场全局信息的评估和预测，需要在个体威胁信息的基础上，结合多侦察平台协同探测采集到的信息，实现全局层面上的班组态势感知。本节中将综合态势推理定义为</w:t>
      </w:r>
      <w:r w:rsidRPr="00E026FC">
        <w:rPr>
          <w:rFonts w:eastAsia="仿宋" w:cs="Times New Roman"/>
          <w:position w:val="-10"/>
          <w14:ligatures w14:val="none"/>
        </w:rPr>
        <w:object w:dxaOrig="624" w:dyaOrig="317" w14:anchorId="37B798F0">
          <v:shape id="_x0000_i2224" type="#_x0000_t75" style="width:30.85pt;height:15.85pt" o:ole="">
            <v:imagedata r:id="rId2291" o:title=""/>
          </v:shape>
          <o:OLEObject Type="Embed" ProgID="Equation.DSMT4" ShapeID="_x0000_i2224" DrawAspect="Content" ObjectID="_1762595620" r:id="rId2292"/>
        </w:object>
      </w:r>
      <w:r w:rsidRPr="00E026FC">
        <w:rPr>
          <w:rFonts w:eastAsia="仿宋" w:cs="Times New Roman"/>
          <w14:ligatures w14:val="none"/>
        </w:rPr>
        <w:t>:{</w:t>
      </w:r>
      <w:r w:rsidRPr="00E026FC">
        <w:rPr>
          <w:rFonts w:eastAsia="仿宋" w:cs="Times New Roman"/>
          <w:position w:val="-14"/>
          <w14:ligatures w14:val="none"/>
        </w:rPr>
        <w:object w:dxaOrig="797" w:dyaOrig="384" w14:anchorId="1973111F">
          <v:shape id="_x0000_i2225" type="#_x0000_t75" style="width:39.85pt;height:18.85pt" o:ole="">
            <v:imagedata r:id="rId2293" o:title=""/>
          </v:shape>
          <o:OLEObject Type="Embed" ProgID="Equation.DSMT4" ShapeID="_x0000_i2225" DrawAspect="Content" ObjectID="_1762595621" r:id="rId2294"/>
        </w:object>
      </w:r>
      <w:r w:rsidRPr="00E026FC">
        <w:rPr>
          <w:rFonts w:eastAsia="仿宋" w:cs="Times New Roman"/>
          <w14:ligatures w14:val="none"/>
        </w:rPr>
        <w:t>→</w:t>
      </w:r>
      <w:r w:rsidRPr="00E026FC">
        <w:rPr>
          <w:rFonts w:eastAsia="仿宋" w:cs="Times New Roman"/>
          <w:position w:val="-14"/>
          <w14:ligatures w14:val="none"/>
        </w:rPr>
        <w:object w:dxaOrig="720" w:dyaOrig="384" w14:anchorId="6E64953F">
          <v:shape id="_x0000_i2226" type="#_x0000_t75" style="width:36pt;height:18.85pt" o:ole="">
            <v:imagedata r:id="rId2295" o:title=""/>
          </v:shape>
          <o:OLEObject Type="Embed" ProgID="Equation.DSMT4" ShapeID="_x0000_i2226" DrawAspect="Content" ObjectID="_1762595622" r:id="rId2296"/>
        </w:object>
      </w:r>
      <w:r w:rsidRPr="00E026FC">
        <w:rPr>
          <w:rFonts w:eastAsia="仿宋" w:cs="Times New Roman"/>
          <w14:ligatures w14:val="none"/>
        </w:rPr>
        <w:t>}</w:t>
      </w:r>
      <w:r w:rsidRPr="00E026FC">
        <w:rPr>
          <w:rFonts w:eastAsia="仿宋" w:cs="Times New Roman"/>
          <w14:ligatures w14:val="none"/>
        </w:rPr>
        <w:t>，即基于融合后的全局信息</w:t>
      </w:r>
      <w:r w:rsidRPr="00E026FC">
        <w:rPr>
          <w:rFonts w:eastAsia="仿宋" w:cs="Times New Roman"/>
          <w:position w:val="-14"/>
          <w14:ligatures w14:val="none"/>
        </w:rPr>
        <w:object w:dxaOrig="797" w:dyaOrig="384" w14:anchorId="23BE7A90">
          <v:shape id="_x0000_i2227" type="#_x0000_t75" style="width:39.85pt;height:18.85pt" o:ole="">
            <v:imagedata r:id="rId2293" o:title=""/>
          </v:shape>
          <o:OLEObject Type="Embed" ProgID="Equation.DSMT4" ShapeID="_x0000_i2227" DrawAspect="Content" ObjectID="_1762595623" r:id="rId2297"/>
        </w:object>
      </w:r>
      <w:r w:rsidRPr="00E026FC">
        <w:rPr>
          <w:rFonts w:eastAsia="仿宋" w:cs="Times New Roman"/>
          <w14:ligatures w14:val="none"/>
        </w:rPr>
        <w:t>对战场整体形势</w:t>
      </w:r>
      <w:r w:rsidRPr="00E026FC">
        <w:rPr>
          <w:rFonts w:eastAsia="仿宋" w:cs="Times New Roman"/>
          <w:position w:val="-14"/>
          <w14:ligatures w14:val="none"/>
        </w:rPr>
        <w:object w:dxaOrig="720" w:dyaOrig="384" w14:anchorId="5D70B6B6">
          <v:shape id="_x0000_i2228" type="#_x0000_t75" style="width:36pt;height:18.85pt" o:ole="">
            <v:imagedata r:id="rId2295" o:title=""/>
          </v:shape>
          <o:OLEObject Type="Embed" ProgID="Equation.DSMT4" ShapeID="_x0000_i2228" DrawAspect="Content" ObjectID="_1762595624" r:id="rId2298"/>
        </w:object>
      </w:r>
      <w:r w:rsidRPr="00E026FC">
        <w:rPr>
          <w:rFonts w:eastAsia="仿宋" w:cs="Times New Roman"/>
          <w14:ligatures w14:val="none"/>
        </w:rPr>
        <w:t>进行整合推理的过程。其中为了对战场信息进行层次性评估，总体态势感知分为两个层面：针对敌情分布的</w:t>
      </w:r>
      <w:proofErr w:type="gramStart"/>
      <w:r w:rsidRPr="00E026FC">
        <w:rPr>
          <w:rFonts w:eastAsia="仿宋" w:cs="Times New Roman"/>
          <w14:ligatures w14:val="none"/>
        </w:rPr>
        <w:t>分簇分析</w:t>
      </w:r>
      <w:proofErr w:type="gramEnd"/>
      <w:r w:rsidRPr="00E026FC">
        <w:rPr>
          <w:rFonts w:eastAsia="仿宋" w:cs="Times New Roman"/>
          <w14:ligatures w14:val="none"/>
        </w:rPr>
        <w:t>和针对敌人动向的态势分析。以下对这两个方面的具体实现进行阐述。</w:t>
      </w:r>
    </w:p>
    <w:p w14:paraId="212ADBB5"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1</w:t>
      </w:r>
      <w:r w:rsidRPr="00E026FC">
        <w:rPr>
          <w:rFonts w:eastAsia="仿宋" w:cs="Times New Roman"/>
          <w14:ligatures w14:val="none"/>
        </w:rPr>
        <w:t>）基于</w:t>
      </w:r>
      <w:r w:rsidRPr="00E026FC">
        <w:rPr>
          <w:rFonts w:eastAsia="仿宋" w:cs="Times New Roman"/>
          <w:position w:val="-4"/>
          <w14:ligatures w14:val="none"/>
        </w:rPr>
        <w:object w:dxaOrig="259" w:dyaOrig="259" w14:anchorId="481E3A22">
          <v:shape id="_x0000_i2229" type="#_x0000_t75" style="width:12.85pt;height:12.85pt" o:ole="">
            <v:imagedata r:id="rId2299" o:title=""/>
          </v:shape>
          <o:OLEObject Type="Embed" ProgID="Equation.DSMT4" ShapeID="_x0000_i2229" DrawAspect="Content" ObjectID="_1762595625" r:id="rId2300"/>
        </w:object>
      </w:r>
      <w:r w:rsidRPr="00E026FC">
        <w:rPr>
          <w:rFonts w:eastAsia="仿宋" w:cs="Times New Roman"/>
          <w14:ligatures w14:val="none"/>
        </w:rPr>
        <w:t>均值聚类算法的敌群分簇</w:t>
      </w:r>
    </w:p>
    <w:p w14:paraId="043B6E4C"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与个体威胁评估关注局部信息的角度不同，班组层面的态势感知更多是对全局战场信息的把握。而在实际的全局战场中，敌人的分布可能会很分散，这可能会对系统的敌方态势评估造成误导。故在对全局态势动向进行评估前，需要从全局的角度进行战场分割，通过聚类的手段将战场上的敌人进行分簇，以便对战场形势进行更为合理有效的分析。</w:t>
      </w:r>
    </w:p>
    <w:p w14:paraId="77030E48"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采用</w:t>
      </w:r>
      <w:r w:rsidRPr="00E026FC">
        <w:rPr>
          <w:rFonts w:eastAsia="仿宋" w:cs="Times New Roman"/>
          <w:position w:val="-14"/>
          <w14:ligatures w14:val="none"/>
        </w:rPr>
        <w:object w:dxaOrig="1920" w:dyaOrig="442" w14:anchorId="4AA91845">
          <v:shape id="_x0000_i2230" type="#_x0000_t75" style="width:96pt;height:21.85pt" o:ole="">
            <v:imagedata r:id="rId2301" o:title=""/>
          </v:shape>
          <o:OLEObject Type="Embed" ProgID="Equation.DSMT4" ShapeID="_x0000_i2230" DrawAspect="Content" ObjectID="_1762595626" r:id="rId2302"/>
        </w:object>
      </w:r>
      <w:r w:rsidRPr="00E026FC">
        <w:rPr>
          <w:rFonts w:eastAsia="仿宋" w:cs="Times New Roman"/>
          <w14:ligatures w14:val="none"/>
        </w:rPr>
        <w:t>进行全局敌人信息的描述，其中</w:t>
      </w:r>
      <w:r w:rsidRPr="00E026FC">
        <w:rPr>
          <w:rFonts w:eastAsia="仿宋" w:cs="Times New Roman"/>
          <w:position w:val="-10"/>
          <w14:ligatures w14:val="none"/>
        </w:rPr>
        <w:object w:dxaOrig="422" w:dyaOrig="259" w14:anchorId="5414FAD0">
          <v:shape id="_x0000_i2231" type="#_x0000_t75" style="width:21pt;height:12.85pt" o:ole="">
            <v:imagedata r:id="rId2303" o:title=""/>
          </v:shape>
          <o:OLEObject Type="Embed" ProgID="Equation.DSMT4" ShapeID="_x0000_i2231" DrawAspect="Content" ObjectID="_1762595627" r:id="rId2304"/>
        </w:object>
      </w:r>
      <w:r w:rsidRPr="00E026FC">
        <w:rPr>
          <w:rFonts w:eastAsia="仿宋" w:cs="Times New Roman"/>
          <w14:ligatures w14:val="none"/>
        </w:rPr>
        <w:t>即为敌</w:t>
      </w:r>
      <w:r w:rsidRPr="00E026FC">
        <w:rPr>
          <w:rFonts w:eastAsia="仿宋" w:cs="Times New Roman"/>
          <w14:ligatures w14:val="none"/>
        </w:rPr>
        <w:lastRenderedPageBreak/>
        <w:t>方平台的经纬度坐标，</w:t>
      </w:r>
      <w:r w:rsidRPr="00E026FC">
        <w:rPr>
          <w:rFonts w:eastAsia="仿宋" w:cs="Times New Roman"/>
          <w:position w:val="-6"/>
          <w14:ligatures w14:val="none"/>
        </w:rPr>
        <w:object w:dxaOrig="240" w:dyaOrig="221" w14:anchorId="43E6DF0B">
          <v:shape id="_x0000_i2232" type="#_x0000_t75" style="width:12pt;height:11.15pt" o:ole="">
            <v:imagedata r:id="rId2305" o:title=""/>
          </v:shape>
          <o:OLEObject Type="Embed" ProgID="Equation.DSMT4" ShapeID="_x0000_i2232" DrawAspect="Content" ObjectID="_1762595628" r:id="rId2306"/>
        </w:object>
      </w:r>
      <w:r w:rsidRPr="00E026FC">
        <w:rPr>
          <w:rFonts w:eastAsia="仿宋" w:cs="Times New Roman"/>
          <w14:ligatures w14:val="none"/>
        </w:rPr>
        <w:t>为敌方平台在卫星图上的朝向角，</w:t>
      </w:r>
      <w:r w:rsidRPr="00E026FC">
        <w:rPr>
          <w:rFonts w:eastAsia="仿宋" w:cs="Times New Roman"/>
          <w:position w:val="-6"/>
          <w14:ligatures w14:val="none"/>
        </w:rPr>
        <w:object w:dxaOrig="365" w:dyaOrig="278" w14:anchorId="0B078EE7">
          <v:shape id="_x0000_i2233" type="#_x0000_t75" style="width:18.45pt;height:14.15pt" o:ole="">
            <v:imagedata r:id="rId2307" o:title=""/>
          </v:shape>
          <o:OLEObject Type="Embed" ProgID="Equation.DSMT4" ShapeID="_x0000_i2233" DrawAspect="Content" ObjectID="_1762595629" r:id="rId2308"/>
        </w:object>
      </w:r>
      <w:r w:rsidRPr="00E026FC">
        <w:rPr>
          <w:rFonts w:eastAsia="仿宋" w:cs="Times New Roman"/>
          <w14:ligatures w14:val="none"/>
        </w:rPr>
        <w:t>为敌方平台的威胁评估值，</w:t>
      </w:r>
      <w:r w:rsidRPr="00E026FC">
        <w:rPr>
          <w:rFonts w:eastAsia="仿宋" w:cs="Times New Roman"/>
          <w:position w:val="-6"/>
          <w14:ligatures w14:val="none"/>
        </w:rPr>
        <w:object w:dxaOrig="365" w:dyaOrig="278" w14:anchorId="3C01E898">
          <v:shape id="_x0000_i2234" type="#_x0000_t75" style="width:18.45pt;height:14.15pt" o:ole="">
            <v:imagedata r:id="rId2309" o:title=""/>
          </v:shape>
          <o:OLEObject Type="Embed" ProgID="Equation.DSMT4" ShapeID="_x0000_i2234" DrawAspect="Content" ObjectID="_1762595630" r:id="rId2310"/>
        </w:object>
      </w:r>
      <w:r w:rsidRPr="00E026FC">
        <w:rPr>
          <w:rFonts w:eastAsia="仿宋" w:cs="Times New Roman"/>
          <w14:ligatures w14:val="none"/>
        </w:rPr>
        <w:t>的评估过程与个体威胁评估</w:t>
      </w:r>
      <w:r w:rsidRPr="00E026FC">
        <w:rPr>
          <w:rFonts w:eastAsia="仿宋" w:cs="Times New Roman"/>
          <w:position w:val="-6"/>
          <w14:ligatures w14:val="none"/>
        </w:rPr>
        <w:object w:dxaOrig="576" w:dyaOrig="278" w14:anchorId="3044DD4C">
          <v:shape id="_x0000_i2235" type="#_x0000_t75" style="width:29.15pt;height:14.15pt" o:ole="">
            <v:imagedata r:id="rId2283" o:title=""/>
          </v:shape>
          <o:OLEObject Type="Embed" ProgID="Equation.DSMT4" ShapeID="_x0000_i2235" DrawAspect="Content" ObjectID="_1762595631" r:id="rId2311"/>
        </w:object>
      </w:r>
      <w:r w:rsidRPr="00E026FC">
        <w:rPr>
          <w:rFonts w:eastAsia="仿宋" w:cs="Times New Roman"/>
          <w14:ligatures w14:val="none"/>
        </w:rPr>
        <w:t>:{</w:t>
      </w:r>
      <w:r w:rsidRPr="00E026FC">
        <w:rPr>
          <w:rFonts w:eastAsia="仿宋" w:cs="Times New Roman"/>
          <w:position w:val="-12"/>
          <w14:ligatures w14:val="none"/>
        </w:rPr>
        <w:object w:dxaOrig="797" w:dyaOrig="365" w14:anchorId="5CEA6A6C">
          <v:shape id="_x0000_i2236" type="#_x0000_t75" style="width:39.85pt;height:18.45pt" o:ole="">
            <v:imagedata r:id="rId2185" o:title=""/>
          </v:shape>
          <o:OLEObject Type="Embed" ProgID="Equation.DSMT4" ShapeID="_x0000_i2236" DrawAspect="Content" ObjectID="_1762595632" r:id="rId2312"/>
        </w:object>
      </w:r>
      <w:r w:rsidRPr="00E026FC">
        <w:rPr>
          <w:rFonts w:eastAsia="仿宋" w:cs="Times New Roman"/>
          <w14:ligatures w14:val="none"/>
        </w:rPr>
        <w:t>→</w:t>
      </w:r>
      <w:r w:rsidRPr="00E026FC">
        <w:rPr>
          <w:rFonts w:eastAsia="仿宋" w:cs="Times New Roman"/>
          <w:position w:val="-12"/>
          <w14:ligatures w14:val="none"/>
        </w:rPr>
        <w:object w:dxaOrig="720" w:dyaOrig="365" w14:anchorId="2801ABD2">
          <v:shape id="_x0000_i2237" type="#_x0000_t75" style="width:36pt;height:18.45pt" o:ole="">
            <v:imagedata r:id="rId2189" o:title=""/>
          </v:shape>
          <o:OLEObject Type="Embed" ProgID="Equation.DSMT4" ShapeID="_x0000_i2237" DrawAspect="Content" ObjectID="_1762595633" r:id="rId2313"/>
        </w:object>
      </w:r>
      <w:r w:rsidRPr="00E026FC">
        <w:rPr>
          <w:rFonts w:eastAsia="仿宋" w:cs="Times New Roman"/>
          <w14:ligatures w14:val="none"/>
        </w:rPr>
        <w:t>}</w:t>
      </w:r>
      <w:r w:rsidRPr="00E026FC">
        <w:rPr>
          <w:rFonts w:eastAsia="仿宋" w:cs="Times New Roman"/>
          <w14:ligatures w14:val="none"/>
        </w:rPr>
        <w:t>相似。在获取了全局敌人信息后，基于</w:t>
      </w:r>
      <w:r w:rsidRPr="00E026FC">
        <w:rPr>
          <w:rFonts w:eastAsia="仿宋" w:cs="Times New Roman"/>
          <w:position w:val="-4"/>
          <w14:ligatures w14:val="none"/>
        </w:rPr>
        <w:object w:dxaOrig="259" w:dyaOrig="259" w14:anchorId="6329510F">
          <v:shape id="_x0000_i2238" type="#_x0000_t75" style="width:12.85pt;height:12.85pt" o:ole="">
            <v:imagedata r:id="rId2299" o:title=""/>
          </v:shape>
          <o:OLEObject Type="Embed" ProgID="Equation.DSMT4" ShapeID="_x0000_i2238" DrawAspect="Content" ObjectID="_1762595634" r:id="rId2314"/>
        </w:object>
      </w:r>
      <w:r w:rsidRPr="00E026FC">
        <w:rPr>
          <w:rFonts w:eastAsia="仿宋" w:cs="Times New Roman"/>
          <w14:ligatures w14:val="none"/>
        </w:rPr>
        <w:t>均值聚类算法实现了对敌群</w:t>
      </w:r>
      <w:proofErr w:type="gramStart"/>
      <w:r w:rsidRPr="00E026FC">
        <w:rPr>
          <w:rFonts w:eastAsia="仿宋" w:cs="Times New Roman"/>
          <w14:ligatures w14:val="none"/>
        </w:rPr>
        <w:t>的分簇如下</w:t>
      </w:r>
      <w:proofErr w:type="gramEnd"/>
      <w:r w:rsidRPr="00E026FC">
        <w:rPr>
          <w:rFonts w:eastAsia="仿宋" w:cs="Times New Roman"/>
          <w14:ligatures w14:val="none"/>
        </w:rPr>
        <w:t>：</w:t>
      </w:r>
    </w:p>
    <w:p w14:paraId="4B47D498" w14:textId="5A2733D1" w:rsidR="00E026FC" w:rsidRPr="00E026FC" w:rsidRDefault="00E026FC" w:rsidP="00E026FC">
      <w:pPr>
        <w:ind w:firstLine="560"/>
        <w:rPr>
          <w:rFonts w:eastAsia="仿宋" w:cs="Times New Roman"/>
          <w14:ligatures w14:val="none"/>
        </w:rPr>
      </w:pPr>
      <w:r w:rsidRPr="00E026FC">
        <w:rPr>
          <w:rFonts w:eastAsia="仿宋" w:cs="Times New Roman"/>
          <w14:ligatures w14:val="none"/>
        </w:rPr>
        <w:t>首先需要选定聚类参数和距离量测形式，这里的聚类中心数采用</w:t>
      </w:r>
      <w:r w:rsidRPr="00E026FC">
        <w:rPr>
          <w:rFonts w:eastAsia="仿宋" w:cs="Times New Roman"/>
          <w:position w:val="-8"/>
          <w14:ligatures w14:val="none"/>
        </w:rPr>
        <w:object w:dxaOrig="998" w:dyaOrig="365" w14:anchorId="43178803">
          <v:shape id="_x0000_i2239" type="#_x0000_t75" style="width:50.15pt;height:18.45pt" o:ole="">
            <v:imagedata r:id="rId2315" o:title=""/>
          </v:shape>
          <o:OLEObject Type="Embed" ProgID="Equation.DSMT4" ShapeID="_x0000_i2239" DrawAspect="Content" ObjectID="_1762595635" r:id="rId2316"/>
        </w:object>
      </w:r>
      <w:r w:rsidRPr="00E026FC">
        <w:rPr>
          <w:rFonts w:eastAsia="仿宋" w:cs="Times New Roman"/>
          <w14:ligatures w14:val="none"/>
        </w:rPr>
        <w:t>描述，其中</w:t>
      </w:r>
      <w:r w:rsidRPr="00E026FC">
        <w:rPr>
          <w:rFonts w:eastAsia="仿宋" w:cs="Times New Roman"/>
          <w:position w:val="-6"/>
          <w14:ligatures w14:val="none"/>
        </w:rPr>
        <w:object w:dxaOrig="538" w:dyaOrig="278" w14:anchorId="78C9B394">
          <v:shape id="_x0000_i2240" type="#_x0000_t75" style="width:27pt;height:14.15pt" o:ole="">
            <v:imagedata r:id="rId2317" o:title=""/>
          </v:shape>
          <o:OLEObject Type="Embed" ProgID="Equation.DSMT4" ShapeID="_x0000_i2240" DrawAspect="Content" ObjectID="_1762595636" r:id="rId2318"/>
        </w:object>
      </w:r>
      <w:r w:rsidRPr="00E026FC">
        <w:rPr>
          <w:rFonts w:eastAsia="仿宋" w:cs="Times New Roman"/>
          <w14:ligatures w14:val="none"/>
        </w:rPr>
        <w:t>为样本规模，聚类的距离量测采用欧式距离如式</w:t>
      </w:r>
      <w:r w:rsidRPr="00E026FC">
        <w:rPr>
          <w:rFonts w:eastAsia="仿宋" w:cs="Times New Roman"/>
          <w:iCs/>
          <w14:ligatures w14:val="none"/>
        </w:rPr>
        <w:fldChar w:fldCharType="begin"/>
      </w:r>
      <w:r w:rsidRPr="00E026FC">
        <w:rPr>
          <w:rFonts w:eastAsia="仿宋" w:cs="Times New Roman"/>
          <w:iCs/>
          <w14:ligatures w14:val="none"/>
        </w:rPr>
        <w:instrText xml:space="preserve"> </w:instrText>
      </w:r>
      <w:r w:rsidRPr="00E026FC">
        <w:rPr>
          <w:rFonts w:eastAsia="仿宋" w:cs="Times New Roman" w:hint="eastAsia"/>
          <w:iCs/>
          <w14:ligatures w14:val="none"/>
        </w:rPr>
        <w:instrText>GOTOBUTTON ZEqnNum978924  \* MERGEFORMAT</w:instrText>
      </w:r>
      <w:r w:rsidRPr="00E026FC">
        <w:rPr>
          <w:rFonts w:eastAsia="仿宋" w:cs="Times New Roman"/>
          <w:iCs/>
          <w14:ligatures w14:val="none"/>
        </w:rPr>
        <w:instrText xml:space="preserve"> </w:instrText>
      </w:r>
      <w:r w:rsidRPr="00E026FC">
        <w:rPr>
          <w:rFonts w:eastAsia="仿宋" w:cs="Times New Roman"/>
          <w:iCs/>
          <w14:ligatures w14:val="none"/>
        </w:rPr>
        <w:fldChar w:fldCharType="begin"/>
      </w:r>
      <w:r w:rsidRPr="00E026FC">
        <w:rPr>
          <w:rFonts w:eastAsia="仿宋" w:cs="Times New Roman"/>
          <w:iCs/>
          <w14:ligatures w14:val="none"/>
        </w:rPr>
        <w:instrText xml:space="preserve"> REF ZEqnNum978924 \* Charformat \! \* MERGEFORMAT </w:instrText>
      </w:r>
      <w:r w:rsidRPr="00E026FC">
        <w:rPr>
          <w:rFonts w:eastAsia="仿宋" w:cs="Times New Roman"/>
          <w:iCs/>
          <w14:ligatures w14:val="none"/>
        </w:rPr>
        <w:fldChar w:fldCharType="separate"/>
      </w:r>
      <w:r w:rsidR="00023B91" w:rsidRPr="00023B91">
        <w:rPr>
          <w:rFonts w:eastAsia="仿宋" w:cs="Times New Roman"/>
          <w:iCs/>
          <w14:ligatures w14:val="none"/>
        </w:rPr>
        <w:instrText>(213)</w:instrText>
      </w:r>
      <w:r w:rsidRPr="00E026FC">
        <w:rPr>
          <w:rFonts w:eastAsia="仿宋" w:cs="Times New Roman"/>
          <w:iCs/>
          <w14:ligatures w14:val="none"/>
        </w:rPr>
        <w:fldChar w:fldCharType="end"/>
      </w:r>
      <w:r w:rsidRPr="00E026FC">
        <w:rPr>
          <w:rFonts w:eastAsia="仿宋" w:cs="Times New Roman"/>
          <w:iCs/>
          <w14:ligatures w14:val="none"/>
        </w:rPr>
        <w:fldChar w:fldCharType="end"/>
      </w:r>
      <w:r w:rsidRPr="00E026FC">
        <w:rPr>
          <w:rFonts w:eastAsia="仿宋" w:cs="Times New Roman" w:hint="eastAsia"/>
          <w14:ligatures w14:val="none"/>
        </w:rPr>
        <w:t>。</w:t>
      </w:r>
    </w:p>
    <w:p w14:paraId="1DB3AF8D" w14:textId="214629F9"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14"/>
          <w14:ligatures w14:val="none"/>
        </w:rPr>
        <w:object w:dxaOrig="5942" w:dyaOrig="461" w14:anchorId="6CFB2275">
          <v:shape id="_x0000_i2241" type="#_x0000_t75" style="width:297pt;height:23.15pt" o:ole="">
            <v:imagedata r:id="rId2319" o:title=""/>
          </v:shape>
          <o:OLEObject Type="Embed" ProgID="Equation.DSMT4" ShapeID="_x0000_i2241" DrawAspect="Content" ObjectID="_1762595637" r:id="rId2320"/>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78" w:name="ZEqnNum978924"/>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13</w:instrText>
      </w:r>
      <w:r w:rsidR="006F3ACB">
        <w:rPr>
          <w:rFonts w:eastAsia="仿宋" w:cs="Times New Roman"/>
          <w14:ligatures w14:val="none"/>
        </w:rPr>
        <w:fldChar w:fldCharType="end"/>
      </w:r>
      <w:r w:rsidR="006F3ACB">
        <w:rPr>
          <w:rFonts w:eastAsia="仿宋" w:cs="Times New Roman"/>
          <w14:ligatures w14:val="none"/>
        </w:rPr>
        <w:instrText>)</w:instrText>
      </w:r>
      <w:bookmarkEnd w:id="78"/>
      <w:r w:rsidR="006F3ACB">
        <w:rPr>
          <w:rFonts w:eastAsia="仿宋" w:cs="Times New Roman"/>
          <w14:ligatures w14:val="none"/>
        </w:rPr>
        <w:fldChar w:fldCharType="end"/>
      </w:r>
    </w:p>
    <w:p w14:paraId="11627005"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在以上的聚类距离准则下，可以保证同一簇的敌人的动向大致一致。从而有人无人态势感知系统在进行全局推理前，会首先根据敌人的位置，速度和威胁对敌人进行聚类分簇，然后再对每簇敌人的局部动向进行态势分析。在此基础上，全局态势感知系统可以通过对每一簇敌人的局部态势分析，完成进行更为有效且更为全面的战场评估过程。这样的</w:t>
      </w:r>
      <w:proofErr w:type="gramStart"/>
      <w:r w:rsidRPr="00E026FC">
        <w:rPr>
          <w:rFonts w:eastAsia="仿宋" w:cs="Times New Roman"/>
          <w14:ligatures w14:val="none"/>
        </w:rPr>
        <w:t>分簇方法</w:t>
      </w:r>
      <w:proofErr w:type="gramEnd"/>
      <w:r w:rsidRPr="00E026FC">
        <w:rPr>
          <w:rFonts w:eastAsia="仿宋" w:cs="Times New Roman"/>
          <w14:ligatures w14:val="none"/>
        </w:rPr>
        <w:t>弥补了全局态势中的信息损失，可以使态势感知系统更快地观测到有威胁的局部敌人群体</w:t>
      </w:r>
      <w:r w:rsidRPr="00E026FC">
        <w:rPr>
          <w:rFonts w:eastAsia="仿宋" w:cs="Times New Roman" w:hint="eastAsia"/>
          <w14:ligatures w14:val="none"/>
        </w:rPr>
        <w:t>。</w:t>
      </w:r>
    </w:p>
    <w:p w14:paraId="08702159"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w:t>
      </w:r>
      <w:r w:rsidRPr="00E026FC">
        <w:rPr>
          <w:rFonts w:eastAsia="仿宋" w:cs="Times New Roman"/>
          <w14:ligatures w14:val="none"/>
        </w:rPr>
        <w:t>2</w:t>
      </w:r>
      <w:r w:rsidRPr="00E026FC">
        <w:rPr>
          <w:rFonts w:eastAsia="仿宋" w:cs="Times New Roman"/>
          <w14:ligatures w14:val="none"/>
        </w:rPr>
        <w:t>）基于云模型的敌方动向评估</w:t>
      </w:r>
    </w:p>
    <w:p w14:paraId="50BC0948"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在采用</w:t>
      </w:r>
      <w:r w:rsidRPr="00E026FC">
        <w:rPr>
          <w:rFonts w:eastAsia="仿宋" w:cs="Times New Roman"/>
          <w:position w:val="-4"/>
          <w14:ligatures w14:val="none"/>
        </w:rPr>
        <w:object w:dxaOrig="259" w:dyaOrig="259" w14:anchorId="7965DFB5">
          <v:shape id="_x0000_i2242" type="#_x0000_t75" style="width:12.85pt;height:12.85pt" o:ole="">
            <v:imagedata r:id="rId2299" o:title=""/>
          </v:shape>
          <o:OLEObject Type="Embed" ProgID="Equation.DSMT4" ShapeID="_x0000_i2242" DrawAspect="Content" ObjectID="_1762595638" r:id="rId2321"/>
        </w:object>
      </w:r>
      <w:r w:rsidRPr="00E026FC">
        <w:rPr>
          <w:rFonts w:eastAsia="仿宋" w:cs="Times New Roman"/>
          <w14:ligatures w14:val="none"/>
        </w:rPr>
        <w:t>均值聚类算法实现对敌群的</w:t>
      </w:r>
      <w:proofErr w:type="gramStart"/>
      <w:r w:rsidRPr="00E026FC">
        <w:rPr>
          <w:rFonts w:eastAsia="仿宋" w:cs="Times New Roman"/>
          <w14:ligatures w14:val="none"/>
        </w:rPr>
        <w:t>有效分簇后</w:t>
      </w:r>
      <w:proofErr w:type="gramEnd"/>
      <w:r w:rsidRPr="00E026FC">
        <w:rPr>
          <w:rFonts w:eastAsia="仿宋" w:cs="Times New Roman"/>
          <w14:ligatures w14:val="none"/>
        </w:rPr>
        <w:t>，考虑针对每簇敌人集群进行动向分析。</w:t>
      </w:r>
      <w:proofErr w:type="gramStart"/>
      <w:r w:rsidRPr="00E026FC">
        <w:rPr>
          <w:rFonts w:eastAsia="仿宋" w:cs="Times New Roman"/>
          <w14:ligatures w14:val="none"/>
        </w:rPr>
        <w:t>基于分簇的</w:t>
      </w:r>
      <w:proofErr w:type="gramEnd"/>
      <w:r w:rsidRPr="00E026FC">
        <w:rPr>
          <w:rFonts w:eastAsia="仿宋" w:cs="Times New Roman"/>
          <w14:ligatures w14:val="none"/>
        </w:rPr>
        <w:t>准则可以看到，每簇敌人在空间上和动向上趋于一致，从而可以通过设计态势感知算法</w:t>
      </w:r>
      <w:r w:rsidRPr="00E026FC">
        <w:rPr>
          <w:rFonts w:eastAsia="仿宋" w:cs="Times New Roman"/>
          <w:position w:val="-10"/>
          <w14:ligatures w14:val="none"/>
        </w:rPr>
        <w:object w:dxaOrig="624" w:dyaOrig="317" w14:anchorId="544410AC">
          <v:shape id="_x0000_i2243" type="#_x0000_t75" style="width:30.85pt;height:15.85pt" o:ole="">
            <v:imagedata r:id="rId2322" o:title=""/>
          </v:shape>
          <o:OLEObject Type="Embed" ProgID="Equation.DSMT4" ShapeID="_x0000_i2243" DrawAspect="Content" ObjectID="_1762595639" r:id="rId2323"/>
        </w:object>
      </w:r>
      <w:r w:rsidRPr="00E026FC">
        <w:rPr>
          <w:rFonts w:eastAsia="仿宋" w:cs="Times New Roman"/>
          <w14:ligatures w14:val="none"/>
        </w:rPr>
        <w:t>:{</w:t>
      </w:r>
      <w:r w:rsidRPr="00E026FC">
        <w:rPr>
          <w:rFonts w:eastAsia="仿宋" w:cs="Times New Roman"/>
          <w:position w:val="-14"/>
          <w14:ligatures w14:val="none"/>
        </w:rPr>
        <w:object w:dxaOrig="797" w:dyaOrig="384" w14:anchorId="5240824E">
          <v:shape id="_x0000_i2244" type="#_x0000_t75" style="width:39.85pt;height:18.85pt" o:ole="">
            <v:imagedata r:id="rId2293" o:title=""/>
          </v:shape>
          <o:OLEObject Type="Embed" ProgID="Equation.DSMT4" ShapeID="_x0000_i2244" DrawAspect="Content" ObjectID="_1762595640" r:id="rId2324"/>
        </w:object>
      </w:r>
      <w:r w:rsidRPr="00E026FC">
        <w:rPr>
          <w:rFonts w:eastAsia="仿宋" w:cs="Times New Roman"/>
          <w14:ligatures w14:val="none"/>
        </w:rPr>
        <w:t>→</w:t>
      </w:r>
      <w:r w:rsidRPr="00E026FC">
        <w:rPr>
          <w:rFonts w:eastAsia="仿宋" w:cs="Times New Roman"/>
          <w:position w:val="-14"/>
          <w14:ligatures w14:val="none"/>
        </w:rPr>
        <w:object w:dxaOrig="720" w:dyaOrig="384" w14:anchorId="0FD3D2CA">
          <v:shape id="_x0000_i2245" type="#_x0000_t75" style="width:36pt;height:18.85pt" o:ole="">
            <v:imagedata r:id="rId2295" o:title=""/>
          </v:shape>
          <o:OLEObject Type="Embed" ProgID="Equation.DSMT4" ShapeID="_x0000_i2245" DrawAspect="Content" ObjectID="_1762595641" r:id="rId2325"/>
        </w:object>
      </w:r>
      <w:r w:rsidRPr="00E026FC">
        <w:rPr>
          <w:rFonts w:eastAsia="仿宋" w:cs="Times New Roman"/>
          <w14:ligatures w14:val="none"/>
        </w:rPr>
        <w:t>}</w:t>
      </w:r>
      <w:r w:rsidRPr="00E026FC">
        <w:rPr>
          <w:rFonts w:eastAsia="仿宋" w:cs="Times New Roman"/>
          <w14:ligatures w14:val="none"/>
        </w:rPr>
        <w:t>来进行动向分析。这里的信息输入为经过传感器融合后的全局信息</w:t>
      </w:r>
      <w:proofErr w:type="spellStart"/>
      <w:r w:rsidRPr="00E026FC">
        <w:rPr>
          <w:rFonts w:eastAsia="仿宋" w:cs="Times New Roman"/>
          <w14:ligatures w14:val="none"/>
        </w:rPr>
        <w:t>Senglobal</w:t>
      </w:r>
      <w:proofErr w:type="spellEnd"/>
      <w:r w:rsidRPr="00E026FC">
        <w:rPr>
          <w:rFonts w:eastAsia="仿宋" w:cs="Times New Roman"/>
          <w14:ligatures w14:val="none"/>
        </w:rPr>
        <w:t>，其中包含集群威胁信息，集群速度信息以及平均位置信息等</w:t>
      </w:r>
      <w:r w:rsidRPr="00E026FC">
        <w:rPr>
          <w:rFonts w:eastAsia="仿宋" w:cs="Times New Roman" w:hint="eastAsia"/>
          <w14:ligatures w14:val="none"/>
        </w:rPr>
        <w:t>。</w:t>
      </w:r>
    </w:p>
    <w:p w14:paraId="58BCE09A"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lastRenderedPageBreak/>
        <w:t>考虑到全局动向分析</w:t>
      </w:r>
      <w:r w:rsidRPr="00E026FC">
        <w:rPr>
          <w:rFonts w:eastAsia="仿宋" w:cs="Times New Roman"/>
          <w:position w:val="-10"/>
          <w14:ligatures w14:val="none"/>
        </w:rPr>
        <w:object w:dxaOrig="624" w:dyaOrig="317" w14:anchorId="4C4A4ACD">
          <v:shape id="_x0000_i2246" type="#_x0000_t75" style="width:30.85pt;height:15.85pt" o:ole="">
            <v:imagedata r:id="rId2322" o:title=""/>
          </v:shape>
          <o:OLEObject Type="Embed" ProgID="Equation.DSMT4" ShapeID="_x0000_i2246" DrawAspect="Content" ObjectID="_1762595642" r:id="rId2326"/>
        </w:object>
      </w:r>
      <w:r w:rsidRPr="00E026FC">
        <w:rPr>
          <w:rFonts w:eastAsia="仿宋" w:cs="Times New Roman"/>
          <w14:ligatures w14:val="none"/>
        </w:rPr>
        <w:t>:{</w:t>
      </w:r>
      <w:r w:rsidRPr="00E026FC">
        <w:rPr>
          <w:rFonts w:eastAsia="仿宋" w:cs="Times New Roman"/>
          <w:position w:val="-14"/>
          <w14:ligatures w14:val="none"/>
        </w:rPr>
        <w:object w:dxaOrig="797" w:dyaOrig="384" w14:anchorId="592475E2">
          <v:shape id="_x0000_i2247" type="#_x0000_t75" style="width:39.85pt;height:18.85pt" o:ole="">
            <v:imagedata r:id="rId2293" o:title=""/>
          </v:shape>
          <o:OLEObject Type="Embed" ProgID="Equation.DSMT4" ShapeID="_x0000_i2247" DrawAspect="Content" ObjectID="_1762595643" r:id="rId2327"/>
        </w:object>
      </w:r>
      <w:r w:rsidRPr="00E026FC">
        <w:rPr>
          <w:rFonts w:eastAsia="仿宋" w:cs="Times New Roman"/>
          <w14:ligatures w14:val="none"/>
        </w:rPr>
        <w:t>→</w:t>
      </w:r>
      <w:r w:rsidRPr="00E026FC">
        <w:rPr>
          <w:rFonts w:eastAsia="仿宋" w:cs="Times New Roman"/>
          <w:position w:val="-14"/>
          <w14:ligatures w14:val="none"/>
        </w:rPr>
        <w:object w:dxaOrig="720" w:dyaOrig="384" w14:anchorId="66CB5004">
          <v:shape id="_x0000_i2248" type="#_x0000_t75" style="width:36pt;height:18.85pt" o:ole="">
            <v:imagedata r:id="rId2295" o:title=""/>
          </v:shape>
          <o:OLEObject Type="Embed" ProgID="Equation.DSMT4" ShapeID="_x0000_i2248" DrawAspect="Content" ObjectID="_1762595644" r:id="rId2328"/>
        </w:object>
      </w:r>
      <w:r w:rsidRPr="00E026FC">
        <w:rPr>
          <w:rFonts w:eastAsia="仿宋" w:cs="Times New Roman"/>
          <w14:ligatures w14:val="none"/>
        </w:rPr>
        <w:t>}</w:t>
      </w:r>
      <w:r w:rsidRPr="00E026FC">
        <w:rPr>
          <w:rFonts w:eastAsia="仿宋" w:cs="Times New Roman"/>
          <w14:ligatures w14:val="none"/>
        </w:rPr>
        <w:t>过程接近于指挥员进行战场分析的过程，使用兼顾描述不确定性和模糊性的云模型来实现该推理过程。</w:t>
      </w:r>
    </w:p>
    <w:p w14:paraId="61015ECB"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一般来说，构造云模型推理系统一般包含两个步骤：标尺云的构建和基于云模型的推</w:t>
      </w:r>
    </w:p>
    <w:p w14:paraId="0C9E6C56" w14:textId="77777777" w:rsidR="00E026FC" w:rsidRPr="00E026FC" w:rsidRDefault="00E026FC" w:rsidP="00E026FC">
      <w:pPr>
        <w:ind w:firstLineChars="0" w:firstLine="0"/>
        <w:rPr>
          <w:rFonts w:eastAsia="仿宋" w:cs="Times New Roman"/>
          <w14:ligatures w14:val="none"/>
        </w:rPr>
      </w:pPr>
      <w:r w:rsidRPr="00E026FC">
        <w:rPr>
          <w:rFonts w:eastAsia="仿宋" w:cs="Times New Roman"/>
          <w14:ligatures w14:val="none"/>
        </w:rPr>
        <w:t>理，其中云模型构建的基本过程已在</w:t>
      </w:r>
      <w:r w:rsidRPr="00E026FC">
        <w:rPr>
          <w:rFonts w:eastAsia="仿宋" w:cs="Times New Roman" w:hint="eastAsia"/>
          <w14:ligatures w14:val="none"/>
        </w:rPr>
        <w:t>上节</w:t>
      </w:r>
      <w:r w:rsidRPr="00E026FC">
        <w:rPr>
          <w:rFonts w:eastAsia="仿宋" w:cs="Times New Roman"/>
          <w14:ligatures w14:val="none"/>
        </w:rPr>
        <w:t>中进行了介绍，这里主要对具体的云模型推理过程进行阐述，其具体步骤如下：</w:t>
      </w:r>
    </w:p>
    <w:p w14:paraId="34AEE9D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w:t>
      </w:r>
      <w:proofErr w:type="gramStart"/>
      <w:r w:rsidRPr="00E026FC">
        <w:rPr>
          <w:rFonts w:eastAsia="仿宋" w:cs="Times New Roman" w:hint="eastAsia"/>
          <w14:ligatures w14:val="none"/>
        </w:rPr>
        <w:t>一</w:t>
      </w:r>
      <w:proofErr w:type="gramEnd"/>
      <w:r w:rsidRPr="00E026FC">
        <w:rPr>
          <w:rFonts w:eastAsia="仿宋" w:cs="Times New Roman"/>
          <w14:ligatures w14:val="none"/>
        </w:rPr>
        <w:t>:</w:t>
      </w:r>
      <w:r w:rsidRPr="00E026FC">
        <w:rPr>
          <w:rFonts w:eastAsia="仿宋" w:cs="Times New Roman"/>
          <w14:ligatures w14:val="none"/>
        </w:rPr>
        <w:t>基于标尺云获取判别矩阵</w:t>
      </w:r>
    </w:p>
    <w:p w14:paraId="354EE68E" w14:textId="18402C47" w:rsidR="00E026FC" w:rsidRPr="00E026FC" w:rsidRDefault="00E026FC" w:rsidP="00E026FC">
      <w:pPr>
        <w:ind w:firstLine="560"/>
        <w:rPr>
          <w:rFonts w:eastAsia="仿宋" w:cs="Times New Roman"/>
          <w14:ligatures w14:val="none"/>
        </w:rPr>
      </w:pPr>
      <w:r w:rsidRPr="00E026FC">
        <w:rPr>
          <w:rFonts w:eastAsia="仿宋" w:cs="Times New Roman"/>
          <w14:ligatures w14:val="none"/>
        </w:rPr>
        <w:t>对于一个</w:t>
      </w:r>
      <w:proofErr w:type="gramStart"/>
      <w:r w:rsidRPr="00E026FC">
        <w:rPr>
          <w:rFonts w:eastAsia="仿宋" w:cs="Times New Roman"/>
          <w14:ligatures w14:val="none"/>
        </w:rPr>
        <w:t>待分析</w:t>
      </w:r>
      <w:proofErr w:type="gramEnd"/>
      <w:r w:rsidRPr="00E026FC">
        <w:rPr>
          <w:rFonts w:eastAsia="仿宋" w:cs="Times New Roman"/>
          <w14:ligatures w14:val="none"/>
        </w:rPr>
        <w:t>的对象</w:t>
      </w:r>
      <w:r w:rsidRPr="00E026FC">
        <w:rPr>
          <w:rFonts w:eastAsia="仿宋" w:cs="Times New Roman"/>
          <w:position w:val="-14"/>
          <w14:ligatures w14:val="none"/>
        </w:rPr>
        <w:object w:dxaOrig="1574" w:dyaOrig="403" w14:anchorId="20C99F64">
          <v:shape id="_x0000_i2249" type="#_x0000_t75" style="width:78.45pt;height:20.15pt" o:ole="">
            <v:imagedata r:id="rId2329" o:title=""/>
          </v:shape>
          <o:OLEObject Type="Embed" ProgID="Equation.DSMT4" ShapeID="_x0000_i2249" DrawAspect="Content" ObjectID="_1762595645" r:id="rId2330"/>
        </w:object>
      </w:r>
      <w:r w:rsidRPr="00E026FC">
        <w:rPr>
          <w:rFonts w:eastAsia="仿宋" w:cs="Times New Roman"/>
          <w14:ligatures w14:val="none"/>
        </w:rPr>
        <w:t>，</w:t>
      </w:r>
      <w:r w:rsidRPr="00E026FC">
        <w:rPr>
          <w:rFonts w:eastAsia="仿宋" w:cs="Times New Roman"/>
          <w:position w:val="-10"/>
          <w14:ligatures w14:val="none"/>
        </w:rPr>
        <w:object w:dxaOrig="1018" w:dyaOrig="317" w14:anchorId="71F4956B">
          <v:shape id="_x0000_i2250" type="#_x0000_t75" style="width:51pt;height:15.85pt" o:ole="">
            <v:imagedata r:id="rId2331" o:title=""/>
          </v:shape>
          <o:OLEObject Type="Embed" ProgID="Equation.DSMT4" ShapeID="_x0000_i2250" DrawAspect="Content" ObjectID="_1762595646" r:id="rId2332"/>
        </w:object>
      </w:r>
      <w:r w:rsidRPr="00E026FC">
        <w:rPr>
          <w:rFonts w:eastAsia="仿宋" w:cs="Times New Roman"/>
          <w14:ligatures w14:val="none"/>
        </w:rPr>
        <w:t>首先使用属性相关的专家经验为属性</w:t>
      </w:r>
      <w:r w:rsidRPr="00E026FC">
        <w:rPr>
          <w:rFonts w:eastAsia="仿宋" w:cs="Times New Roman"/>
          <w:position w:val="-12"/>
          <w14:ligatures w14:val="none"/>
        </w:rPr>
        <w:object w:dxaOrig="240" w:dyaOrig="365" w14:anchorId="4F151EC2">
          <v:shape id="_x0000_i2251" type="#_x0000_t75" style="width:12pt;height:18.45pt" o:ole="">
            <v:imagedata r:id="rId2333" o:title=""/>
          </v:shape>
          <o:OLEObject Type="Embed" ProgID="Equation.DSMT4" ShapeID="_x0000_i2251" DrawAspect="Content" ObjectID="_1762595647" r:id="rId2334"/>
        </w:object>
      </w:r>
      <w:r w:rsidRPr="00E026FC">
        <w:rPr>
          <w:rFonts w:eastAsia="仿宋" w:cs="Times New Roman"/>
          <w14:ligatures w14:val="none"/>
        </w:rPr>
        <w:t>进行分类，即对属性进行离散化。进而通过与对应的标尺云进行匹配，构建出相应的判断矩阵</w:t>
      </w:r>
      <w:r w:rsidRPr="00E026FC">
        <w:rPr>
          <w:rFonts w:eastAsia="仿宋" w:cs="Times New Roman"/>
          <w:position w:val="-4"/>
          <w14:ligatures w14:val="none"/>
        </w:rPr>
        <w:object w:dxaOrig="240" w:dyaOrig="259" w14:anchorId="7849E019">
          <v:shape id="_x0000_i2252" type="#_x0000_t75" style="width:12pt;height:12.85pt" o:ole="">
            <v:imagedata r:id="rId2335" o:title=""/>
          </v:shape>
          <o:OLEObject Type="Embed" ProgID="Equation.DSMT4" ShapeID="_x0000_i2252" DrawAspect="Content" ObjectID="_1762595648" r:id="rId2336"/>
        </w:object>
      </w:r>
      <w:r w:rsidRPr="00E026FC">
        <w:rPr>
          <w:rFonts w:eastAsia="仿宋" w:cs="Times New Roman"/>
          <w14:ligatures w14:val="none"/>
        </w:rPr>
        <w:t>，构建出的判别矩阵</w:t>
      </w:r>
      <w:r w:rsidRPr="00E026FC">
        <w:rPr>
          <w:rFonts w:eastAsia="仿宋" w:cs="Times New Roman" w:hint="eastAsia"/>
          <w14:ligatures w14:val="none"/>
        </w:rPr>
        <w:t>如式</w:t>
      </w:r>
      <w:r w:rsidRPr="00E026FC">
        <w:rPr>
          <w:rFonts w:eastAsia="仿宋" w:cs="Times New Roman"/>
          <w:iCs/>
          <w14:ligatures w14:val="none"/>
        </w:rPr>
        <w:fldChar w:fldCharType="begin"/>
      </w:r>
      <w:r w:rsidRPr="00E026FC">
        <w:rPr>
          <w:rFonts w:eastAsia="仿宋" w:cs="Times New Roman"/>
          <w:iCs/>
          <w14:ligatures w14:val="none"/>
        </w:rPr>
        <w:instrText xml:space="preserve"> </w:instrText>
      </w:r>
      <w:r w:rsidRPr="00E026FC">
        <w:rPr>
          <w:rFonts w:eastAsia="仿宋" w:cs="Times New Roman" w:hint="eastAsia"/>
          <w:iCs/>
          <w14:ligatures w14:val="none"/>
        </w:rPr>
        <w:instrText>GOTOBUTTON ZEqnNum731061  \* MERGEFORMAT</w:instrText>
      </w:r>
      <w:r w:rsidRPr="00E026FC">
        <w:rPr>
          <w:rFonts w:eastAsia="仿宋" w:cs="Times New Roman"/>
          <w:iCs/>
          <w14:ligatures w14:val="none"/>
        </w:rPr>
        <w:instrText xml:space="preserve"> </w:instrText>
      </w:r>
      <w:r w:rsidRPr="00E026FC">
        <w:rPr>
          <w:rFonts w:eastAsia="仿宋" w:cs="Times New Roman"/>
          <w:iCs/>
          <w14:ligatures w14:val="none"/>
        </w:rPr>
        <w:fldChar w:fldCharType="begin"/>
      </w:r>
      <w:r w:rsidRPr="00E026FC">
        <w:rPr>
          <w:rFonts w:eastAsia="仿宋" w:cs="Times New Roman"/>
          <w:iCs/>
          <w14:ligatures w14:val="none"/>
        </w:rPr>
        <w:instrText xml:space="preserve"> REF ZEqnNum731061 \* Charformat \! \* MERGEFORMAT </w:instrText>
      </w:r>
      <w:r w:rsidRPr="00E026FC">
        <w:rPr>
          <w:rFonts w:eastAsia="仿宋" w:cs="Times New Roman"/>
          <w:iCs/>
          <w14:ligatures w14:val="none"/>
        </w:rPr>
        <w:fldChar w:fldCharType="separate"/>
      </w:r>
      <w:r w:rsidR="00023B91" w:rsidRPr="00023B91">
        <w:rPr>
          <w:rFonts w:eastAsia="仿宋" w:cs="Times New Roman"/>
          <w:iCs/>
          <w14:ligatures w14:val="none"/>
        </w:rPr>
        <w:instrText>(214)</w:instrText>
      </w:r>
      <w:r w:rsidRPr="00E026FC">
        <w:rPr>
          <w:rFonts w:eastAsia="仿宋" w:cs="Times New Roman"/>
          <w:iCs/>
          <w14:ligatures w14:val="none"/>
        </w:rPr>
        <w:fldChar w:fldCharType="end"/>
      </w:r>
      <w:r w:rsidRPr="00E026FC">
        <w:rPr>
          <w:rFonts w:eastAsia="仿宋" w:cs="Times New Roman"/>
          <w:iCs/>
          <w14:ligatures w14:val="none"/>
        </w:rPr>
        <w:fldChar w:fldCharType="end"/>
      </w:r>
      <w:r w:rsidRPr="00E026FC">
        <w:rPr>
          <w:rFonts w:eastAsia="仿宋" w:cs="Times New Roman"/>
          <w14:ligatures w14:val="none"/>
        </w:rPr>
        <w:t>所示：</w:t>
      </w:r>
    </w:p>
    <w:p w14:paraId="2EEFA78F" w14:textId="28D7D681"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68"/>
          <w14:ligatures w14:val="none"/>
        </w:rPr>
        <w:object w:dxaOrig="2342" w:dyaOrig="1478" w14:anchorId="4527274D">
          <v:shape id="_x0000_i2253" type="#_x0000_t75" style="width:117pt;height:74.15pt" o:ole="">
            <v:imagedata r:id="rId2337" o:title=""/>
          </v:shape>
          <o:OLEObject Type="Embed" ProgID="Equation.DSMT4" ShapeID="_x0000_i2253" DrawAspect="Content" ObjectID="_1762595649" r:id="rId2338"/>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79" w:name="ZEqnNum731061"/>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14</w:instrText>
      </w:r>
      <w:r w:rsidR="006F3ACB">
        <w:rPr>
          <w:rFonts w:eastAsia="仿宋" w:cs="Times New Roman"/>
          <w14:ligatures w14:val="none"/>
        </w:rPr>
        <w:fldChar w:fldCharType="end"/>
      </w:r>
      <w:r w:rsidR="006F3ACB">
        <w:rPr>
          <w:rFonts w:eastAsia="仿宋" w:cs="Times New Roman"/>
          <w14:ligatures w14:val="none"/>
        </w:rPr>
        <w:instrText>)</w:instrText>
      </w:r>
      <w:bookmarkEnd w:id="79"/>
      <w:r w:rsidR="006F3ACB">
        <w:rPr>
          <w:rFonts w:eastAsia="仿宋" w:cs="Times New Roman"/>
          <w14:ligatures w14:val="none"/>
        </w:rPr>
        <w:fldChar w:fldCharType="end"/>
      </w:r>
    </w:p>
    <w:p w14:paraId="3AFBE7D9"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其中，</w:t>
      </w:r>
      <w:r w:rsidRPr="00E026FC">
        <w:rPr>
          <w:rFonts w:eastAsia="仿宋" w:cs="Times New Roman"/>
          <w:position w:val="-6"/>
          <w14:ligatures w14:val="none"/>
        </w:rPr>
        <w:object w:dxaOrig="202" w:dyaOrig="221" w14:anchorId="0A1B9782">
          <v:shape id="_x0000_i2254" type="#_x0000_t75" style="width:9.85pt;height:11.15pt" o:ole="">
            <v:imagedata r:id="rId2339" o:title=""/>
          </v:shape>
          <o:OLEObject Type="Embed" ProgID="Equation.DSMT4" ShapeID="_x0000_i2254" DrawAspect="Content" ObjectID="_1762595650" r:id="rId2340"/>
        </w:object>
      </w:r>
      <w:r w:rsidRPr="00E026FC">
        <w:rPr>
          <w:rFonts w:eastAsia="仿宋" w:cs="Times New Roman"/>
          <w14:ligatures w14:val="none"/>
        </w:rPr>
        <w:t>为输入属性的个数，</w:t>
      </w:r>
      <w:r w:rsidRPr="00E026FC">
        <w:rPr>
          <w:rFonts w:eastAsia="仿宋" w:cs="Times New Roman"/>
          <w:position w:val="-12"/>
          <w14:ligatures w14:val="none"/>
        </w:rPr>
        <w:object w:dxaOrig="442" w:dyaOrig="365" w14:anchorId="5F90043B">
          <v:shape id="_x0000_i2255" type="#_x0000_t75" style="width:21.85pt;height:18.45pt" o:ole="">
            <v:imagedata r:id="rId2341" o:title=""/>
          </v:shape>
          <o:OLEObject Type="Embed" ProgID="Equation.DSMT4" ShapeID="_x0000_i2255" DrawAspect="Content" ObjectID="_1762595651" r:id="rId2342"/>
        </w:object>
      </w:r>
      <w:r w:rsidRPr="00E026FC">
        <w:rPr>
          <w:rFonts w:eastAsia="仿宋" w:cs="Times New Roman"/>
          <w14:ligatures w14:val="none"/>
        </w:rPr>
        <w:t>，</w:t>
      </w:r>
      <w:r w:rsidRPr="00E026FC">
        <w:rPr>
          <w:rFonts w:eastAsia="仿宋" w:cs="Times New Roman"/>
          <w:position w:val="-12"/>
          <w14:ligatures w14:val="none"/>
        </w:rPr>
        <w:object w:dxaOrig="480" w:dyaOrig="365" w14:anchorId="32FF3981">
          <v:shape id="_x0000_i2256" type="#_x0000_t75" style="width:24pt;height:18.45pt" o:ole="">
            <v:imagedata r:id="rId2343" o:title=""/>
          </v:shape>
          <o:OLEObject Type="Embed" ProgID="Equation.DSMT4" ShapeID="_x0000_i2256" DrawAspect="Content" ObjectID="_1762595652" r:id="rId2344"/>
        </w:object>
      </w:r>
      <w:r w:rsidRPr="00E026FC">
        <w:rPr>
          <w:rFonts w:eastAsia="仿宋" w:cs="Times New Roman"/>
          <w14:ligatures w14:val="none"/>
        </w:rPr>
        <w:t>，</w:t>
      </w:r>
      <w:r w:rsidRPr="00E026FC">
        <w:rPr>
          <w:rFonts w:eastAsia="仿宋" w:cs="Times New Roman"/>
          <w:position w:val="-12"/>
          <w14:ligatures w14:val="none"/>
        </w:rPr>
        <w:object w:dxaOrig="422" w:dyaOrig="365" w14:anchorId="044DDD30">
          <v:shape id="_x0000_i2257" type="#_x0000_t75" style="width:21pt;height:18.45pt" o:ole="">
            <v:imagedata r:id="rId2345" o:title=""/>
          </v:shape>
          <o:OLEObject Type="Embed" ProgID="Equation.DSMT4" ShapeID="_x0000_i2257" DrawAspect="Content" ObjectID="_1762595653" r:id="rId2346"/>
        </w:object>
      </w:r>
      <w:r w:rsidRPr="00E026FC">
        <w:rPr>
          <w:rFonts w:eastAsia="仿宋" w:cs="Times New Roman"/>
          <w14:ligatures w14:val="none"/>
        </w:rPr>
        <w:t>即为属性所匹配的威胁度高、中、低标尺图中对应属性的期望隶属度。</w:t>
      </w:r>
    </w:p>
    <w:p w14:paraId="6CFA53E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二</w:t>
      </w:r>
      <w:r w:rsidRPr="00E026FC">
        <w:rPr>
          <w:rFonts w:eastAsia="仿宋" w:cs="Times New Roman"/>
          <w14:ligatures w14:val="none"/>
        </w:rPr>
        <w:t>:</w:t>
      </w:r>
      <w:r w:rsidRPr="00E026FC">
        <w:rPr>
          <w:rFonts w:eastAsia="仿宋" w:cs="Times New Roman"/>
          <w14:ligatures w14:val="none"/>
        </w:rPr>
        <w:t>获取影响因子和权重因子</w:t>
      </w:r>
    </w:p>
    <w:p w14:paraId="5A72EB70"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在云模型推理的过程中，需要考虑到各属性</w:t>
      </w:r>
      <w:r w:rsidRPr="00E026FC">
        <w:rPr>
          <w:rFonts w:eastAsia="仿宋" w:cs="Times New Roman"/>
          <w:position w:val="-6"/>
          <w14:ligatures w14:val="none"/>
        </w:rPr>
        <w:object w:dxaOrig="134" w:dyaOrig="259" w14:anchorId="3A2B2D51">
          <v:shape id="_x0000_i2258" type="#_x0000_t75" style="width:6.45pt;height:12.85pt" o:ole="">
            <v:imagedata r:id="rId2347" o:title=""/>
          </v:shape>
          <o:OLEObject Type="Embed" ProgID="Equation.DSMT4" ShapeID="_x0000_i2258" DrawAspect="Content" ObjectID="_1762595654" r:id="rId2348"/>
        </w:object>
      </w:r>
      <w:r w:rsidRPr="00E026FC">
        <w:rPr>
          <w:rFonts w:eastAsia="仿宋" w:cs="Times New Roman"/>
          <w14:ligatures w14:val="none"/>
        </w:rPr>
        <w:t>对评估结果的影响，这里引入影响因子和权重因子的概念：影响因子</w:t>
      </w:r>
      <w:r w:rsidRPr="00E026FC">
        <w:rPr>
          <w:rFonts w:eastAsia="仿宋" w:cs="Times New Roman"/>
          <w:position w:val="-14"/>
          <w14:ligatures w14:val="none"/>
        </w:rPr>
        <w:object w:dxaOrig="2342" w:dyaOrig="403" w14:anchorId="25763CB7">
          <v:shape id="_x0000_i2259" type="#_x0000_t75" style="width:117pt;height:20.15pt" o:ole="">
            <v:imagedata r:id="rId2349" o:title=""/>
          </v:shape>
          <o:OLEObject Type="Embed" ProgID="Equation.DSMT4" ShapeID="_x0000_i2259" DrawAspect="Content" ObjectID="_1762595655" r:id="rId2350"/>
        </w:object>
      </w:r>
      <w:r w:rsidRPr="00E026FC">
        <w:rPr>
          <w:rFonts w:eastAsia="仿宋" w:cs="Times New Roman"/>
          <w14:ligatures w14:val="none"/>
        </w:rPr>
        <w:t>是衡量系统对威胁信息（高，中，低）的关注侧重，例如若对高威胁目标较为关注，则相应权重</w:t>
      </w:r>
      <w:r w:rsidRPr="00E026FC">
        <w:rPr>
          <w:rFonts w:eastAsia="仿宋" w:cs="Times New Roman"/>
          <w:position w:val="-12"/>
          <w14:ligatures w14:val="none"/>
        </w:rPr>
        <w:object w:dxaOrig="365" w:dyaOrig="365" w14:anchorId="44040C7A">
          <v:shape id="_x0000_i2260" type="#_x0000_t75" style="width:18.45pt;height:18.45pt" o:ole="">
            <v:imagedata r:id="rId2351" o:title=""/>
          </v:shape>
          <o:OLEObject Type="Embed" ProgID="Equation.DSMT4" ShapeID="_x0000_i2260" DrawAspect="Content" ObjectID="_1762595656" r:id="rId2352"/>
        </w:object>
      </w:r>
      <w:r w:rsidRPr="00E026FC">
        <w:rPr>
          <w:rFonts w:eastAsia="仿宋" w:cs="Times New Roman"/>
          <w14:ligatures w14:val="none"/>
        </w:rPr>
        <w:t>应较高，一般来讲，影响因子会在满足</w:t>
      </w:r>
      <w:r w:rsidRPr="00E026FC">
        <w:rPr>
          <w:rFonts w:eastAsia="仿宋" w:cs="Times New Roman"/>
          <w:position w:val="-14"/>
          <w14:ligatures w14:val="none"/>
        </w:rPr>
        <w:object w:dxaOrig="922" w:dyaOrig="403" w14:anchorId="6A5F6F8C">
          <v:shape id="_x0000_i2261" type="#_x0000_t75" style="width:45.85pt;height:20.15pt" o:ole="">
            <v:imagedata r:id="rId2353" o:title=""/>
          </v:shape>
          <o:OLEObject Type="Embed" ProgID="Equation.DSMT4" ShapeID="_x0000_i2261" DrawAspect="Content" ObjectID="_1762595657" r:id="rId2354"/>
        </w:object>
      </w:r>
      <w:r w:rsidRPr="00E026FC">
        <w:rPr>
          <w:rFonts w:eastAsia="仿宋" w:cs="Times New Roman"/>
          <w14:ligatures w14:val="none"/>
        </w:rPr>
        <w:t>的前提下，结合实际情况进行设计；而权重因子</w:t>
      </w:r>
      <w:r w:rsidRPr="00E026FC">
        <w:rPr>
          <w:rFonts w:eastAsia="仿宋" w:cs="Times New Roman"/>
          <w:position w:val="-12"/>
          <w14:ligatures w14:val="none"/>
        </w:rPr>
        <w:object w:dxaOrig="259" w:dyaOrig="365" w14:anchorId="6A4735C8">
          <v:shape id="_x0000_i2262" type="#_x0000_t75" style="width:12.85pt;height:18.45pt" o:ole="">
            <v:imagedata r:id="rId2355" o:title=""/>
          </v:shape>
          <o:OLEObject Type="Embed" ProgID="Equation.DSMT4" ShapeID="_x0000_i2262" DrawAspect="Content" ObjectID="_1762595658" r:id="rId2356"/>
        </w:object>
      </w:r>
      <w:r w:rsidRPr="00E026FC">
        <w:rPr>
          <w:rFonts w:eastAsia="仿宋" w:cs="Times New Roman"/>
          <w14:ligatures w14:val="none"/>
        </w:rPr>
        <w:t>用于衡量各</w:t>
      </w:r>
      <w:r w:rsidRPr="00E026FC">
        <w:rPr>
          <w:rFonts w:eastAsia="仿宋" w:cs="Times New Roman"/>
          <w14:ligatures w14:val="none"/>
        </w:rPr>
        <w:lastRenderedPageBreak/>
        <w:t>属性对结果的影响，定义为</w:t>
      </w:r>
      <w:r w:rsidRPr="00E026FC">
        <w:rPr>
          <w:rFonts w:eastAsia="仿宋" w:cs="Times New Roman"/>
          <w:position w:val="-30"/>
          <w14:ligatures w14:val="none"/>
        </w:rPr>
        <w:object w:dxaOrig="1603" w:dyaOrig="701" w14:anchorId="48E73763">
          <v:shape id="_x0000_i2263" type="#_x0000_t75" style="width:80.15pt;height:35.15pt" o:ole="">
            <v:imagedata r:id="rId2357" o:title=""/>
          </v:shape>
          <o:OLEObject Type="Embed" ProgID="Equation.DSMT4" ShapeID="_x0000_i2263" DrawAspect="Content" ObjectID="_1762595659" r:id="rId2358"/>
        </w:object>
      </w:r>
      <w:r w:rsidRPr="00E026FC">
        <w:rPr>
          <w:rFonts w:eastAsia="仿宋" w:cs="Times New Roman"/>
          <w14:ligatures w14:val="none"/>
        </w:rPr>
        <w:t>，其经过归一化后可构成多属性融合指标。</w:t>
      </w:r>
    </w:p>
    <w:p w14:paraId="05BF0C05"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步骤三</w:t>
      </w:r>
      <w:r w:rsidRPr="00E026FC">
        <w:rPr>
          <w:rFonts w:eastAsia="仿宋" w:cs="Times New Roman"/>
          <w14:ligatures w14:val="none"/>
        </w:rPr>
        <w:t>:</w:t>
      </w:r>
      <w:r w:rsidRPr="00E026FC">
        <w:rPr>
          <w:rFonts w:eastAsia="仿宋" w:cs="Times New Roman"/>
          <w14:ligatures w14:val="none"/>
        </w:rPr>
        <w:t>基于云图期望进行推理</w:t>
      </w:r>
    </w:p>
    <w:p w14:paraId="0D3CD79D" w14:textId="74E2E8D3" w:rsidR="00E026FC" w:rsidRPr="00E026FC" w:rsidRDefault="00E026FC" w:rsidP="00E026FC">
      <w:pPr>
        <w:ind w:firstLine="560"/>
        <w:rPr>
          <w:rFonts w:eastAsia="仿宋" w:cs="Times New Roman"/>
          <w14:ligatures w14:val="none"/>
        </w:rPr>
      </w:pPr>
      <w:r w:rsidRPr="00E026FC">
        <w:rPr>
          <w:rFonts w:eastAsia="仿宋" w:cs="Times New Roman"/>
          <w14:ligatures w14:val="none"/>
        </w:rPr>
        <w:t>在考虑评估侧重</w:t>
      </w:r>
      <w:r w:rsidRPr="00E026FC">
        <w:rPr>
          <w:rFonts w:eastAsia="仿宋" w:cs="Times New Roman"/>
          <w:position w:val="-6"/>
          <w14:ligatures w14:val="none"/>
        </w:rPr>
        <w:object w:dxaOrig="240" w:dyaOrig="221" w14:anchorId="6944A2DC">
          <v:shape id="_x0000_i2264" type="#_x0000_t75" style="width:12pt;height:11.15pt" o:ole="">
            <v:imagedata r:id="rId2359" o:title=""/>
          </v:shape>
          <o:OLEObject Type="Embed" ProgID="Equation.DSMT4" ShapeID="_x0000_i2264" DrawAspect="Content" ObjectID="_1762595660" r:id="rId2360"/>
        </w:object>
      </w:r>
      <w:r w:rsidRPr="00E026FC">
        <w:rPr>
          <w:rFonts w:eastAsia="仿宋" w:cs="Times New Roman"/>
          <w14:ligatures w14:val="none"/>
        </w:rPr>
        <w:t>和属性权重</w:t>
      </w:r>
      <w:r w:rsidRPr="00E026FC">
        <w:rPr>
          <w:rFonts w:eastAsia="仿宋" w:cs="Times New Roman"/>
          <w:position w:val="-6"/>
          <w14:ligatures w14:val="none"/>
        </w:rPr>
        <w:object w:dxaOrig="240" w:dyaOrig="221" w14:anchorId="0928C038">
          <v:shape id="_x0000_i2265" type="#_x0000_t75" style="width:12pt;height:11.15pt" o:ole="">
            <v:imagedata r:id="rId2361" o:title=""/>
          </v:shape>
          <o:OLEObject Type="Embed" ProgID="Equation.DSMT4" ShapeID="_x0000_i2265" DrawAspect="Content" ObjectID="_1762595661" r:id="rId2362"/>
        </w:object>
      </w:r>
      <w:r w:rsidRPr="00E026FC">
        <w:rPr>
          <w:rFonts w:eastAsia="仿宋" w:cs="Times New Roman"/>
          <w14:ligatures w14:val="none"/>
        </w:rPr>
        <w:t>后，给出在</w:t>
      </w:r>
      <w:r w:rsidRPr="00E026FC">
        <w:rPr>
          <w:rFonts w:eastAsia="仿宋" w:cs="Times New Roman"/>
          <w:position w:val="-4"/>
          <w14:ligatures w14:val="none"/>
        </w:rPr>
        <w:object w:dxaOrig="259" w:dyaOrig="259" w14:anchorId="7B62E634">
          <v:shape id="_x0000_i2266" type="#_x0000_t75" style="width:12.85pt;height:12.85pt" o:ole="">
            <v:imagedata r:id="rId2363" o:title=""/>
          </v:shape>
          <o:OLEObject Type="Embed" ProgID="Equation.DSMT4" ShapeID="_x0000_i2266" DrawAspect="Content" ObjectID="_1762595662" r:id="rId2364"/>
        </w:object>
      </w:r>
      <w:proofErr w:type="gramStart"/>
      <w:r w:rsidRPr="00E026FC">
        <w:rPr>
          <w:rFonts w:eastAsia="仿宋" w:cs="Times New Roman"/>
          <w14:ligatures w14:val="none"/>
        </w:rPr>
        <w:t>个</w:t>
      </w:r>
      <w:proofErr w:type="gramEnd"/>
      <w:r w:rsidRPr="00E026FC">
        <w:rPr>
          <w:rFonts w:eastAsia="仿宋" w:cs="Times New Roman"/>
          <w14:ligatures w14:val="none"/>
        </w:rPr>
        <w:t>属性下，经过融合后的云图期望</w:t>
      </w:r>
      <w:r w:rsidRPr="00E026FC">
        <w:rPr>
          <w:rFonts w:eastAsia="仿宋" w:cs="Times New Roman"/>
          <w:position w:val="-12"/>
          <w14:ligatures w14:val="none"/>
        </w:rPr>
        <w:object w:dxaOrig="298" w:dyaOrig="365" w14:anchorId="1C264C22">
          <v:shape id="_x0000_i2267" type="#_x0000_t75" style="width:15pt;height:18.45pt" o:ole="">
            <v:imagedata r:id="rId2365" o:title=""/>
          </v:shape>
          <o:OLEObject Type="Embed" ProgID="Equation.DSMT4" ShapeID="_x0000_i2267" DrawAspect="Content" ObjectID="_1762595663" r:id="rId2366"/>
        </w:object>
      </w:r>
      <w:r w:rsidRPr="00E026FC">
        <w:rPr>
          <w:rFonts w:eastAsia="仿宋" w:cs="Times New Roman"/>
          <w14:ligatures w14:val="none"/>
        </w:rPr>
        <w:t>如</w:t>
      </w:r>
      <w:r w:rsidRPr="00E026FC">
        <w:rPr>
          <w:rFonts w:eastAsia="仿宋" w:cs="Times New Roman" w:hint="eastAsia"/>
          <w14:ligatures w14:val="none"/>
        </w:rPr>
        <w:t>式</w:t>
      </w:r>
      <w:r w:rsidRPr="00E026FC">
        <w:rPr>
          <w:rFonts w:eastAsia="仿宋" w:cs="Times New Roman"/>
          <w:iCs/>
          <w14:ligatures w14:val="none"/>
        </w:rPr>
        <w:fldChar w:fldCharType="begin"/>
      </w:r>
      <w:r w:rsidRPr="00E026FC">
        <w:rPr>
          <w:rFonts w:eastAsia="仿宋" w:cs="Times New Roman"/>
          <w:iCs/>
          <w14:ligatures w14:val="none"/>
        </w:rPr>
        <w:instrText xml:space="preserve"> </w:instrText>
      </w:r>
      <w:r w:rsidRPr="00E026FC">
        <w:rPr>
          <w:rFonts w:eastAsia="仿宋" w:cs="Times New Roman" w:hint="eastAsia"/>
          <w:iCs/>
          <w14:ligatures w14:val="none"/>
        </w:rPr>
        <w:instrText>GOTOBUTTON ZEqnNum937855  \* MERGEFORMAT</w:instrText>
      </w:r>
      <w:r w:rsidRPr="00E026FC">
        <w:rPr>
          <w:rFonts w:eastAsia="仿宋" w:cs="Times New Roman"/>
          <w:iCs/>
          <w14:ligatures w14:val="none"/>
        </w:rPr>
        <w:instrText xml:space="preserve"> </w:instrText>
      </w:r>
      <w:r w:rsidRPr="00E026FC">
        <w:rPr>
          <w:rFonts w:eastAsia="仿宋" w:cs="Times New Roman"/>
          <w:iCs/>
          <w14:ligatures w14:val="none"/>
        </w:rPr>
        <w:fldChar w:fldCharType="begin"/>
      </w:r>
      <w:r w:rsidRPr="00E026FC">
        <w:rPr>
          <w:rFonts w:eastAsia="仿宋" w:cs="Times New Roman"/>
          <w:iCs/>
          <w14:ligatures w14:val="none"/>
        </w:rPr>
        <w:instrText xml:space="preserve"> REF ZEqnNum937855 \* Charformat \! \* MERGEFORMAT </w:instrText>
      </w:r>
      <w:r w:rsidRPr="00E026FC">
        <w:rPr>
          <w:rFonts w:eastAsia="仿宋" w:cs="Times New Roman"/>
          <w:iCs/>
          <w14:ligatures w14:val="none"/>
        </w:rPr>
        <w:fldChar w:fldCharType="separate"/>
      </w:r>
      <w:r w:rsidR="00023B91" w:rsidRPr="00023B91">
        <w:rPr>
          <w:rFonts w:eastAsia="仿宋" w:cs="Times New Roman"/>
          <w:iCs/>
          <w14:ligatures w14:val="none"/>
        </w:rPr>
        <w:instrText>(215)</w:instrText>
      </w:r>
      <w:r w:rsidRPr="00E026FC">
        <w:rPr>
          <w:rFonts w:eastAsia="仿宋" w:cs="Times New Roman"/>
          <w:iCs/>
          <w14:ligatures w14:val="none"/>
        </w:rPr>
        <w:fldChar w:fldCharType="end"/>
      </w:r>
      <w:r w:rsidRPr="00E026FC">
        <w:rPr>
          <w:rFonts w:eastAsia="仿宋" w:cs="Times New Roman"/>
          <w:iCs/>
          <w14:ligatures w14:val="none"/>
        </w:rPr>
        <w:fldChar w:fldCharType="end"/>
      </w:r>
      <w:r w:rsidRPr="00E026FC">
        <w:rPr>
          <w:rFonts w:eastAsia="仿宋" w:cs="Times New Roman"/>
          <w14:ligatures w14:val="none"/>
        </w:rPr>
        <w:t>，其中</w:t>
      </w:r>
      <w:r w:rsidRPr="00E026FC">
        <w:rPr>
          <w:rFonts w:eastAsia="仿宋" w:cs="Times New Roman"/>
          <w:position w:val="-10"/>
          <w14:ligatures w14:val="none"/>
        </w:rPr>
        <w:object w:dxaOrig="1344" w:dyaOrig="317" w14:anchorId="044375EB">
          <v:shape id="_x0000_i2268" type="#_x0000_t75" style="width:66.85pt;height:15.85pt" o:ole="">
            <v:imagedata r:id="rId2367" o:title=""/>
          </v:shape>
          <o:OLEObject Type="Embed" ProgID="Equation.DSMT4" ShapeID="_x0000_i2268" DrawAspect="Content" ObjectID="_1762595664" r:id="rId2368"/>
        </w:object>
      </w:r>
      <w:r w:rsidRPr="00E026FC">
        <w:rPr>
          <w:rFonts w:eastAsia="仿宋" w:cs="Times New Roman"/>
          <w14:ligatures w14:val="none"/>
        </w:rPr>
        <w:t>表示每一行所对应的第</w:t>
      </w:r>
      <w:r w:rsidRPr="00E026FC">
        <w:rPr>
          <w:rFonts w:eastAsia="仿宋" w:cs="Times New Roman"/>
          <w:position w:val="-10"/>
          <w14:ligatures w14:val="none"/>
        </w:rPr>
        <w:object w:dxaOrig="240" w:dyaOrig="317" w14:anchorId="2B0F6960">
          <v:shape id="_x0000_i2269" type="#_x0000_t75" style="width:12pt;height:15.85pt" o:ole="">
            <v:imagedata r:id="rId2369" o:title=""/>
          </v:shape>
          <o:OLEObject Type="Embed" ProgID="Equation.DSMT4" ShapeID="_x0000_i2269" DrawAspect="Content" ObjectID="_1762595665" r:id="rId2370"/>
        </w:object>
      </w:r>
      <w:proofErr w:type="gramStart"/>
      <w:r w:rsidRPr="00E026FC">
        <w:rPr>
          <w:rFonts w:eastAsia="仿宋" w:cs="Times New Roman"/>
          <w14:ligatures w14:val="none"/>
        </w:rPr>
        <w:t>个</w:t>
      </w:r>
      <w:proofErr w:type="gramEnd"/>
      <w:r w:rsidRPr="00E026FC">
        <w:rPr>
          <w:rFonts w:eastAsia="仿宋" w:cs="Times New Roman"/>
          <w14:ligatures w14:val="none"/>
        </w:rPr>
        <w:t>属性：</w:t>
      </w:r>
    </w:p>
    <w:p w14:paraId="7228538F" w14:textId="606276A4" w:rsidR="00E026FC" w:rsidRPr="00E026FC" w:rsidRDefault="00E026FC" w:rsidP="00E026FC">
      <w:pPr>
        <w:tabs>
          <w:tab w:val="center" w:pos="4160"/>
          <w:tab w:val="right" w:pos="8300"/>
        </w:tabs>
        <w:ind w:firstLine="560"/>
        <w:rPr>
          <w:rFonts w:eastAsia="仿宋" w:cs="Times New Roman"/>
          <w14:ligatures w14:val="none"/>
        </w:rPr>
      </w:pPr>
      <w:r w:rsidRPr="00E026FC">
        <w:rPr>
          <w:rFonts w:eastAsia="仿宋" w:cs="Times New Roman"/>
          <w14:ligatures w14:val="none"/>
        </w:rPr>
        <w:tab/>
      </w:r>
      <w:r w:rsidRPr="00E026FC">
        <w:rPr>
          <w:rFonts w:eastAsia="仿宋" w:cs="Times New Roman"/>
          <w:position w:val="-30"/>
          <w14:ligatures w14:val="none"/>
        </w:rPr>
        <w:object w:dxaOrig="1901" w:dyaOrig="701" w14:anchorId="094A59C6">
          <v:shape id="_x0000_i2270" type="#_x0000_t75" style="width:95.15pt;height:35.15pt" o:ole="">
            <v:imagedata r:id="rId2371" o:title=""/>
          </v:shape>
          <o:OLEObject Type="Embed" ProgID="Equation.DSMT4" ShapeID="_x0000_i2270" DrawAspect="Content" ObjectID="_1762595666" r:id="rId2372"/>
        </w:object>
      </w:r>
      <w:r w:rsidRPr="00E026FC">
        <w:rPr>
          <w:rFonts w:eastAsia="仿宋" w:cs="Times New Roman"/>
          <w14:ligatures w14:val="none"/>
        </w:rPr>
        <w:tab/>
      </w:r>
      <w:r w:rsidR="006F3ACB">
        <w:rPr>
          <w:rFonts w:eastAsia="仿宋" w:cs="Times New Roman"/>
          <w14:ligatures w14:val="none"/>
        </w:rPr>
        <w:fldChar w:fldCharType="begin"/>
      </w:r>
      <w:r w:rsidR="006F3ACB">
        <w:rPr>
          <w:rFonts w:eastAsia="仿宋" w:cs="Times New Roman"/>
          <w14:ligatures w14:val="none"/>
        </w:rPr>
        <w:instrText xml:space="preserve"> MACROBUTTON MTPlaceRef \* MERGEFORMAT </w:instrText>
      </w:r>
      <w:r w:rsidR="006F3ACB">
        <w:rPr>
          <w:rFonts w:eastAsia="仿宋" w:cs="Times New Roman"/>
          <w14:ligatures w14:val="none"/>
        </w:rPr>
        <w:fldChar w:fldCharType="begin"/>
      </w:r>
      <w:r w:rsidR="006F3ACB">
        <w:rPr>
          <w:rFonts w:eastAsia="仿宋" w:cs="Times New Roman"/>
          <w14:ligatures w14:val="none"/>
        </w:rPr>
        <w:instrText xml:space="preserve"> SEQ MTEqn \h \* MERGEFORMAT </w:instrText>
      </w:r>
      <w:r w:rsidR="006F3ACB">
        <w:rPr>
          <w:rFonts w:eastAsia="仿宋" w:cs="Times New Roman"/>
          <w14:ligatures w14:val="none"/>
        </w:rPr>
        <w:fldChar w:fldCharType="end"/>
      </w:r>
      <w:bookmarkStart w:id="80" w:name="ZEqnNum937855"/>
      <w:r w:rsidR="006F3ACB">
        <w:rPr>
          <w:rFonts w:eastAsia="仿宋" w:cs="Times New Roman"/>
          <w14:ligatures w14:val="none"/>
        </w:rPr>
        <w:instrText>(</w:instrText>
      </w:r>
      <w:r w:rsidR="006F3ACB">
        <w:rPr>
          <w:rFonts w:eastAsia="仿宋" w:cs="Times New Roman"/>
          <w14:ligatures w14:val="none"/>
        </w:rPr>
        <w:fldChar w:fldCharType="begin"/>
      </w:r>
      <w:r w:rsidR="006F3ACB">
        <w:rPr>
          <w:rFonts w:eastAsia="仿宋" w:cs="Times New Roman"/>
          <w14:ligatures w14:val="none"/>
        </w:rPr>
        <w:instrText xml:space="preserve"> SEQ MTEqn \c \* Arabic \* MERGEFORMAT </w:instrText>
      </w:r>
      <w:r w:rsidR="006F3ACB">
        <w:rPr>
          <w:rFonts w:eastAsia="仿宋" w:cs="Times New Roman"/>
          <w14:ligatures w14:val="none"/>
        </w:rPr>
        <w:fldChar w:fldCharType="separate"/>
      </w:r>
      <w:r w:rsidR="00023B91">
        <w:rPr>
          <w:rFonts w:eastAsia="仿宋" w:cs="Times New Roman"/>
          <w:noProof/>
          <w14:ligatures w14:val="none"/>
        </w:rPr>
        <w:instrText>215</w:instrText>
      </w:r>
      <w:r w:rsidR="006F3ACB">
        <w:rPr>
          <w:rFonts w:eastAsia="仿宋" w:cs="Times New Roman"/>
          <w14:ligatures w14:val="none"/>
        </w:rPr>
        <w:fldChar w:fldCharType="end"/>
      </w:r>
      <w:r w:rsidR="006F3ACB">
        <w:rPr>
          <w:rFonts w:eastAsia="仿宋" w:cs="Times New Roman"/>
          <w14:ligatures w14:val="none"/>
        </w:rPr>
        <w:instrText>)</w:instrText>
      </w:r>
      <w:bookmarkEnd w:id="80"/>
      <w:r w:rsidR="006F3ACB">
        <w:rPr>
          <w:rFonts w:eastAsia="仿宋" w:cs="Times New Roman"/>
          <w14:ligatures w14:val="none"/>
        </w:rPr>
        <w:fldChar w:fldCharType="end"/>
      </w:r>
    </w:p>
    <w:p w14:paraId="101A97A1" w14:textId="2CA6F0D3" w:rsidR="00E026FC" w:rsidRPr="00E026FC" w:rsidRDefault="00E026FC" w:rsidP="00E026FC">
      <w:pPr>
        <w:ind w:firstLine="560"/>
        <w:rPr>
          <w:rFonts w:eastAsia="仿宋" w:cs="Times New Roman"/>
          <w14:ligatures w14:val="none"/>
        </w:rPr>
      </w:pPr>
      <w:r w:rsidRPr="00E026FC">
        <w:rPr>
          <w:rFonts w:eastAsia="仿宋" w:cs="Times New Roman"/>
          <w14:ligatures w14:val="none"/>
        </w:rPr>
        <w:t>经过计算，融合后的结果矩阵为</w:t>
      </w:r>
      <w:r w:rsidRPr="00E026FC">
        <w:rPr>
          <w:rFonts w:eastAsia="仿宋" w:cs="Times New Roman"/>
          <w:position w:val="-14"/>
          <w14:ligatures w14:val="none"/>
        </w:rPr>
        <w:object w:dxaOrig="1958" w:dyaOrig="403" w14:anchorId="0462C8DD">
          <v:shape id="_x0000_i2271" type="#_x0000_t75" style="width:98.15pt;height:20.15pt" o:ole="">
            <v:imagedata r:id="rId2373" o:title=""/>
          </v:shape>
          <o:OLEObject Type="Embed" ProgID="Equation.DSMT4" ShapeID="_x0000_i2271" DrawAspect="Content" ObjectID="_1762595667" r:id="rId2374"/>
        </w:object>
      </w:r>
      <w:r w:rsidRPr="00E026FC">
        <w:rPr>
          <w:rFonts w:eastAsia="仿宋" w:cs="Times New Roman"/>
          <w14:ligatures w14:val="none"/>
        </w:rPr>
        <w:t>，其中</w:t>
      </w:r>
      <w:r w:rsidRPr="00E026FC">
        <w:rPr>
          <w:rFonts w:eastAsia="仿宋" w:cs="Times New Roman"/>
          <w:position w:val="-6"/>
          <w14:ligatures w14:val="none"/>
        </w:rPr>
        <w:object w:dxaOrig="336" w:dyaOrig="278" w14:anchorId="5CC08825">
          <v:shape id="_x0000_i2272" type="#_x0000_t75" style="width:17.15pt;height:14.15pt" o:ole="">
            <v:imagedata r:id="rId2375" o:title=""/>
          </v:shape>
          <o:OLEObject Type="Embed" ProgID="Equation.DSMT4" ShapeID="_x0000_i2272" DrawAspect="Content" ObjectID="_1762595668" r:id="rId2376"/>
        </w:object>
      </w:r>
      <w:r w:rsidRPr="00E026FC">
        <w:rPr>
          <w:rFonts w:eastAsia="仿宋" w:cs="Times New Roman"/>
          <w14:ligatures w14:val="none"/>
        </w:rPr>
        <w:t>为各种威胁评估结果的相对可能性大小，故选择与当前场景最为相近的结果作为判定结果，即</w:t>
      </w:r>
      <w:r w:rsidRPr="00E026FC">
        <w:rPr>
          <w:rFonts w:eastAsia="仿宋" w:cs="Times New Roman"/>
          <w:position w:val="-12"/>
          <w14:ligatures w14:val="none"/>
        </w:rPr>
        <w:object w:dxaOrig="1661" w:dyaOrig="365" w14:anchorId="6133E6AE">
          <v:shape id="_x0000_i2273" type="#_x0000_t75" style="width:83.15pt;height:18.45pt" o:ole="">
            <v:imagedata r:id="rId2377" o:title=""/>
          </v:shape>
          <o:OLEObject Type="Embed" ProgID="Equation.DSMT4" ShapeID="_x0000_i2273" DrawAspect="Content" ObjectID="_1762595669" r:id="rId2378"/>
        </w:object>
      </w:r>
      <w:r w:rsidRPr="00E026FC">
        <w:rPr>
          <w:rFonts w:eastAsia="仿宋" w:cs="Times New Roman"/>
          <w14:ligatures w14:val="none"/>
        </w:rPr>
        <w:t>；基于这样的推理过程可以对每个敌人集群进行动向分析，从而对战场进行整体把握。针对本想定中的任务情景，考虑的态势</w:t>
      </w:r>
      <w:r w:rsidRPr="00E026FC">
        <w:rPr>
          <w:rFonts w:eastAsia="仿宋" w:cs="Times New Roman"/>
          <w:position w:val="-6"/>
          <w14:ligatures w14:val="none"/>
        </w:rPr>
        <w:object w:dxaOrig="336" w:dyaOrig="278" w14:anchorId="1F2588FD">
          <v:shape id="_x0000_i2274" type="#_x0000_t75" style="width:17.15pt;height:14.15pt" o:ole="">
            <v:imagedata r:id="rId2379" o:title=""/>
          </v:shape>
          <o:OLEObject Type="Embed" ProgID="Equation.DSMT4" ShapeID="_x0000_i2274" DrawAspect="Content" ObjectID="_1762595670" r:id="rId2380"/>
        </w:object>
      </w:r>
      <w:r w:rsidRPr="00E026FC">
        <w:rPr>
          <w:rFonts w:eastAsia="仿宋" w:cs="Times New Roman"/>
          <w14:ligatures w14:val="none"/>
        </w:rPr>
        <w:t>包含安全、警戒、侦查和进攻等，其对应的基本敌人动向的解释如</w:t>
      </w:r>
      <w:r w:rsidRPr="00E026FC">
        <w:rPr>
          <w:rFonts w:eastAsia="仿宋" w:cs="Times New Roman"/>
          <w:highlight w:val="yellow"/>
          <w14:ligatures w14:val="none"/>
        </w:rPr>
        <w:fldChar w:fldCharType="begin"/>
      </w:r>
      <w:r w:rsidRPr="00E026FC">
        <w:rPr>
          <w:rFonts w:eastAsia="仿宋" w:cs="Times New Roman"/>
          <w:highlight w:val="yellow"/>
          <w14:ligatures w14:val="none"/>
        </w:rPr>
        <w:instrText xml:space="preserve"> REF _Ref8292 \h </w:instrText>
      </w:r>
      <w:r w:rsidRPr="00E026FC">
        <w:rPr>
          <w:rFonts w:eastAsia="仿宋" w:cs="Times New Roman"/>
          <w:highlight w:val="yellow"/>
          <w14:ligatures w14:val="none"/>
        </w:rPr>
      </w:r>
      <w:r w:rsidRPr="00E026FC">
        <w:rPr>
          <w:rFonts w:eastAsia="仿宋" w:cs="Times New Roman"/>
          <w:highlight w:val="yellow"/>
          <w14:ligatures w14:val="none"/>
        </w:rPr>
        <w:fldChar w:fldCharType="separate"/>
      </w:r>
      <w:r w:rsidR="00023B91" w:rsidRPr="00E026FC">
        <w:rPr>
          <w:rFonts w:eastAsia="仿宋" w:cs="Times New Roman"/>
          <w:szCs w:val="20"/>
          <w14:ligatures w14:val="none"/>
        </w:rPr>
        <w:t>表格</w:t>
      </w:r>
      <w:r w:rsidR="00023B91" w:rsidRPr="00E026FC">
        <w:rPr>
          <w:rFonts w:eastAsia="仿宋" w:cs="Times New Roman" w:hint="eastAsia"/>
          <w:szCs w:val="20"/>
          <w14:ligatures w14:val="none"/>
        </w:rPr>
        <w:t>1</w:t>
      </w:r>
      <w:r w:rsidR="00023B91" w:rsidRPr="00E026FC">
        <w:rPr>
          <w:rFonts w:eastAsia="仿宋" w:cs="Times New Roman"/>
          <w:szCs w:val="20"/>
          <w14:ligatures w14:val="none"/>
        </w:rPr>
        <w:noBreakHyphen/>
      </w:r>
      <w:r w:rsidR="00023B91">
        <w:rPr>
          <w:rFonts w:eastAsia="仿宋" w:cs="Times New Roman"/>
          <w:noProof/>
          <w:szCs w:val="20"/>
          <w14:ligatures w14:val="none"/>
        </w:rPr>
        <w:t>2</w:t>
      </w:r>
      <w:r w:rsidR="00023B91" w:rsidRPr="00E026FC">
        <w:rPr>
          <w:rFonts w:eastAsia="仿宋" w:cs="Times New Roman" w:hint="eastAsia"/>
          <w:szCs w:val="20"/>
          <w14:ligatures w14:val="none"/>
        </w:rPr>
        <w:t>班组态势描述表</w:t>
      </w:r>
      <w:r w:rsidRPr="00E026FC">
        <w:rPr>
          <w:rFonts w:eastAsia="仿宋" w:cs="Times New Roman"/>
          <w:highlight w:val="yellow"/>
          <w14:ligatures w14:val="none"/>
        </w:rPr>
        <w:fldChar w:fldCharType="end"/>
      </w:r>
      <w:r w:rsidRPr="00E026FC">
        <w:rPr>
          <w:rFonts w:eastAsia="仿宋" w:cs="Times New Roman"/>
          <w14:ligatures w14:val="none"/>
        </w:rPr>
        <w:t>所示：</w:t>
      </w:r>
    </w:p>
    <w:p w14:paraId="6737A692" w14:textId="69EC5414" w:rsidR="00E026FC" w:rsidRPr="00E026FC" w:rsidRDefault="00E026FC" w:rsidP="00E026FC">
      <w:pPr>
        <w:keepNext/>
        <w:ind w:firstLineChars="0" w:firstLine="0"/>
        <w:jc w:val="center"/>
        <w:rPr>
          <w:rFonts w:eastAsia="仿宋" w:cs="Times New Roman"/>
          <w:szCs w:val="20"/>
          <w14:ligatures w14:val="none"/>
        </w:rPr>
      </w:pPr>
      <w:bookmarkStart w:id="81" w:name="_Ref8292"/>
      <w:r w:rsidRPr="00E026FC">
        <w:rPr>
          <w:rFonts w:eastAsia="仿宋" w:cs="Times New Roman"/>
          <w:szCs w:val="20"/>
          <w14:ligatures w14:val="none"/>
        </w:rPr>
        <w:t>表格</w:t>
      </w:r>
      <w:r w:rsidRPr="00E026FC">
        <w:rPr>
          <w:rFonts w:eastAsia="仿宋" w:cs="Times New Roman" w:hint="eastAsia"/>
          <w:szCs w:val="20"/>
          <w14:ligatures w14:val="none"/>
        </w:rPr>
        <w:t>1</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表格</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2</w:t>
      </w:r>
      <w:r w:rsidRPr="00E026FC">
        <w:rPr>
          <w:rFonts w:eastAsia="仿宋" w:cs="Times New Roman"/>
          <w:szCs w:val="20"/>
          <w14:ligatures w14:val="none"/>
        </w:rPr>
        <w:fldChar w:fldCharType="end"/>
      </w:r>
      <w:r w:rsidRPr="00E026FC">
        <w:rPr>
          <w:rFonts w:eastAsia="仿宋" w:cs="Times New Roman" w:hint="eastAsia"/>
          <w:szCs w:val="20"/>
          <w14:ligatures w14:val="none"/>
        </w:rPr>
        <w:t>班组态势描述表</w:t>
      </w:r>
      <w:bookmarkEnd w:id="81"/>
    </w:p>
    <w:tbl>
      <w:tblPr>
        <w:tblStyle w:val="2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026FC" w:rsidRPr="00E026FC" w14:paraId="332687B7" w14:textId="77777777" w:rsidTr="00CD2E73">
        <w:tc>
          <w:tcPr>
            <w:tcW w:w="4148" w:type="dxa"/>
            <w:tcBorders>
              <w:top w:val="single" w:sz="4" w:space="0" w:color="auto"/>
              <w:bottom w:val="single" w:sz="4" w:space="0" w:color="auto"/>
            </w:tcBorders>
          </w:tcPr>
          <w:p w14:paraId="5CFE19E3" w14:textId="77777777" w:rsidR="00E026FC" w:rsidRPr="00E026FC" w:rsidRDefault="00E026FC" w:rsidP="00CD2E73">
            <w:pPr>
              <w:ind w:firstLineChars="0" w:firstLine="0"/>
              <w:jc w:val="center"/>
              <w:rPr>
                <w:rFonts w:eastAsia="仿宋"/>
              </w:rPr>
            </w:pPr>
            <w:r w:rsidRPr="00E026FC">
              <w:rPr>
                <w:rFonts w:eastAsia="仿宋" w:hint="eastAsia"/>
              </w:rPr>
              <w:t>态势</w:t>
            </w:r>
          </w:p>
        </w:tc>
        <w:tc>
          <w:tcPr>
            <w:tcW w:w="4148" w:type="dxa"/>
            <w:tcBorders>
              <w:top w:val="single" w:sz="4" w:space="0" w:color="auto"/>
              <w:bottom w:val="single" w:sz="4" w:space="0" w:color="auto"/>
            </w:tcBorders>
          </w:tcPr>
          <w:p w14:paraId="1B33F40E" w14:textId="77777777" w:rsidR="00E026FC" w:rsidRPr="00E026FC" w:rsidRDefault="00E026FC" w:rsidP="00CD2E73">
            <w:pPr>
              <w:ind w:firstLineChars="0" w:firstLine="0"/>
              <w:jc w:val="center"/>
              <w:rPr>
                <w:rFonts w:eastAsia="仿宋"/>
              </w:rPr>
            </w:pPr>
            <w:r w:rsidRPr="00E026FC">
              <w:rPr>
                <w:rFonts w:eastAsia="仿宋" w:hint="eastAsia"/>
              </w:rPr>
              <w:t>班组态势描述</w:t>
            </w:r>
          </w:p>
        </w:tc>
      </w:tr>
      <w:tr w:rsidR="00E026FC" w:rsidRPr="00E026FC" w14:paraId="5FAABD11" w14:textId="77777777" w:rsidTr="00CD2E73">
        <w:tc>
          <w:tcPr>
            <w:tcW w:w="4148" w:type="dxa"/>
            <w:tcBorders>
              <w:top w:val="single" w:sz="4" w:space="0" w:color="auto"/>
            </w:tcBorders>
          </w:tcPr>
          <w:p w14:paraId="68314E05" w14:textId="77777777" w:rsidR="00E026FC" w:rsidRPr="00E026FC" w:rsidRDefault="00E026FC" w:rsidP="00CD2E73">
            <w:pPr>
              <w:ind w:firstLineChars="0" w:firstLine="0"/>
              <w:jc w:val="center"/>
              <w:rPr>
                <w:rFonts w:eastAsia="仿宋"/>
              </w:rPr>
            </w:pPr>
            <w:r w:rsidRPr="00E026FC">
              <w:rPr>
                <w:rFonts w:eastAsia="仿宋" w:hint="eastAsia"/>
              </w:rPr>
              <w:t>安全</w:t>
            </w:r>
            <w:r w:rsidRPr="00E026FC">
              <w:rPr>
                <w:rFonts w:eastAsia="仿宋"/>
              </w:rPr>
              <w:t>（</w:t>
            </w:r>
            <w:r w:rsidRPr="00E026FC">
              <w:rPr>
                <w:rFonts w:eastAsia="仿宋"/>
              </w:rPr>
              <w:t>SIT_SAFE</w:t>
            </w:r>
            <w:r w:rsidRPr="00E026FC">
              <w:rPr>
                <w:rFonts w:eastAsia="仿宋"/>
              </w:rPr>
              <w:t>）</w:t>
            </w:r>
          </w:p>
        </w:tc>
        <w:tc>
          <w:tcPr>
            <w:tcW w:w="4148" w:type="dxa"/>
            <w:tcBorders>
              <w:top w:val="single" w:sz="4" w:space="0" w:color="auto"/>
            </w:tcBorders>
          </w:tcPr>
          <w:p w14:paraId="468B0E27" w14:textId="77777777" w:rsidR="00E026FC" w:rsidRPr="00E026FC" w:rsidRDefault="00E026FC" w:rsidP="00CD2E73">
            <w:pPr>
              <w:ind w:firstLineChars="0" w:firstLine="0"/>
              <w:jc w:val="center"/>
              <w:rPr>
                <w:rFonts w:eastAsia="仿宋"/>
              </w:rPr>
            </w:pPr>
            <w:r w:rsidRPr="00E026FC">
              <w:rPr>
                <w:rFonts w:eastAsia="仿宋" w:hint="eastAsia"/>
              </w:rPr>
              <w:t>未发现敌人</w:t>
            </w:r>
          </w:p>
        </w:tc>
      </w:tr>
      <w:tr w:rsidR="00E026FC" w:rsidRPr="00E026FC" w14:paraId="30E4F609" w14:textId="77777777" w:rsidTr="00CD2E73">
        <w:tc>
          <w:tcPr>
            <w:tcW w:w="4148" w:type="dxa"/>
          </w:tcPr>
          <w:p w14:paraId="34241948" w14:textId="77777777" w:rsidR="00E026FC" w:rsidRPr="00E026FC" w:rsidRDefault="00E026FC" w:rsidP="00CD2E73">
            <w:pPr>
              <w:ind w:firstLineChars="0" w:firstLine="0"/>
              <w:jc w:val="center"/>
              <w:rPr>
                <w:rFonts w:eastAsia="仿宋"/>
              </w:rPr>
            </w:pPr>
            <w:r w:rsidRPr="00E026FC">
              <w:rPr>
                <w:rFonts w:eastAsia="仿宋" w:hint="eastAsia"/>
              </w:rPr>
              <w:t>敌人警戒</w:t>
            </w:r>
            <w:r w:rsidRPr="00E026FC">
              <w:rPr>
                <w:rFonts w:eastAsia="仿宋"/>
              </w:rPr>
              <w:t>（</w:t>
            </w:r>
            <w:r w:rsidRPr="00E026FC">
              <w:rPr>
                <w:rFonts w:eastAsia="仿宋"/>
              </w:rPr>
              <w:t>SIT_DEFENSE</w:t>
            </w:r>
            <w:r w:rsidRPr="00E026FC">
              <w:rPr>
                <w:rFonts w:eastAsia="仿宋"/>
              </w:rPr>
              <w:t>）</w:t>
            </w:r>
          </w:p>
        </w:tc>
        <w:tc>
          <w:tcPr>
            <w:tcW w:w="4148" w:type="dxa"/>
          </w:tcPr>
          <w:p w14:paraId="67EAAC68" w14:textId="77777777" w:rsidR="00E026FC" w:rsidRPr="00E026FC" w:rsidRDefault="00E026FC" w:rsidP="00CD2E73">
            <w:pPr>
              <w:ind w:firstLineChars="0" w:firstLine="0"/>
              <w:jc w:val="center"/>
              <w:rPr>
                <w:rFonts w:eastAsia="仿宋"/>
              </w:rPr>
            </w:pPr>
            <w:r w:rsidRPr="00E026FC">
              <w:rPr>
                <w:rFonts w:eastAsia="仿宋" w:hint="eastAsia"/>
              </w:rPr>
              <w:t>威胁较高，但分布较散，基本不动</w:t>
            </w:r>
          </w:p>
        </w:tc>
      </w:tr>
      <w:tr w:rsidR="00E026FC" w:rsidRPr="00E026FC" w14:paraId="153699E5" w14:textId="77777777" w:rsidTr="00CD2E73">
        <w:tc>
          <w:tcPr>
            <w:tcW w:w="4148" w:type="dxa"/>
          </w:tcPr>
          <w:p w14:paraId="5ABF9275" w14:textId="77777777" w:rsidR="00E026FC" w:rsidRPr="00E026FC" w:rsidRDefault="00E026FC" w:rsidP="00CD2E73">
            <w:pPr>
              <w:ind w:firstLineChars="0" w:firstLine="0"/>
              <w:jc w:val="center"/>
              <w:rPr>
                <w:rFonts w:eastAsia="仿宋"/>
              </w:rPr>
            </w:pPr>
            <w:r w:rsidRPr="00E026FC">
              <w:rPr>
                <w:rFonts w:eastAsia="仿宋" w:hint="eastAsia"/>
              </w:rPr>
              <w:t>敌人侦查</w:t>
            </w:r>
            <w:r w:rsidRPr="00E026FC">
              <w:rPr>
                <w:rFonts w:eastAsia="仿宋"/>
              </w:rPr>
              <w:t>（</w:t>
            </w:r>
            <w:r w:rsidRPr="00E026FC">
              <w:rPr>
                <w:rFonts w:eastAsia="仿宋"/>
              </w:rPr>
              <w:t>SIT_SEARCH</w:t>
            </w:r>
            <w:r w:rsidRPr="00E026FC">
              <w:rPr>
                <w:rFonts w:eastAsia="仿宋"/>
              </w:rPr>
              <w:t>）</w:t>
            </w:r>
          </w:p>
        </w:tc>
        <w:tc>
          <w:tcPr>
            <w:tcW w:w="4148" w:type="dxa"/>
          </w:tcPr>
          <w:p w14:paraId="02626E85" w14:textId="77777777" w:rsidR="00E026FC" w:rsidRPr="00E026FC" w:rsidRDefault="00E026FC" w:rsidP="00CD2E73">
            <w:pPr>
              <w:ind w:firstLineChars="0" w:firstLine="0"/>
              <w:jc w:val="center"/>
              <w:rPr>
                <w:rFonts w:eastAsia="仿宋"/>
              </w:rPr>
            </w:pPr>
            <w:r w:rsidRPr="00E026FC">
              <w:rPr>
                <w:rFonts w:eastAsia="仿宋" w:hint="eastAsia"/>
              </w:rPr>
              <w:t>威胁不高，分布较散，但一直在移动</w:t>
            </w:r>
          </w:p>
        </w:tc>
      </w:tr>
      <w:tr w:rsidR="00E026FC" w:rsidRPr="00E026FC" w14:paraId="66F1088A" w14:textId="77777777" w:rsidTr="00CD2E73">
        <w:tc>
          <w:tcPr>
            <w:tcW w:w="4148" w:type="dxa"/>
          </w:tcPr>
          <w:p w14:paraId="6ABA94CC" w14:textId="77777777" w:rsidR="00E026FC" w:rsidRPr="00E026FC" w:rsidRDefault="00E026FC" w:rsidP="00CD2E73">
            <w:pPr>
              <w:ind w:firstLineChars="0" w:firstLine="0"/>
              <w:jc w:val="center"/>
              <w:rPr>
                <w:rFonts w:eastAsia="仿宋"/>
              </w:rPr>
            </w:pPr>
            <w:r w:rsidRPr="00E026FC">
              <w:rPr>
                <w:rFonts w:eastAsia="仿宋" w:hint="eastAsia"/>
              </w:rPr>
              <w:t>敌人进攻</w:t>
            </w:r>
            <w:r w:rsidRPr="00E026FC">
              <w:rPr>
                <w:rFonts w:eastAsia="仿宋"/>
              </w:rPr>
              <w:t>（</w:t>
            </w:r>
            <w:r w:rsidRPr="00E026FC">
              <w:rPr>
                <w:rFonts w:eastAsia="仿宋"/>
              </w:rPr>
              <w:t>SIT_ATTACK</w:t>
            </w:r>
            <w:r w:rsidRPr="00E026FC">
              <w:rPr>
                <w:rFonts w:eastAsia="仿宋"/>
              </w:rPr>
              <w:t>）</w:t>
            </w:r>
          </w:p>
        </w:tc>
        <w:tc>
          <w:tcPr>
            <w:tcW w:w="4148" w:type="dxa"/>
          </w:tcPr>
          <w:p w14:paraId="12EB4635" w14:textId="77777777" w:rsidR="00E026FC" w:rsidRPr="00E026FC" w:rsidRDefault="00E026FC" w:rsidP="00CD2E73">
            <w:pPr>
              <w:ind w:firstLineChars="0" w:firstLine="0"/>
              <w:jc w:val="center"/>
              <w:rPr>
                <w:rFonts w:eastAsia="仿宋"/>
              </w:rPr>
            </w:pPr>
            <w:r w:rsidRPr="00E026FC">
              <w:rPr>
                <w:rFonts w:eastAsia="仿宋" w:hint="eastAsia"/>
              </w:rPr>
              <w:t>威胁较高，分布集中，在向目标</w:t>
            </w:r>
            <w:r w:rsidRPr="00E026FC">
              <w:rPr>
                <w:rFonts w:eastAsia="仿宋" w:hint="eastAsia"/>
              </w:rPr>
              <w:lastRenderedPageBreak/>
              <w:t>前进</w:t>
            </w:r>
          </w:p>
        </w:tc>
      </w:tr>
    </w:tbl>
    <w:p w14:paraId="47E17332"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lastRenderedPageBreak/>
        <w:t>综上所述，从态势的时间性和复杂性上将态势感知分为纵向的三个层级，随着等级提升，从传感器中获取的信息更多，任务周期更长，信息处理和控制过程也更为复杂。通过对态势和任务的分级，</w:t>
      </w:r>
      <w:r w:rsidRPr="00E026FC">
        <w:rPr>
          <w:rFonts w:eastAsia="仿宋" w:cs="Times New Roman" w:hint="eastAsia"/>
          <w14:ligatures w14:val="none"/>
        </w:rPr>
        <w:t>更</w:t>
      </w:r>
      <w:r w:rsidRPr="00E026FC">
        <w:rPr>
          <w:rFonts w:eastAsia="仿宋" w:cs="Times New Roman"/>
          <w14:ligatures w14:val="none"/>
        </w:rPr>
        <w:t>大程度发挥了无人平台的自治性，提升了系统在多变环境中的任务有效性，同时有效减轻了指挥员的负担。</w:t>
      </w:r>
    </w:p>
    <w:p w14:paraId="2F0D0F92" w14:textId="77777777" w:rsidR="00E026FC" w:rsidRPr="00E026FC" w:rsidRDefault="00E026FC" w:rsidP="00E026FC">
      <w:pPr>
        <w:ind w:firstLine="560"/>
        <w:rPr>
          <w:rFonts w:eastAsia="仿宋" w:cs="Times New Roman"/>
          <w14:ligatures w14:val="none"/>
        </w:rPr>
      </w:pPr>
      <w:r w:rsidRPr="00E026FC">
        <w:rPr>
          <w:rFonts w:eastAsia="仿宋" w:cs="Times New Roman" w:hint="eastAsia"/>
          <w14:ligatures w14:val="none"/>
        </w:rPr>
        <w:t>3.</w:t>
      </w:r>
      <w:r w:rsidRPr="00E026FC">
        <w:rPr>
          <w:rFonts w:eastAsia="仿宋" w:cs="Times New Roman"/>
          <w14:ligatures w14:val="none"/>
        </w:rPr>
        <w:t>人为干预态势感知设计</w:t>
      </w:r>
    </w:p>
    <w:p w14:paraId="231B15AE" w14:textId="79F9B056" w:rsidR="00E026FC" w:rsidRPr="00E026FC" w:rsidRDefault="00E026FC" w:rsidP="00E026FC">
      <w:pPr>
        <w:ind w:firstLine="560"/>
        <w:rPr>
          <w:rFonts w:eastAsia="仿宋" w:cs="Times New Roman"/>
          <w14:ligatures w14:val="none"/>
        </w:rPr>
      </w:pPr>
      <w:r w:rsidRPr="00E026FC">
        <w:rPr>
          <w:rFonts w:eastAsia="仿宋" w:cs="Times New Roman"/>
          <w14:ligatures w14:val="none"/>
        </w:rPr>
        <w:t>人为干预态势感知被定义为</w:t>
      </w:r>
      <w:r w:rsidRPr="00E026FC">
        <w:rPr>
          <w:rFonts w:eastAsia="仿宋" w:cs="Times New Roman"/>
          <w:position w:val="-6"/>
          <w14:ligatures w14:val="none"/>
        </w:rPr>
        <w:object w:dxaOrig="778" w:dyaOrig="278" w14:anchorId="7E051B56">
          <v:shape id="_x0000_i2275" type="#_x0000_t75" style="width:39pt;height:14.15pt" o:ole="">
            <v:imagedata r:id="rId2381" o:title=""/>
          </v:shape>
          <o:OLEObject Type="Embed" ProgID="Equation.DSMT4" ShapeID="_x0000_i2275" DrawAspect="Content" ObjectID="_1762595671" r:id="rId2382"/>
        </w:object>
      </w:r>
      <w:r w:rsidRPr="00E026FC">
        <w:rPr>
          <w:rFonts w:eastAsia="仿宋" w:cs="Times New Roman"/>
          <w14:ligatures w14:val="none"/>
        </w:rPr>
        <w:t>:{</w:t>
      </w:r>
      <w:r w:rsidRPr="00E026FC">
        <w:rPr>
          <w:rFonts w:eastAsia="仿宋" w:cs="Times New Roman"/>
          <w:position w:val="-14"/>
          <w14:ligatures w14:val="none"/>
        </w:rPr>
        <w:object w:dxaOrig="797" w:dyaOrig="384" w14:anchorId="24F6B2BF">
          <v:shape id="_x0000_i2276" type="#_x0000_t75" style="width:39.85pt;height:18.85pt" o:ole="">
            <v:imagedata r:id="rId2293" o:title=""/>
          </v:shape>
          <o:OLEObject Type="Embed" ProgID="Equation.DSMT4" ShapeID="_x0000_i2276" DrawAspect="Content" ObjectID="_1762595672" r:id="rId2383"/>
        </w:object>
      </w:r>
      <w:r w:rsidRPr="00E026FC">
        <w:rPr>
          <w:rFonts w:eastAsia="仿宋" w:cs="Times New Roman"/>
          <w14:ligatures w14:val="none"/>
        </w:rPr>
        <w:t>→</w:t>
      </w:r>
      <w:r w:rsidRPr="00E026FC">
        <w:rPr>
          <w:rFonts w:eastAsia="仿宋" w:cs="Times New Roman"/>
          <w:position w:val="-12"/>
          <w14:ligatures w14:val="none"/>
        </w:rPr>
        <w:object w:dxaOrig="720" w:dyaOrig="365" w14:anchorId="273410A5">
          <v:shape id="_x0000_i2277" type="#_x0000_t75" style="width:36pt;height:18.45pt" o:ole="">
            <v:imagedata r:id="rId2189" o:title=""/>
          </v:shape>
          <o:OLEObject Type="Embed" ProgID="Equation.DSMT4" ShapeID="_x0000_i2277" DrawAspect="Content" ObjectID="_1762595673" r:id="rId2384"/>
        </w:object>
      </w:r>
      <w:r w:rsidRPr="00E026FC">
        <w:rPr>
          <w:rFonts w:eastAsia="仿宋" w:cs="Times New Roman"/>
          <w14:ligatures w14:val="none"/>
        </w:rPr>
        <w:t>}</w:t>
      </w:r>
      <w:r w:rsidRPr="00E026FC">
        <w:rPr>
          <w:rFonts w:eastAsia="仿宋" w:cs="Times New Roman"/>
          <w14:ligatures w14:val="none"/>
        </w:rPr>
        <w:t>，即在出现有人无人系统无法单独应对的问题时，通过申请人为干预，借助指挥员的智能水平完成态势评估工作。一般来讲，人为干预态势感知主要处理任务复杂程度较高的态势，通过引入指挥员进行辅助态势感知并完成规划决策，保证了系统在复杂未知条件下的任务执行有效性。需要处理的人为干预态势感知类型如</w:t>
      </w:r>
      <w:r w:rsidRPr="00E026FC">
        <w:rPr>
          <w:rFonts w:eastAsia="仿宋" w:cs="Times New Roman"/>
          <w14:ligatures w14:val="none"/>
        </w:rPr>
        <w:fldChar w:fldCharType="begin"/>
      </w:r>
      <w:r w:rsidRPr="00E026FC">
        <w:rPr>
          <w:rFonts w:eastAsia="仿宋" w:cs="Times New Roman"/>
          <w14:ligatures w14:val="none"/>
        </w:rPr>
        <w:instrText xml:space="preserve"> REF _Ref9200 \h </w:instrText>
      </w:r>
      <w:r w:rsidRPr="00E026FC">
        <w:rPr>
          <w:rFonts w:eastAsia="仿宋" w:cs="Times New Roman"/>
          <w14:ligatures w14:val="none"/>
        </w:rPr>
      </w:r>
      <w:r w:rsidRPr="00E026FC">
        <w:rPr>
          <w:rFonts w:eastAsia="仿宋" w:cs="Times New Roman"/>
          <w14:ligatures w14:val="none"/>
        </w:rPr>
        <w:fldChar w:fldCharType="separate"/>
      </w:r>
      <w:r w:rsidR="00023B91" w:rsidRPr="00E026FC">
        <w:rPr>
          <w:rFonts w:eastAsia="仿宋" w:cs="Times New Roman"/>
          <w:szCs w:val="20"/>
          <w14:ligatures w14:val="none"/>
        </w:rPr>
        <w:t>表格</w:t>
      </w:r>
      <w:r w:rsidR="00023B91" w:rsidRPr="00E026FC">
        <w:rPr>
          <w:rFonts w:eastAsia="仿宋" w:cs="Times New Roman" w:hint="eastAsia"/>
          <w:szCs w:val="20"/>
          <w14:ligatures w14:val="none"/>
        </w:rPr>
        <w:t>1</w:t>
      </w:r>
      <w:r w:rsidR="00023B91" w:rsidRPr="00E026FC">
        <w:rPr>
          <w:rFonts w:eastAsia="仿宋" w:cs="Times New Roman"/>
          <w:szCs w:val="20"/>
          <w14:ligatures w14:val="none"/>
        </w:rPr>
        <w:noBreakHyphen/>
      </w:r>
      <w:r w:rsidR="00023B91">
        <w:rPr>
          <w:rFonts w:eastAsia="仿宋" w:cs="Times New Roman"/>
          <w:noProof/>
          <w:szCs w:val="20"/>
          <w14:ligatures w14:val="none"/>
        </w:rPr>
        <w:t>3</w:t>
      </w:r>
      <w:r w:rsidRPr="00E026FC">
        <w:rPr>
          <w:rFonts w:eastAsia="仿宋" w:cs="Times New Roman"/>
          <w14:ligatures w14:val="none"/>
        </w:rPr>
        <w:fldChar w:fldCharType="end"/>
      </w:r>
      <w:r w:rsidRPr="00E026FC">
        <w:rPr>
          <w:rFonts w:eastAsia="仿宋" w:cs="Times New Roman"/>
          <w14:ligatures w14:val="none"/>
        </w:rPr>
        <w:t>所示。</w:t>
      </w:r>
    </w:p>
    <w:p w14:paraId="611B6C2E" w14:textId="07284995" w:rsidR="00E026FC" w:rsidRPr="00E026FC" w:rsidRDefault="00E026FC" w:rsidP="00E026FC">
      <w:pPr>
        <w:keepNext/>
        <w:ind w:firstLineChars="0" w:firstLine="0"/>
        <w:jc w:val="center"/>
        <w:rPr>
          <w:rFonts w:eastAsia="仿宋" w:cs="Times New Roman"/>
          <w:szCs w:val="20"/>
          <w14:ligatures w14:val="none"/>
        </w:rPr>
      </w:pPr>
      <w:bookmarkStart w:id="82" w:name="_Ref9200"/>
      <w:r w:rsidRPr="00E026FC">
        <w:rPr>
          <w:rFonts w:eastAsia="仿宋" w:cs="Times New Roman"/>
          <w:szCs w:val="20"/>
          <w14:ligatures w14:val="none"/>
        </w:rPr>
        <w:t>表格</w:t>
      </w:r>
      <w:r w:rsidRPr="00E026FC">
        <w:rPr>
          <w:rFonts w:eastAsia="仿宋" w:cs="Times New Roman" w:hint="eastAsia"/>
          <w:szCs w:val="20"/>
          <w14:ligatures w14:val="none"/>
        </w:rPr>
        <w:t>1</w:t>
      </w:r>
      <w:r w:rsidRPr="00E026FC">
        <w:rPr>
          <w:rFonts w:eastAsia="仿宋" w:cs="Times New Roman"/>
          <w:szCs w:val="20"/>
          <w14:ligatures w14:val="none"/>
        </w:rPr>
        <w:noBreakHyphen/>
      </w:r>
      <w:r w:rsidRPr="00E026FC">
        <w:rPr>
          <w:rFonts w:eastAsia="仿宋" w:cs="Times New Roman"/>
          <w:szCs w:val="20"/>
          <w14:ligatures w14:val="none"/>
        </w:rPr>
        <w:fldChar w:fldCharType="begin"/>
      </w:r>
      <w:r w:rsidRPr="00E026FC">
        <w:rPr>
          <w:rFonts w:eastAsia="仿宋" w:cs="Times New Roman"/>
          <w:szCs w:val="20"/>
          <w14:ligatures w14:val="none"/>
        </w:rPr>
        <w:instrText xml:space="preserve"> SEQ </w:instrText>
      </w:r>
      <w:r w:rsidRPr="00E026FC">
        <w:rPr>
          <w:rFonts w:eastAsia="仿宋" w:cs="Times New Roman"/>
          <w:szCs w:val="20"/>
          <w14:ligatures w14:val="none"/>
        </w:rPr>
        <w:instrText>表格</w:instrText>
      </w:r>
      <w:r w:rsidRPr="00E026FC">
        <w:rPr>
          <w:rFonts w:eastAsia="仿宋" w:cs="Times New Roman"/>
          <w:szCs w:val="20"/>
          <w14:ligatures w14:val="none"/>
        </w:rPr>
        <w:instrText xml:space="preserve"> \* ARABIC \s 1 </w:instrText>
      </w:r>
      <w:r w:rsidRPr="00E026FC">
        <w:rPr>
          <w:rFonts w:eastAsia="仿宋" w:cs="Times New Roman"/>
          <w:szCs w:val="20"/>
          <w14:ligatures w14:val="none"/>
        </w:rPr>
        <w:fldChar w:fldCharType="separate"/>
      </w:r>
      <w:r w:rsidR="00023B91">
        <w:rPr>
          <w:rFonts w:eastAsia="仿宋" w:cs="Times New Roman"/>
          <w:noProof/>
          <w:szCs w:val="20"/>
          <w14:ligatures w14:val="none"/>
        </w:rPr>
        <w:t>3</w:t>
      </w:r>
      <w:r w:rsidRPr="00E026FC">
        <w:rPr>
          <w:rFonts w:eastAsia="仿宋" w:cs="Times New Roman"/>
          <w:szCs w:val="20"/>
          <w14:ligatures w14:val="none"/>
        </w:rPr>
        <w:fldChar w:fldCharType="end"/>
      </w:r>
      <w:bookmarkEnd w:id="82"/>
      <w:r w:rsidRPr="00E026FC">
        <w:rPr>
          <w:rFonts w:eastAsia="仿宋" w:cs="Times New Roman" w:hint="eastAsia"/>
          <w:szCs w:val="20"/>
          <w14:ligatures w14:val="none"/>
        </w:rPr>
        <w:t>申请人为干预的想定表</w:t>
      </w:r>
    </w:p>
    <w:tbl>
      <w:tblPr>
        <w:tblStyle w:val="2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026FC" w:rsidRPr="00E026FC" w14:paraId="20AA8E48" w14:textId="77777777" w:rsidTr="00CD2E73">
        <w:tc>
          <w:tcPr>
            <w:tcW w:w="4148" w:type="dxa"/>
            <w:tcBorders>
              <w:top w:val="single" w:sz="4" w:space="0" w:color="auto"/>
              <w:bottom w:val="single" w:sz="4" w:space="0" w:color="auto"/>
            </w:tcBorders>
          </w:tcPr>
          <w:p w14:paraId="741214D9" w14:textId="77777777" w:rsidR="00E026FC" w:rsidRPr="00E026FC" w:rsidRDefault="00E026FC" w:rsidP="00CD2E73">
            <w:pPr>
              <w:ind w:firstLineChars="0" w:firstLine="0"/>
              <w:jc w:val="center"/>
              <w:rPr>
                <w:rFonts w:eastAsia="仿宋"/>
              </w:rPr>
            </w:pPr>
            <w:r w:rsidRPr="00E026FC">
              <w:rPr>
                <w:rFonts w:eastAsia="仿宋" w:hint="eastAsia"/>
              </w:rPr>
              <w:t>申请人为干预的想定</w:t>
            </w:r>
          </w:p>
        </w:tc>
        <w:tc>
          <w:tcPr>
            <w:tcW w:w="4148" w:type="dxa"/>
            <w:tcBorders>
              <w:top w:val="single" w:sz="4" w:space="0" w:color="auto"/>
              <w:bottom w:val="single" w:sz="4" w:space="0" w:color="auto"/>
            </w:tcBorders>
          </w:tcPr>
          <w:p w14:paraId="74B6B780" w14:textId="77777777" w:rsidR="00E026FC" w:rsidRPr="00E026FC" w:rsidRDefault="00E026FC" w:rsidP="00CD2E73">
            <w:pPr>
              <w:ind w:firstLineChars="0" w:firstLine="0"/>
              <w:jc w:val="center"/>
              <w:rPr>
                <w:rFonts w:eastAsia="仿宋"/>
              </w:rPr>
            </w:pPr>
            <w:r w:rsidRPr="00E026FC">
              <w:rPr>
                <w:rFonts w:eastAsia="仿宋" w:hint="eastAsia"/>
              </w:rPr>
              <w:t>申请指挥员进行的操作</w:t>
            </w:r>
          </w:p>
        </w:tc>
      </w:tr>
      <w:tr w:rsidR="00E026FC" w:rsidRPr="00E026FC" w14:paraId="549EEBCB" w14:textId="77777777" w:rsidTr="00CD2E73">
        <w:tc>
          <w:tcPr>
            <w:tcW w:w="4148" w:type="dxa"/>
            <w:tcBorders>
              <w:top w:val="single" w:sz="4" w:space="0" w:color="auto"/>
            </w:tcBorders>
          </w:tcPr>
          <w:p w14:paraId="4A211F78" w14:textId="77777777" w:rsidR="00E026FC" w:rsidRPr="00E026FC" w:rsidRDefault="00E026FC" w:rsidP="00CD2E73">
            <w:pPr>
              <w:ind w:firstLineChars="0" w:firstLine="0"/>
              <w:jc w:val="center"/>
              <w:rPr>
                <w:rFonts w:eastAsia="仿宋"/>
              </w:rPr>
            </w:pPr>
            <w:r w:rsidRPr="00E026FC">
              <w:rPr>
                <w:rFonts w:eastAsia="仿宋" w:hint="eastAsia"/>
              </w:rPr>
              <w:t>系统平台损毁</w:t>
            </w:r>
          </w:p>
        </w:tc>
        <w:tc>
          <w:tcPr>
            <w:tcW w:w="4148" w:type="dxa"/>
            <w:tcBorders>
              <w:top w:val="single" w:sz="4" w:space="0" w:color="auto"/>
            </w:tcBorders>
          </w:tcPr>
          <w:p w14:paraId="73C12B16" w14:textId="77777777" w:rsidR="00E026FC" w:rsidRPr="00E026FC" w:rsidRDefault="00E026FC" w:rsidP="00CD2E73">
            <w:pPr>
              <w:ind w:firstLineChars="0" w:firstLine="0"/>
              <w:jc w:val="center"/>
              <w:rPr>
                <w:rFonts w:eastAsia="仿宋"/>
              </w:rPr>
            </w:pPr>
            <w:proofErr w:type="gramStart"/>
            <w:r w:rsidRPr="00E026FC">
              <w:rPr>
                <w:rFonts w:eastAsia="仿宋" w:hint="eastAsia"/>
              </w:rPr>
              <w:t>申请组</w:t>
            </w:r>
            <w:proofErr w:type="gramEnd"/>
            <w:r w:rsidRPr="00E026FC">
              <w:rPr>
                <w:rFonts w:eastAsia="仿宋" w:hint="eastAsia"/>
              </w:rPr>
              <w:t>间调配增援</w:t>
            </w:r>
          </w:p>
        </w:tc>
      </w:tr>
      <w:tr w:rsidR="00E026FC" w:rsidRPr="00E026FC" w14:paraId="5FE5CF3D" w14:textId="77777777" w:rsidTr="00CD2E73">
        <w:tc>
          <w:tcPr>
            <w:tcW w:w="4148" w:type="dxa"/>
          </w:tcPr>
          <w:p w14:paraId="6FC8ADE0" w14:textId="77777777" w:rsidR="00E026FC" w:rsidRPr="00E026FC" w:rsidRDefault="00E026FC" w:rsidP="00CD2E73">
            <w:pPr>
              <w:ind w:firstLineChars="0" w:firstLine="0"/>
              <w:jc w:val="center"/>
              <w:rPr>
                <w:rFonts w:eastAsia="仿宋"/>
              </w:rPr>
            </w:pPr>
            <w:r w:rsidRPr="00E026FC">
              <w:rPr>
                <w:rFonts w:eastAsia="仿宋" w:hint="eastAsia"/>
              </w:rPr>
              <w:t>发现疑似目标</w:t>
            </w:r>
          </w:p>
        </w:tc>
        <w:tc>
          <w:tcPr>
            <w:tcW w:w="4148" w:type="dxa"/>
          </w:tcPr>
          <w:p w14:paraId="00C35022" w14:textId="77777777" w:rsidR="00E026FC" w:rsidRPr="00E026FC" w:rsidRDefault="00E026FC" w:rsidP="00CD2E73">
            <w:pPr>
              <w:ind w:firstLineChars="0" w:firstLine="0"/>
              <w:jc w:val="center"/>
              <w:rPr>
                <w:rFonts w:eastAsia="仿宋"/>
              </w:rPr>
            </w:pPr>
            <w:r w:rsidRPr="00E026FC">
              <w:rPr>
                <w:rFonts w:eastAsia="仿宋" w:hint="eastAsia"/>
              </w:rPr>
              <w:t>申请基于视频数据进行确认</w:t>
            </w:r>
          </w:p>
        </w:tc>
      </w:tr>
      <w:tr w:rsidR="00E026FC" w:rsidRPr="00E026FC" w14:paraId="40C750E4" w14:textId="77777777" w:rsidTr="00CD2E73">
        <w:tc>
          <w:tcPr>
            <w:tcW w:w="4148" w:type="dxa"/>
          </w:tcPr>
          <w:p w14:paraId="0E4C3B6B" w14:textId="77777777" w:rsidR="00E026FC" w:rsidRPr="00E026FC" w:rsidRDefault="00E026FC" w:rsidP="00CD2E73">
            <w:pPr>
              <w:ind w:firstLineChars="0" w:firstLine="0"/>
              <w:jc w:val="center"/>
              <w:rPr>
                <w:rFonts w:eastAsia="仿宋"/>
              </w:rPr>
            </w:pPr>
            <w:r w:rsidRPr="00E026FC">
              <w:rPr>
                <w:rFonts w:eastAsia="仿宋" w:hint="eastAsia"/>
              </w:rPr>
              <w:t>发现敌方指挥部</w:t>
            </w:r>
          </w:p>
        </w:tc>
        <w:tc>
          <w:tcPr>
            <w:tcW w:w="4148" w:type="dxa"/>
          </w:tcPr>
          <w:p w14:paraId="1D903829" w14:textId="77777777" w:rsidR="00E026FC" w:rsidRPr="00E026FC" w:rsidRDefault="00E026FC" w:rsidP="00CD2E73">
            <w:pPr>
              <w:ind w:firstLineChars="0" w:firstLine="0"/>
              <w:jc w:val="center"/>
              <w:rPr>
                <w:rFonts w:eastAsia="仿宋"/>
              </w:rPr>
            </w:pPr>
            <w:r w:rsidRPr="00E026FC">
              <w:rPr>
                <w:rFonts w:eastAsia="仿宋" w:hint="eastAsia"/>
              </w:rPr>
              <w:t>申请远程打击命令</w:t>
            </w:r>
          </w:p>
        </w:tc>
      </w:tr>
    </w:tbl>
    <w:p w14:paraId="3977060F" w14:textId="77777777" w:rsidR="00E026FC" w:rsidRPr="00E026FC" w:rsidRDefault="00E026FC" w:rsidP="00E026FC">
      <w:pPr>
        <w:ind w:firstLine="560"/>
        <w:rPr>
          <w:rFonts w:eastAsia="仿宋" w:cs="Times New Roman"/>
          <w14:ligatures w14:val="none"/>
        </w:rPr>
      </w:pPr>
      <w:r w:rsidRPr="00E026FC">
        <w:rPr>
          <w:rFonts w:eastAsia="仿宋" w:cs="Times New Roman"/>
          <w14:ligatures w14:val="none"/>
        </w:rPr>
        <w:t>为了保证态势结果和决策指令的高度统一，在人为干预层面的信息控制流中，指挥员一般会替代</w:t>
      </w:r>
      <w:r w:rsidRPr="00E026FC">
        <w:rPr>
          <w:rFonts w:eastAsia="仿宋" w:cs="Times New Roman"/>
          <w:position w:val="-6"/>
          <w14:ligatures w14:val="none"/>
        </w:rPr>
        <w:object w:dxaOrig="557" w:dyaOrig="278" w14:anchorId="136F59D1">
          <v:shape id="_x0000_i2278" type="#_x0000_t75" style="width:27.85pt;height:14.15pt" o:ole="">
            <v:imagedata r:id="rId2385" o:title=""/>
          </v:shape>
          <o:OLEObject Type="Embed" ProgID="Equation.DSMT4" ShapeID="_x0000_i2278" DrawAspect="Content" ObjectID="_1762595674" r:id="rId2386"/>
        </w:object>
      </w:r>
      <w:r w:rsidRPr="00E026FC">
        <w:rPr>
          <w:rFonts w:eastAsia="仿宋" w:cs="Times New Roman"/>
          <w14:ligatures w14:val="none"/>
        </w:rPr>
        <w:t>决策模块完成指令下达，即由指挥员直接完成</w:t>
      </w:r>
      <w:r w:rsidRPr="00E026FC">
        <w:rPr>
          <w:rFonts w:eastAsia="仿宋" w:cs="Times New Roman"/>
          <w:position w:val="-14"/>
          <w14:ligatures w14:val="none"/>
        </w:rPr>
        <w:object w:dxaOrig="797" w:dyaOrig="384" w14:anchorId="31D57288">
          <v:shape id="_x0000_i2279" type="#_x0000_t75" style="width:39.85pt;height:18.85pt" o:ole="">
            <v:imagedata r:id="rId2293" o:title=""/>
          </v:shape>
          <o:OLEObject Type="Embed" ProgID="Equation.DSMT4" ShapeID="_x0000_i2279" DrawAspect="Content" ObjectID="_1762595675" r:id="rId2387"/>
        </w:object>
      </w:r>
      <w:r w:rsidRPr="00E026FC">
        <w:rPr>
          <w:rFonts w:eastAsia="仿宋" w:cs="Times New Roman"/>
          <w14:ligatures w14:val="none"/>
        </w:rPr>
        <w:t>→</w:t>
      </w:r>
      <w:r w:rsidRPr="00E026FC">
        <w:rPr>
          <w:rFonts w:eastAsia="仿宋" w:cs="Times New Roman"/>
          <w:position w:val="-12"/>
          <w14:ligatures w14:val="none"/>
        </w:rPr>
        <w:object w:dxaOrig="720" w:dyaOrig="365" w14:anchorId="64978972">
          <v:shape id="_x0000_i2280" type="#_x0000_t75" style="width:36pt;height:18.45pt" o:ole="">
            <v:imagedata r:id="rId2189" o:title=""/>
          </v:shape>
          <o:OLEObject Type="Embed" ProgID="Equation.DSMT4" ShapeID="_x0000_i2280" DrawAspect="Content" ObjectID="_1762595676" r:id="rId2388"/>
        </w:object>
      </w:r>
      <w:r w:rsidRPr="00E026FC">
        <w:rPr>
          <w:rFonts w:eastAsia="仿宋" w:cs="Times New Roman"/>
          <w14:ligatures w14:val="none"/>
        </w:rPr>
        <w:t>→</w:t>
      </w:r>
      <w:r w:rsidRPr="00E026FC">
        <w:rPr>
          <w:rFonts w:eastAsia="仿宋" w:cs="Times New Roman"/>
          <w:position w:val="-6"/>
          <w14:ligatures w14:val="none"/>
        </w:rPr>
        <w:object w:dxaOrig="480" w:dyaOrig="278" w14:anchorId="2480C38A">
          <v:shape id="_x0000_i2281" type="#_x0000_t75" style="width:24pt;height:14.15pt" o:ole="">
            <v:imagedata r:id="rId2389" o:title=""/>
          </v:shape>
          <o:OLEObject Type="Embed" ProgID="Equation.DSMT4" ShapeID="_x0000_i2281" DrawAspect="Content" ObjectID="_1762595677" r:id="rId2390"/>
        </w:object>
      </w:r>
      <w:r w:rsidRPr="00E026FC">
        <w:rPr>
          <w:rFonts w:eastAsia="仿宋" w:cs="Times New Roman"/>
          <w14:ligatures w14:val="none"/>
        </w:rPr>
        <w:t>的完整信息控制流，保证系统在复杂环境中的任务性能。</w:t>
      </w:r>
    </w:p>
    <w:p w14:paraId="05B530FB" w14:textId="77777777" w:rsidR="00E026FC" w:rsidRPr="00E026FC" w:rsidRDefault="00E026FC" w:rsidP="00D70DEB">
      <w:pPr>
        <w:ind w:firstLine="560"/>
      </w:pPr>
    </w:p>
    <w:p w14:paraId="69D8A30E" w14:textId="2FA17F98" w:rsidR="00D70DEB" w:rsidRDefault="00D70DEB" w:rsidP="00D70DEB">
      <w:pPr>
        <w:pStyle w:val="3"/>
      </w:pPr>
      <w:r>
        <w:rPr>
          <w:rFonts w:hint="eastAsia"/>
        </w:rPr>
        <w:t>有人无人协同态势</w:t>
      </w:r>
      <w:proofErr w:type="gramStart"/>
      <w:r>
        <w:rPr>
          <w:rFonts w:hint="eastAsia"/>
        </w:rPr>
        <w:t>研</w:t>
      </w:r>
      <w:proofErr w:type="gramEnd"/>
      <w:r>
        <w:rPr>
          <w:rFonts w:hint="eastAsia"/>
        </w:rPr>
        <w:t>判</w:t>
      </w:r>
    </w:p>
    <w:p w14:paraId="36F42CD9" w14:textId="77777777" w:rsidR="00D70DEB" w:rsidRDefault="00D70DEB" w:rsidP="00D70DEB">
      <w:pPr>
        <w:ind w:firstLine="560"/>
      </w:pPr>
      <w:r>
        <w:rPr>
          <w:rFonts w:hint="eastAsia"/>
        </w:rPr>
        <w:t>有人无人协同态势</w:t>
      </w:r>
      <w:proofErr w:type="gramStart"/>
      <w:r>
        <w:rPr>
          <w:rFonts w:hint="eastAsia"/>
        </w:rPr>
        <w:t>研</w:t>
      </w:r>
      <w:proofErr w:type="gramEnd"/>
      <w:r>
        <w:rPr>
          <w:rFonts w:hint="eastAsia"/>
        </w:rPr>
        <w:t>判是指在有人和无人系统之间建立有效的信息交流和共享机制，以实现对环境态势的共同认知和理解。这项技术要求有人和无人系统能够将各自感知到的信息进行融合和处理，形成更全面、准确的态势认知结果。通过有人无人协同态势</w:t>
      </w:r>
      <w:proofErr w:type="gramStart"/>
      <w:r>
        <w:rPr>
          <w:rFonts w:hint="eastAsia"/>
        </w:rPr>
        <w:t>研</w:t>
      </w:r>
      <w:proofErr w:type="gramEnd"/>
      <w:r>
        <w:rPr>
          <w:rFonts w:hint="eastAsia"/>
        </w:rPr>
        <w:t>判，可以实现对目标、障碍物、任务需求等重要信息的共享和协同分析，提高系统的决策能力和执行效果。</w:t>
      </w:r>
    </w:p>
    <w:p w14:paraId="740A92B0" w14:textId="61A8B884" w:rsidR="00D70DEB" w:rsidRDefault="00D70DEB" w:rsidP="00D70DEB">
      <w:pPr>
        <w:pStyle w:val="3"/>
      </w:pPr>
      <w:r>
        <w:rPr>
          <w:rFonts w:hint="eastAsia"/>
        </w:rPr>
        <w:t>有人无人协同态势预测</w:t>
      </w:r>
    </w:p>
    <w:p w14:paraId="54AA6D23" w14:textId="77777777" w:rsidR="00D70DEB" w:rsidRDefault="00D70DEB" w:rsidP="00D70DEB">
      <w:pPr>
        <w:ind w:firstLine="560"/>
      </w:pPr>
      <w:r>
        <w:rPr>
          <w:rFonts w:hint="eastAsia"/>
        </w:rPr>
        <w:t>有人无人协同态势预测是指利用历史数据和实时感知信息，对未来环境态势进行预测和推测的技术。通过有人无人协同态势预测，可以提前识别出可能出现的威胁、变化和机会，为协同系统的决策和行动提供准确的依据。这项技术要求有人和无人系统能够共同分析和识别环境中的模式和趋势，预测未来的态势发展，从而做出相应的协同决策和行动计划。</w:t>
      </w:r>
    </w:p>
    <w:p w14:paraId="478880C4" w14:textId="77777777" w:rsidR="002A5F06" w:rsidRPr="002A5F06" w:rsidRDefault="002A5F06" w:rsidP="002A5F06">
      <w:pPr>
        <w:keepNext/>
        <w:keepLines/>
        <w:widowControl/>
        <w:numPr>
          <w:ilvl w:val="1"/>
          <w:numId w:val="1"/>
        </w:numPr>
        <w:spacing w:line="360" w:lineRule="auto"/>
        <w:ind w:firstLineChars="0"/>
        <w:jc w:val="left"/>
        <w:outlineLvl w:val="1"/>
        <w:rPr>
          <w:rFonts w:eastAsia="黑体" w:cs="Times New Roman"/>
          <w:bCs/>
          <w:szCs w:val="32"/>
        </w:rPr>
      </w:pPr>
      <w:bookmarkStart w:id="83" w:name="_Toc151041479"/>
      <w:bookmarkStart w:id="84" w:name="_Hlk151315023"/>
      <w:r w:rsidRPr="002A5F06">
        <w:rPr>
          <w:rFonts w:eastAsia="黑体" w:cs="Times New Roman" w:hint="eastAsia"/>
          <w:bCs/>
          <w:szCs w:val="32"/>
        </w:rPr>
        <w:t>有人无人协同控制模式</w:t>
      </w:r>
      <w:bookmarkEnd w:id="83"/>
    </w:p>
    <w:p w14:paraId="5AC0C687" w14:textId="77777777" w:rsidR="002A5F06" w:rsidRPr="002A5F06" w:rsidRDefault="002A5F06" w:rsidP="002A5F06">
      <w:pPr>
        <w:ind w:firstLine="560"/>
        <w:rPr>
          <w:rFonts w:cs="Times New Roman"/>
        </w:rPr>
      </w:pPr>
      <w:r w:rsidRPr="002A5F06">
        <w:rPr>
          <w:rFonts w:cs="Times New Roman" w:hint="eastAsia"/>
        </w:rPr>
        <w:t>与单舰相比，</w:t>
      </w:r>
      <w:proofErr w:type="gramStart"/>
      <w:r w:rsidRPr="002A5F06">
        <w:rPr>
          <w:rFonts w:cs="Times New Roman" w:hint="eastAsia"/>
        </w:rPr>
        <w:t>多舰系统</w:t>
      </w:r>
      <w:proofErr w:type="gramEnd"/>
      <w:r w:rsidRPr="002A5F06">
        <w:rPr>
          <w:rFonts w:cs="Times New Roman" w:hint="eastAsia"/>
        </w:rPr>
        <w:t>可以扩大感知范围。多水面无人艇协同系统并不是简单地将多个水面无人艇放在一起，而是由多个单独的水面无人</w:t>
      </w:r>
      <w:proofErr w:type="gramStart"/>
      <w:r w:rsidRPr="002A5F06">
        <w:rPr>
          <w:rFonts w:cs="Times New Roman" w:hint="eastAsia"/>
        </w:rPr>
        <w:t>艇通过</w:t>
      </w:r>
      <w:proofErr w:type="gramEnd"/>
      <w:r w:rsidRPr="002A5F06">
        <w:rPr>
          <w:rFonts w:cs="Times New Roman" w:hint="eastAsia"/>
        </w:rPr>
        <w:t>互相通信组成复杂系统，它能够通过感知环境的变化进行内部交流，从而采取集体行为来完成复杂的任务。实现多水面无人艇协同需要多种技术的融合交叉，需要多种底层基础技术做支撑，如通信技术、智能控制、避碰等。</w:t>
      </w:r>
    </w:p>
    <w:p w14:paraId="308D1564" w14:textId="77777777" w:rsidR="002A5F06" w:rsidRPr="002A5F06" w:rsidRDefault="002A5F06" w:rsidP="002A5F06">
      <w:pPr>
        <w:ind w:firstLine="560"/>
        <w:rPr>
          <w:rFonts w:cs="Times New Roman"/>
        </w:rPr>
      </w:pPr>
      <w:r w:rsidRPr="002A5F06">
        <w:rPr>
          <w:rFonts w:cs="Times New Roman" w:hint="eastAsia"/>
        </w:rPr>
        <w:lastRenderedPageBreak/>
        <w:t>有人</w:t>
      </w:r>
      <w:r w:rsidRPr="002A5F06">
        <w:rPr>
          <w:rFonts w:cs="Times New Roman" w:hint="eastAsia"/>
        </w:rPr>
        <w:t>/</w:t>
      </w:r>
      <w:r w:rsidRPr="002A5F06">
        <w:rPr>
          <w:rFonts w:cs="Times New Roman" w:hint="eastAsia"/>
        </w:rPr>
        <w:t>无人艇协同作战的关键是合理分解作战任务</w:t>
      </w:r>
      <w:r w:rsidRPr="002A5F06">
        <w:rPr>
          <w:rFonts w:cs="Times New Roman" w:hint="eastAsia"/>
        </w:rPr>
        <w:t xml:space="preserve">, </w:t>
      </w:r>
      <w:r w:rsidRPr="002A5F06">
        <w:rPr>
          <w:rFonts w:cs="Times New Roman" w:hint="eastAsia"/>
        </w:rPr>
        <w:t>优化配置作战资源</w:t>
      </w:r>
      <w:r w:rsidRPr="002A5F06">
        <w:rPr>
          <w:rFonts w:cs="Times New Roman" w:hint="eastAsia"/>
        </w:rPr>
        <w:t xml:space="preserve">, </w:t>
      </w:r>
      <w:r w:rsidRPr="002A5F06">
        <w:rPr>
          <w:rFonts w:cs="Times New Roman" w:hint="eastAsia"/>
        </w:rPr>
        <w:t>快速、高效达成作战目标，</w:t>
      </w:r>
      <w:r w:rsidRPr="002A5F06">
        <w:rPr>
          <w:rFonts w:cs="Times New Roman"/>
        </w:rPr>
        <w:t>高效的有人</w:t>
      </w:r>
      <w:r w:rsidRPr="002A5F06">
        <w:rPr>
          <w:rFonts w:cs="Times New Roman"/>
        </w:rPr>
        <w:t>/</w:t>
      </w:r>
      <w:r w:rsidRPr="002A5F06">
        <w:rPr>
          <w:rFonts w:cs="Times New Roman"/>
        </w:rPr>
        <w:t>无人</w:t>
      </w:r>
      <w:r w:rsidRPr="002A5F06">
        <w:rPr>
          <w:rFonts w:cs="Times New Roman" w:hint="eastAsia"/>
        </w:rPr>
        <w:t>艇</w:t>
      </w:r>
      <w:r w:rsidRPr="002A5F06">
        <w:rPr>
          <w:rFonts w:cs="Times New Roman"/>
        </w:rPr>
        <w:t>协同作战需要开放、灵活的协同模式的支持</w:t>
      </w:r>
      <w:r w:rsidRPr="002A5F06">
        <w:rPr>
          <w:rFonts w:cs="Times New Roman" w:hint="eastAsia"/>
        </w:rPr>
        <w:t>。对于一个多无人艇协同系统，其核心是控制体系。战场环境下有人</w:t>
      </w:r>
      <w:r w:rsidRPr="002A5F06">
        <w:rPr>
          <w:rFonts w:cs="Times New Roman" w:hint="eastAsia"/>
        </w:rPr>
        <w:t>/</w:t>
      </w:r>
      <w:r w:rsidRPr="002A5F06">
        <w:rPr>
          <w:rFonts w:cs="Times New Roman" w:hint="eastAsia"/>
        </w:rPr>
        <w:t>无人艇协同控制模式有无中心分布式、完全集中式和有限集中分布式三种基本模式。</w:t>
      </w:r>
    </w:p>
    <w:p w14:paraId="2F7A69D5" w14:textId="77777777" w:rsidR="002A5F06" w:rsidRPr="002A5F06" w:rsidRDefault="002A5F06" w:rsidP="002A5F06">
      <w:pPr>
        <w:keepNext/>
        <w:keepLines/>
        <w:widowControl/>
        <w:numPr>
          <w:ilvl w:val="2"/>
          <w:numId w:val="1"/>
        </w:numPr>
        <w:spacing w:line="360" w:lineRule="auto"/>
        <w:ind w:firstLineChars="0"/>
        <w:jc w:val="left"/>
        <w:outlineLvl w:val="2"/>
        <w:rPr>
          <w:rFonts w:eastAsia="黑体" w:cs="Times New Roman"/>
          <w:bCs/>
          <w:szCs w:val="32"/>
        </w:rPr>
      </w:pPr>
      <w:bookmarkStart w:id="85" w:name="_Toc151041480"/>
      <w:r w:rsidRPr="002A5F06">
        <w:rPr>
          <w:rFonts w:eastAsia="黑体" w:cs="Times New Roman" w:hint="eastAsia"/>
          <w:bCs/>
          <w:szCs w:val="32"/>
        </w:rPr>
        <w:t>无中心分布式控制模式</w:t>
      </w:r>
      <w:bookmarkEnd w:id="85"/>
    </w:p>
    <w:p w14:paraId="063AD551" w14:textId="77777777" w:rsidR="002A5F06" w:rsidRPr="002A5F06" w:rsidRDefault="002A5F06" w:rsidP="002A5F06">
      <w:pPr>
        <w:ind w:firstLine="560"/>
        <w:rPr>
          <w:rFonts w:cs="Times New Roman"/>
        </w:rPr>
      </w:pPr>
      <w:r w:rsidRPr="002A5F06">
        <w:rPr>
          <w:rFonts w:cs="Times New Roman" w:hint="eastAsia"/>
        </w:rPr>
        <w:t>无中心分布式控制模式，即编队内所有无人艇与有人艇自主水平一致，属同级别的协同关系，</w:t>
      </w:r>
      <w:r w:rsidRPr="002A5F06">
        <w:rPr>
          <w:rFonts w:cs="Times New Roman"/>
        </w:rPr>
        <w:t>共同受上级指挥节点的统一协调指挥，</w:t>
      </w:r>
      <w:r w:rsidRPr="002A5F06">
        <w:rPr>
          <w:rFonts w:cs="Times New Roman" w:hint="eastAsia"/>
        </w:rPr>
        <w:t>可相互通信，即双向互补互动，每艘无人艇都具有独立接收命令与分析的能力，可以按各自的意愿决定动作。</w:t>
      </w:r>
      <w:r w:rsidRPr="002A5F06">
        <w:rPr>
          <w:rFonts w:cs="Times New Roman"/>
        </w:rPr>
        <w:t>在这种协同模式中，有人艇和无人艇将依据上级指挥节点下发的任务行动序列和协同要求（含空间、时间、目标、火力等协同要素），完成指定任务；有人艇和无人艇将基于上级下发的任务指令，根据作战规则和战场态势，生成满足任务要求和协同要求的行动方案</w:t>
      </w:r>
      <w:r w:rsidRPr="002A5F06">
        <w:rPr>
          <w:rFonts w:cs="Times New Roman" w:hint="eastAsia"/>
        </w:rPr>
        <w:t>，并将自身状态和获取的信息向上级汇报，整个过程受到上级的监督和控制。</w:t>
      </w:r>
      <w:r w:rsidRPr="002A5F06">
        <w:rPr>
          <w:rFonts w:cs="Times New Roman"/>
        </w:rPr>
        <w:t>在任务执行过程中，有人艇和无人艇将向上级指挥节点报告任务进度、平台状态和获取的情报信息，上级指挥节点实现监视有人艇无人艇协同任务组的各类状态、及时发现潜在冲突、任务偏差和突发异常情况，及时</w:t>
      </w:r>
      <w:proofErr w:type="gramStart"/>
      <w:r w:rsidRPr="002A5F06">
        <w:rPr>
          <w:rFonts w:cs="Times New Roman"/>
        </w:rPr>
        <w:t>向有人艇</w:t>
      </w:r>
      <w:proofErr w:type="gramEnd"/>
      <w:r w:rsidRPr="002A5F06">
        <w:rPr>
          <w:rFonts w:cs="Times New Roman"/>
        </w:rPr>
        <w:t>和无人</w:t>
      </w:r>
      <w:proofErr w:type="gramStart"/>
      <w:r w:rsidRPr="002A5F06">
        <w:rPr>
          <w:rFonts w:cs="Times New Roman"/>
        </w:rPr>
        <w:t>艇发布</w:t>
      </w:r>
      <w:proofErr w:type="gramEnd"/>
      <w:r w:rsidRPr="002A5F06">
        <w:rPr>
          <w:rFonts w:cs="Times New Roman"/>
        </w:rPr>
        <w:t>任务调整指令，指挥有人艇</w:t>
      </w:r>
      <w:r w:rsidRPr="002A5F06">
        <w:rPr>
          <w:rFonts w:cs="Times New Roman"/>
        </w:rPr>
        <w:t>/</w:t>
      </w:r>
      <w:r w:rsidRPr="002A5F06">
        <w:rPr>
          <w:rFonts w:cs="Times New Roman"/>
        </w:rPr>
        <w:t>无人</w:t>
      </w:r>
      <w:proofErr w:type="gramStart"/>
      <w:r w:rsidRPr="002A5F06">
        <w:rPr>
          <w:rFonts w:cs="Times New Roman"/>
        </w:rPr>
        <w:t>艇完成</w:t>
      </w:r>
      <w:proofErr w:type="gramEnd"/>
      <w:r w:rsidRPr="002A5F06">
        <w:rPr>
          <w:rFonts w:cs="Times New Roman"/>
        </w:rPr>
        <w:t>既定任务</w:t>
      </w:r>
      <w:r w:rsidRPr="002A5F06">
        <w:rPr>
          <w:rFonts w:cs="Times New Roman" w:hint="eastAsia"/>
        </w:rPr>
        <w:t>，作战进程的主导可以在不同作战平台之间自由切换，因此有人艇或无人艇单独被击毁对整个编队的作战效能影响不大</w:t>
      </w:r>
      <w:r w:rsidRPr="002A5F06">
        <w:rPr>
          <w:rFonts w:cs="Times New Roman"/>
        </w:rPr>
        <w:t>。</w:t>
      </w:r>
    </w:p>
    <w:p w14:paraId="1A163C1A" w14:textId="77777777" w:rsidR="002A5F06" w:rsidRPr="002A5F06" w:rsidRDefault="002A5F06" w:rsidP="002A5F06">
      <w:pPr>
        <w:ind w:firstLine="560"/>
        <w:rPr>
          <w:rFonts w:cs="Times New Roman"/>
        </w:rPr>
      </w:pPr>
      <w:r w:rsidRPr="002A5F06">
        <w:rPr>
          <w:rFonts w:cs="Times New Roman" w:hint="eastAsia"/>
        </w:rPr>
        <w:t>在作战任务执行过程中，全过程同时发生在密切相关的物理域、</w:t>
      </w:r>
      <w:r w:rsidRPr="002A5F06">
        <w:rPr>
          <w:rFonts w:cs="Times New Roman" w:hint="eastAsia"/>
        </w:rPr>
        <w:lastRenderedPageBreak/>
        <w:t>信息域、认知域和行动域，有人艇与无人</w:t>
      </w:r>
      <w:proofErr w:type="gramStart"/>
      <w:r w:rsidRPr="002A5F06">
        <w:rPr>
          <w:rFonts w:cs="Times New Roman" w:hint="eastAsia"/>
        </w:rPr>
        <w:t>艇之间</w:t>
      </w:r>
      <w:proofErr w:type="gramEnd"/>
      <w:r w:rsidRPr="002A5F06">
        <w:rPr>
          <w:rFonts w:cs="Times New Roman" w:hint="eastAsia"/>
        </w:rPr>
        <w:t>的信息交互在四个域内分别表现为态势共享、信息共享、决策共享和打击共享。当战场出现未预料到的情况时，上级指挥站根据战场态势的改变，调整任务指令，下发</w:t>
      </w:r>
      <w:proofErr w:type="gramStart"/>
      <w:r w:rsidRPr="002A5F06">
        <w:rPr>
          <w:rFonts w:cs="Times New Roman" w:hint="eastAsia"/>
        </w:rPr>
        <w:t>至有人</w:t>
      </w:r>
      <w:proofErr w:type="gramEnd"/>
      <w:r w:rsidRPr="002A5F06">
        <w:rPr>
          <w:rFonts w:cs="Times New Roman" w:hint="eastAsia"/>
        </w:rPr>
        <w:t>和无人艇，指挥有人和无人</w:t>
      </w:r>
      <w:proofErr w:type="gramStart"/>
      <w:r w:rsidRPr="002A5F06">
        <w:rPr>
          <w:rFonts w:cs="Times New Roman" w:hint="eastAsia"/>
        </w:rPr>
        <w:t>艇及时</w:t>
      </w:r>
      <w:proofErr w:type="gramEnd"/>
      <w:r w:rsidRPr="002A5F06">
        <w:rPr>
          <w:rFonts w:cs="Times New Roman" w:hint="eastAsia"/>
        </w:rPr>
        <w:t>完成任务。战场各类探测传感器收集来自物理域的目标监视和战场环境相关信息，在信息域中经传输</w:t>
      </w:r>
      <w:r w:rsidRPr="002A5F06">
        <w:rPr>
          <w:rFonts w:cs="Times New Roman"/>
        </w:rPr>
        <w:t>、</w:t>
      </w:r>
      <w:r w:rsidRPr="002A5F06">
        <w:rPr>
          <w:rFonts w:cs="Times New Roman" w:hint="eastAsia"/>
        </w:rPr>
        <w:t>融合等处理后，通过网络在有人艇与无人</w:t>
      </w:r>
      <w:proofErr w:type="gramStart"/>
      <w:r w:rsidRPr="002A5F06">
        <w:rPr>
          <w:rFonts w:cs="Times New Roman" w:hint="eastAsia"/>
        </w:rPr>
        <w:t>艇之间</w:t>
      </w:r>
      <w:proofErr w:type="gramEnd"/>
      <w:r w:rsidRPr="002A5F06">
        <w:rPr>
          <w:rFonts w:cs="Times New Roman" w:hint="eastAsia"/>
        </w:rPr>
        <w:t>实现信息共享，在认知域中发挥体系整体决策优势，形成科学合理的决策计划，在行动域中无人艇或有人艇按照决策计划分配的作战任务，对作战目标实施精确打击，并在物理域中将评估的任务完成程度及时共享其他作战平台</w:t>
      </w:r>
      <w:r w:rsidRPr="002A5F06">
        <w:rPr>
          <w:rFonts w:cs="Times New Roman"/>
        </w:rPr>
        <w:t>。</w:t>
      </w:r>
      <w:r w:rsidRPr="002A5F06">
        <w:rPr>
          <w:rFonts w:cs="Times New Roman" w:hint="eastAsia"/>
        </w:rPr>
        <w:t>该作战模式可以最大限度发挥作战编队</w:t>
      </w:r>
      <w:r w:rsidRPr="002A5F06">
        <w:rPr>
          <w:rFonts w:cs="Times New Roman" w:hint="eastAsia"/>
        </w:rPr>
        <w:t xml:space="preserve"> </w:t>
      </w:r>
      <w:r w:rsidRPr="002A5F06">
        <w:rPr>
          <w:rFonts w:cs="Times New Roman" w:hint="eastAsia"/>
        </w:rPr>
        <w:t>的整体决策优势，实现有人艇和无人艇优势互补</w:t>
      </w:r>
      <w:r w:rsidRPr="002A5F06">
        <w:rPr>
          <w:rFonts w:cs="Times New Roman"/>
        </w:rPr>
        <w:t>、</w:t>
      </w:r>
      <w:r w:rsidRPr="002A5F06">
        <w:rPr>
          <w:rFonts w:cs="Times New Roman" w:hint="eastAsia"/>
        </w:rPr>
        <w:t>分工协作，适用于作战任务复杂的战场环境</w:t>
      </w:r>
      <w:r w:rsidRPr="002A5F06">
        <w:rPr>
          <w:rFonts w:cs="Times New Roman"/>
        </w:rPr>
        <w:t>。</w:t>
      </w:r>
      <w:r w:rsidRPr="002A5F06">
        <w:rPr>
          <w:rFonts w:cs="Times New Roman" w:hint="eastAsia"/>
        </w:rPr>
        <w:t>该模式下的高度智能化的无人</w:t>
      </w:r>
      <w:proofErr w:type="gramStart"/>
      <w:r w:rsidRPr="002A5F06">
        <w:rPr>
          <w:rFonts w:cs="Times New Roman" w:hint="eastAsia"/>
        </w:rPr>
        <w:t>艇决策</w:t>
      </w:r>
      <w:proofErr w:type="gramEnd"/>
      <w:r w:rsidRPr="002A5F06">
        <w:rPr>
          <w:rFonts w:cs="Times New Roman" w:hint="eastAsia"/>
        </w:rPr>
        <w:t>仅仅是完成作战任务的前提下，实现整个编队作战效能的最大化，而要实现整个作战体系效能的最优化，有人</w:t>
      </w:r>
      <w:proofErr w:type="gramStart"/>
      <w:r w:rsidRPr="002A5F06">
        <w:rPr>
          <w:rFonts w:cs="Times New Roman" w:hint="eastAsia"/>
        </w:rPr>
        <w:t>艇还是</w:t>
      </w:r>
      <w:proofErr w:type="gramEnd"/>
      <w:r w:rsidRPr="002A5F06">
        <w:rPr>
          <w:rFonts w:cs="Times New Roman" w:hint="eastAsia"/>
        </w:rPr>
        <w:t>起到主导作用</w:t>
      </w:r>
      <w:r w:rsidRPr="002A5F06">
        <w:rPr>
          <w:rFonts w:cs="Times New Roman"/>
        </w:rPr>
        <w:t>。</w:t>
      </w:r>
      <w:r w:rsidRPr="002A5F06">
        <w:rPr>
          <w:rFonts w:cs="Times New Roman" w:hint="eastAsia"/>
        </w:rPr>
        <w:t>如何实现多个有人</w:t>
      </w:r>
      <w:r w:rsidRPr="002A5F06">
        <w:rPr>
          <w:rFonts w:cs="Times New Roman"/>
        </w:rPr>
        <w:t>/</w:t>
      </w:r>
      <w:r w:rsidRPr="002A5F06">
        <w:rPr>
          <w:rFonts w:cs="Times New Roman" w:hint="eastAsia"/>
        </w:rPr>
        <w:t>无人艇编队整体作战效能的最优化已经成为未来重点研究方向</w:t>
      </w:r>
      <w:r w:rsidRPr="002A5F06">
        <w:rPr>
          <w:rFonts w:cs="Times New Roman"/>
        </w:rPr>
        <w:t>。</w:t>
      </w:r>
    </w:p>
    <w:p w14:paraId="620C6359" w14:textId="77777777" w:rsidR="002A5F06" w:rsidRPr="002A5F06" w:rsidRDefault="002A5F06" w:rsidP="002A5F06">
      <w:pPr>
        <w:ind w:firstLine="560"/>
        <w:rPr>
          <w:rFonts w:cs="Times New Roman"/>
        </w:rPr>
      </w:pPr>
      <w:r w:rsidRPr="002A5F06">
        <w:rPr>
          <w:rFonts w:cs="Times New Roman" w:hint="eastAsia"/>
        </w:rPr>
        <w:t>各无人</w:t>
      </w:r>
      <w:proofErr w:type="gramStart"/>
      <w:r w:rsidRPr="002A5F06">
        <w:rPr>
          <w:rFonts w:cs="Times New Roman" w:hint="eastAsia"/>
        </w:rPr>
        <w:t>艇之间</w:t>
      </w:r>
      <w:proofErr w:type="gramEnd"/>
      <w:r w:rsidRPr="002A5F06">
        <w:rPr>
          <w:rFonts w:cs="Times New Roman" w:hint="eastAsia"/>
        </w:rPr>
        <w:t>可以进行相互通信，有较好的容错能力与可扩展性，但多艘无人艇的协调效率较低，容易产生局部冲突，全局性较差。</w:t>
      </w:r>
    </w:p>
    <w:p w14:paraId="104C2620" w14:textId="77777777" w:rsidR="002A5F06" w:rsidRPr="002A5F06" w:rsidRDefault="002A5F06" w:rsidP="002A5F06">
      <w:pPr>
        <w:ind w:firstLine="560"/>
        <w:rPr>
          <w:rFonts w:cs="Times New Roman"/>
        </w:rPr>
      </w:pPr>
      <w:proofErr w:type="gramStart"/>
      <w:r w:rsidRPr="002A5F06">
        <w:rPr>
          <w:rFonts w:cs="Times New Roman" w:hint="eastAsia"/>
        </w:rPr>
        <w:t>该控制</w:t>
      </w:r>
      <w:proofErr w:type="gramEnd"/>
      <w:r w:rsidRPr="002A5F06">
        <w:rPr>
          <w:rFonts w:cs="Times New Roman" w:hint="eastAsia"/>
        </w:rPr>
        <w:t>模式是最终发展的理想趋势，但对无人</w:t>
      </w:r>
      <w:proofErr w:type="gramStart"/>
      <w:r w:rsidRPr="002A5F06">
        <w:rPr>
          <w:rFonts w:cs="Times New Roman" w:hint="eastAsia"/>
        </w:rPr>
        <w:t>艇要求</w:t>
      </w:r>
      <w:proofErr w:type="gramEnd"/>
      <w:r w:rsidRPr="002A5F06">
        <w:rPr>
          <w:rFonts w:cs="Times New Roman" w:hint="eastAsia"/>
        </w:rPr>
        <w:t>较高，需要无人艇具有很强的独立计算、分析和决策能力和自主控制能力。</w:t>
      </w:r>
    </w:p>
    <w:p w14:paraId="545F5677" w14:textId="77777777" w:rsidR="002A5F06" w:rsidRPr="002A5F06" w:rsidRDefault="002A5F06" w:rsidP="002A5F06">
      <w:pPr>
        <w:keepNext/>
        <w:keepLines/>
        <w:widowControl/>
        <w:numPr>
          <w:ilvl w:val="2"/>
          <w:numId w:val="1"/>
        </w:numPr>
        <w:spacing w:line="360" w:lineRule="auto"/>
        <w:ind w:firstLineChars="0"/>
        <w:jc w:val="left"/>
        <w:outlineLvl w:val="2"/>
        <w:rPr>
          <w:rFonts w:eastAsia="黑体" w:cs="Times New Roman"/>
          <w:bCs/>
          <w:szCs w:val="32"/>
        </w:rPr>
      </w:pPr>
      <w:bookmarkStart w:id="86" w:name="_Toc151041481"/>
      <w:r w:rsidRPr="002A5F06">
        <w:rPr>
          <w:rFonts w:eastAsia="黑体" w:cs="Times New Roman" w:hint="eastAsia"/>
          <w:bCs/>
          <w:szCs w:val="32"/>
        </w:rPr>
        <w:t>完全集中式控制模式</w:t>
      </w:r>
      <w:bookmarkEnd w:id="86"/>
    </w:p>
    <w:p w14:paraId="6884FFF3" w14:textId="77777777" w:rsidR="002A5F06" w:rsidRPr="002A5F06" w:rsidRDefault="002A5F06" w:rsidP="002A5F06">
      <w:pPr>
        <w:ind w:firstLine="560"/>
        <w:rPr>
          <w:rFonts w:cs="Times New Roman"/>
        </w:rPr>
      </w:pPr>
      <w:r w:rsidRPr="002A5F06">
        <w:rPr>
          <w:rFonts w:cs="Times New Roman" w:hint="eastAsia"/>
        </w:rPr>
        <w:t>完全集中式控制模式，即有人艇有指挥无人艇的绝对权力，无人</w:t>
      </w:r>
      <w:proofErr w:type="gramStart"/>
      <w:r w:rsidRPr="002A5F06">
        <w:rPr>
          <w:rFonts w:cs="Times New Roman" w:hint="eastAsia"/>
        </w:rPr>
        <w:t>艇之间</w:t>
      </w:r>
      <w:proofErr w:type="gramEnd"/>
      <w:r w:rsidRPr="002A5F06">
        <w:rPr>
          <w:rFonts w:cs="Times New Roman" w:hint="eastAsia"/>
        </w:rPr>
        <w:t>不需要协同，只需服从有人艇的命令，且编队中的无人艇平台</w:t>
      </w:r>
      <w:r w:rsidRPr="002A5F06">
        <w:rPr>
          <w:rFonts w:cs="Times New Roman" w:hint="eastAsia"/>
        </w:rPr>
        <w:lastRenderedPageBreak/>
        <w:t>的之间的通信、信号的传输和控制均</w:t>
      </w:r>
      <w:proofErr w:type="gramStart"/>
      <w:r w:rsidRPr="002A5F06">
        <w:rPr>
          <w:rFonts w:cs="Times New Roman" w:hint="eastAsia"/>
        </w:rPr>
        <w:t>由有人艇来</w:t>
      </w:r>
      <w:proofErr w:type="gramEnd"/>
      <w:r w:rsidRPr="002A5F06">
        <w:rPr>
          <w:rFonts w:cs="Times New Roman" w:hint="eastAsia"/>
        </w:rPr>
        <w:t>控制，有人</w:t>
      </w:r>
      <w:proofErr w:type="gramStart"/>
      <w:r w:rsidRPr="002A5F06">
        <w:rPr>
          <w:rFonts w:cs="Times New Roman" w:hint="eastAsia"/>
        </w:rPr>
        <w:t>艇可以</w:t>
      </w:r>
      <w:proofErr w:type="gramEnd"/>
      <w:r w:rsidRPr="002A5F06">
        <w:rPr>
          <w:rFonts w:cs="Times New Roman" w:hint="eastAsia"/>
        </w:rPr>
        <w:t>与所有无人艇分别通信，无人</w:t>
      </w:r>
      <w:proofErr w:type="gramStart"/>
      <w:r w:rsidRPr="002A5F06">
        <w:rPr>
          <w:rFonts w:cs="Times New Roman" w:hint="eastAsia"/>
        </w:rPr>
        <w:t>艇之间</w:t>
      </w:r>
      <w:proofErr w:type="gramEnd"/>
      <w:r w:rsidRPr="002A5F06">
        <w:rPr>
          <w:rFonts w:cs="Times New Roman" w:hint="eastAsia"/>
        </w:rPr>
        <w:t>不进行通信。有人</w:t>
      </w:r>
      <w:proofErr w:type="gramStart"/>
      <w:r w:rsidRPr="002A5F06">
        <w:rPr>
          <w:rFonts w:cs="Times New Roman" w:hint="eastAsia"/>
        </w:rPr>
        <w:t>艇制定</w:t>
      </w:r>
      <w:proofErr w:type="gramEnd"/>
      <w:r w:rsidRPr="002A5F06">
        <w:rPr>
          <w:rFonts w:cs="Times New Roman" w:hint="eastAsia"/>
        </w:rPr>
        <w:t>基于导航点的任务计划，例如发射武器、侦察、干扰敌方等，无人</w:t>
      </w:r>
      <w:proofErr w:type="gramStart"/>
      <w:r w:rsidRPr="002A5F06">
        <w:rPr>
          <w:rFonts w:cs="Times New Roman" w:hint="eastAsia"/>
        </w:rPr>
        <w:t>艇完全</w:t>
      </w:r>
      <w:proofErr w:type="gramEnd"/>
      <w:r w:rsidRPr="002A5F06">
        <w:rPr>
          <w:rFonts w:cs="Times New Roman" w:hint="eastAsia"/>
        </w:rPr>
        <w:t>遵守有人</w:t>
      </w:r>
      <w:proofErr w:type="gramStart"/>
      <w:r w:rsidRPr="002A5F06">
        <w:rPr>
          <w:rFonts w:cs="Times New Roman" w:hint="eastAsia"/>
        </w:rPr>
        <w:t>艇命令</w:t>
      </w:r>
      <w:proofErr w:type="gramEnd"/>
      <w:r w:rsidRPr="002A5F06">
        <w:rPr>
          <w:rFonts w:cs="Times New Roman" w:hint="eastAsia"/>
        </w:rPr>
        <w:t>去执行，有人艇也可遥控无人艇上的载荷。</w:t>
      </w:r>
    </w:p>
    <w:p w14:paraId="515BFC9F" w14:textId="77777777" w:rsidR="002A5F06" w:rsidRPr="002A5F06" w:rsidRDefault="002A5F06" w:rsidP="002A5F06">
      <w:pPr>
        <w:ind w:firstLine="560"/>
        <w:rPr>
          <w:rFonts w:cs="Times New Roman"/>
        </w:rPr>
      </w:pPr>
      <w:r w:rsidRPr="002A5F06">
        <w:rPr>
          <w:rFonts w:cs="Times New Roman" w:hint="eastAsia"/>
        </w:rPr>
        <w:t>概括来说完全集中式控制模式是将</w:t>
      </w:r>
      <w:r w:rsidRPr="002A5F06">
        <w:rPr>
          <w:rFonts w:cs="Times New Roman" w:hint="eastAsia"/>
        </w:rPr>
        <w:t>1</w:t>
      </w:r>
      <w:r w:rsidRPr="002A5F06">
        <w:rPr>
          <w:rFonts w:cs="Times New Roman" w:hint="eastAsia"/>
        </w:rPr>
        <w:t>艘综合性</w:t>
      </w:r>
      <w:proofErr w:type="gramStart"/>
      <w:r w:rsidRPr="002A5F06">
        <w:rPr>
          <w:rFonts w:cs="Times New Roman" w:hint="eastAsia"/>
        </w:rPr>
        <w:t>能较高</w:t>
      </w:r>
      <w:proofErr w:type="gramEnd"/>
      <w:r w:rsidRPr="002A5F06">
        <w:rPr>
          <w:rFonts w:cs="Times New Roman" w:hint="eastAsia"/>
        </w:rPr>
        <w:t>的无人艇作为母艇，经过分析处理后把信息传递给其他各子艇，进行任务部署。即是对信号集中控制，</w:t>
      </w:r>
      <w:proofErr w:type="gramStart"/>
      <w:r w:rsidRPr="002A5F06">
        <w:rPr>
          <w:rFonts w:cs="Times New Roman" w:hint="eastAsia"/>
        </w:rPr>
        <w:t>有人艇做分析</w:t>
      </w:r>
      <w:proofErr w:type="gramEnd"/>
      <w:r w:rsidRPr="002A5F06">
        <w:rPr>
          <w:rFonts w:cs="Times New Roman" w:hint="eastAsia"/>
        </w:rPr>
        <w:t>和决策，无人艇负责执行，即无人</w:t>
      </w:r>
      <w:proofErr w:type="gramStart"/>
      <w:r w:rsidRPr="002A5F06">
        <w:rPr>
          <w:rFonts w:cs="Times New Roman" w:hint="eastAsia"/>
        </w:rPr>
        <w:t>艇配合</w:t>
      </w:r>
      <w:proofErr w:type="gramEnd"/>
      <w:r w:rsidRPr="002A5F06">
        <w:rPr>
          <w:rFonts w:cs="Times New Roman" w:hint="eastAsia"/>
        </w:rPr>
        <w:t>有人艇。</w:t>
      </w:r>
    </w:p>
    <w:p w14:paraId="50F73674" w14:textId="77777777" w:rsidR="002A5F06" w:rsidRPr="002A5F06" w:rsidRDefault="002A5F06" w:rsidP="002A5F06">
      <w:pPr>
        <w:ind w:firstLine="560"/>
        <w:rPr>
          <w:rFonts w:cs="Times New Roman"/>
        </w:rPr>
      </w:pPr>
      <w:r w:rsidRPr="002A5F06">
        <w:rPr>
          <w:rFonts w:cs="Times New Roman" w:hint="eastAsia"/>
        </w:rPr>
        <w:t>作战模式的指挥权全程固定在有人艇上</w:t>
      </w:r>
      <w:r w:rsidRPr="002A5F06">
        <w:rPr>
          <w:rFonts w:cs="Times New Roman" w:hint="eastAsia"/>
        </w:rPr>
        <w:t xml:space="preserve">, </w:t>
      </w:r>
      <w:r w:rsidRPr="002A5F06">
        <w:rPr>
          <w:rFonts w:cs="Times New Roman" w:hint="eastAsia"/>
        </w:rPr>
        <w:t>无人</w:t>
      </w:r>
      <w:proofErr w:type="gramStart"/>
      <w:r w:rsidRPr="002A5F06">
        <w:rPr>
          <w:rFonts w:cs="Times New Roman" w:hint="eastAsia"/>
        </w:rPr>
        <w:t>艇配合有人艇完成</w:t>
      </w:r>
      <w:proofErr w:type="gramEnd"/>
      <w:r w:rsidRPr="002A5F06">
        <w:rPr>
          <w:rFonts w:cs="Times New Roman" w:hint="eastAsia"/>
        </w:rPr>
        <w:t>作战任务</w:t>
      </w:r>
      <w:r w:rsidRPr="002A5F06">
        <w:rPr>
          <w:rFonts w:cs="Times New Roman" w:hint="eastAsia"/>
        </w:rPr>
        <w:t xml:space="preserve">, </w:t>
      </w:r>
      <w:r w:rsidRPr="002A5F06">
        <w:rPr>
          <w:rFonts w:cs="Times New Roman" w:hint="eastAsia"/>
        </w:rPr>
        <w:t>其核心思想是不单独依靠多用途有人</w:t>
      </w:r>
      <w:proofErr w:type="gramStart"/>
      <w:r w:rsidRPr="002A5F06">
        <w:rPr>
          <w:rFonts w:cs="Times New Roman" w:hint="eastAsia"/>
        </w:rPr>
        <w:t>艇独立</w:t>
      </w:r>
      <w:proofErr w:type="gramEnd"/>
      <w:r w:rsidRPr="002A5F06">
        <w:rPr>
          <w:rFonts w:cs="Times New Roman" w:hint="eastAsia"/>
        </w:rPr>
        <w:t>完成相应的作战任务</w:t>
      </w:r>
      <w:r w:rsidRPr="002A5F06">
        <w:rPr>
          <w:rFonts w:cs="Times New Roman" w:hint="eastAsia"/>
        </w:rPr>
        <w:t xml:space="preserve">, </w:t>
      </w:r>
      <w:r w:rsidRPr="002A5F06">
        <w:rPr>
          <w:rFonts w:cs="Times New Roman" w:hint="eastAsia"/>
        </w:rPr>
        <w:t>而是将各种作战能力分散加载到多种无人艇上</w:t>
      </w:r>
      <w:r w:rsidRPr="002A5F06">
        <w:rPr>
          <w:rFonts w:cs="Times New Roman" w:hint="eastAsia"/>
        </w:rPr>
        <w:t xml:space="preserve">, </w:t>
      </w:r>
      <w:proofErr w:type="gramStart"/>
      <w:r w:rsidRPr="002A5F06">
        <w:rPr>
          <w:rFonts w:cs="Times New Roman" w:hint="eastAsia"/>
        </w:rPr>
        <w:t>由有人艇控制</w:t>
      </w:r>
      <w:proofErr w:type="gramEnd"/>
      <w:r w:rsidRPr="002A5F06">
        <w:rPr>
          <w:rFonts w:cs="Times New Roman" w:hint="eastAsia"/>
        </w:rPr>
        <w:t>无人艇协同作战。因此</w:t>
      </w:r>
      <w:r w:rsidRPr="002A5F06">
        <w:rPr>
          <w:rFonts w:cs="Times New Roman" w:hint="eastAsia"/>
        </w:rPr>
        <w:t xml:space="preserve">, </w:t>
      </w:r>
      <w:r w:rsidRPr="002A5F06">
        <w:rPr>
          <w:rFonts w:cs="Times New Roman" w:hint="eastAsia"/>
        </w:rPr>
        <w:t>如果有人艇被击毁</w:t>
      </w:r>
      <w:r w:rsidRPr="002A5F06">
        <w:rPr>
          <w:rFonts w:cs="Times New Roman" w:hint="eastAsia"/>
        </w:rPr>
        <w:t xml:space="preserve">, </w:t>
      </w:r>
      <w:r w:rsidRPr="002A5F06">
        <w:rPr>
          <w:rFonts w:cs="Times New Roman" w:hint="eastAsia"/>
        </w:rPr>
        <w:t>将极大影响作战进程</w:t>
      </w:r>
      <w:r w:rsidRPr="002A5F06">
        <w:rPr>
          <w:rFonts w:cs="Times New Roman" w:hint="eastAsia"/>
        </w:rPr>
        <w:t xml:space="preserve">, </w:t>
      </w:r>
      <w:r w:rsidRPr="002A5F06">
        <w:rPr>
          <w:rFonts w:cs="Times New Roman" w:hint="eastAsia"/>
        </w:rPr>
        <w:t>而无人艇被击毁</w:t>
      </w:r>
      <w:r w:rsidRPr="002A5F06">
        <w:rPr>
          <w:rFonts w:cs="Times New Roman" w:hint="eastAsia"/>
        </w:rPr>
        <w:t xml:space="preserve">, </w:t>
      </w:r>
      <w:r w:rsidRPr="002A5F06">
        <w:rPr>
          <w:rFonts w:cs="Times New Roman" w:hint="eastAsia"/>
        </w:rPr>
        <w:t>将一定程度上影响作战进程。有人</w:t>
      </w:r>
      <w:r w:rsidRPr="002A5F06">
        <w:rPr>
          <w:rFonts w:cs="Times New Roman" w:hint="eastAsia"/>
        </w:rPr>
        <w:t>/</w:t>
      </w:r>
      <w:r w:rsidRPr="002A5F06">
        <w:rPr>
          <w:rFonts w:cs="Times New Roman" w:hint="eastAsia"/>
        </w:rPr>
        <w:t>无人艇被动集中式协同作战模式将包括少量有人艇和大量无人艇</w:t>
      </w:r>
      <w:r w:rsidRPr="002A5F06">
        <w:rPr>
          <w:rFonts w:cs="Times New Roman" w:hint="eastAsia"/>
        </w:rPr>
        <w:t xml:space="preserve">, </w:t>
      </w:r>
      <w:r w:rsidRPr="002A5F06">
        <w:rPr>
          <w:rFonts w:cs="Times New Roman" w:hint="eastAsia"/>
        </w:rPr>
        <w:t>有人艇驾驶员作为战斗指挥者和决策者</w:t>
      </w:r>
      <w:r w:rsidRPr="002A5F06">
        <w:rPr>
          <w:rFonts w:cs="Times New Roman" w:hint="eastAsia"/>
        </w:rPr>
        <w:t xml:space="preserve">, </w:t>
      </w:r>
      <w:r w:rsidRPr="002A5F06">
        <w:rPr>
          <w:rFonts w:cs="Times New Roman" w:hint="eastAsia"/>
        </w:rPr>
        <w:t>负责作战任务的分配和实施</w:t>
      </w:r>
      <w:r w:rsidRPr="002A5F06">
        <w:rPr>
          <w:rFonts w:cs="Times New Roman" w:hint="eastAsia"/>
        </w:rPr>
        <w:t xml:space="preserve">, </w:t>
      </w:r>
      <w:r w:rsidRPr="002A5F06">
        <w:rPr>
          <w:rFonts w:cs="Times New Roman" w:hint="eastAsia"/>
        </w:rPr>
        <w:t>而无人艇则用于执行相对危险或相对简单的单项任务</w:t>
      </w:r>
      <w:r w:rsidRPr="002A5F06">
        <w:rPr>
          <w:rFonts w:cs="Times New Roman" w:hint="eastAsia"/>
        </w:rPr>
        <w:t>(</w:t>
      </w:r>
      <w:r w:rsidRPr="002A5F06">
        <w:rPr>
          <w:rFonts w:cs="Times New Roman" w:hint="eastAsia"/>
        </w:rPr>
        <w:t>如电子干扰或空中侦察等</w:t>
      </w:r>
      <w:r w:rsidRPr="002A5F06">
        <w:rPr>
          <w:rFonts w:cs="Times New Roman" w:hint="eastAsia"/>
        </w:rPr>
        <w:t>)</w:t>
      </w:r>
      <w:r w:rsidRPr="002A5F06">
        <w:rPr>
          <w:rFonts w:cs="Times New Roman" w:hint="eastAsia"/>
        </w:rPr>
        <w:t>。有人艇是完全集中式协同作战的核心</w:t>
      </w:r>
      <w:r w:rsidRPr="002A5F06">
        <w:rPr>
          <w:rFonts w:cs="Times New Roman" w:hint="eastAsia"/>
        </w:rPr>
        <w:t xml:space="preserve">, </w:t>
      </w:r>
      <w:r w:rsidRPr="002A5F06">
        <w:rPr>
          <w:rFonts w:cs="Times New Roman" w:hint="eastAsia"/>
        </w:rPr>
        <w:t>具有很强的指挥控制能力</w:t>
      </w:r>
      <w:r w:rsidRPr="002A5F06">
        <w:rPr>
          <w:rFonts w:cs="Times New Roman" w:hint="eastAsia"/>
        </w:rPr>
        <w:t xml:space="preserve">, </w:t>
      </w:r>
      <w:r w:rsidRPr="002A5F06">
        <w:rPr>
          <w:rFonts w:cs="Times New Roman" w:hint="eastAsia"/>
        </w:rPr>
        <w:t>与无人</w:t>
      </w:r>
      <w:proofErr w:type="gramStart"/>
      <w:r w:rsidRPr="002A5F06">
        <w:rPr>
          <w:rFonts w:cs="Times New Roman" w:hint="eastAsia"/>
        </w:rPr>
        <w:t>艇之间</w:t>
      </w:r>
      <w:proofErr w:type="gramEnd"/>
      <w:r w:rsidRPr="002A5F06">
        <w:rPr>
          <w:rFonts w:cs="Times New Roman" w:hint="eastAsia"/>
        </w:rPr>
        <w:t>是一种主从关系</w:t>
      </w:r>
      <w:r w:rsidRPr="002A5F06">
        <w:rPr>
          <w:rFonts w:cs="Times New Roman" w:hint="eastAsia"/>
        </w:rPr>
        <w:t xml:space="preserve">, </w:t>
      </w:r>
      <w:r w:rsidRPr="002A5F06">
        <w:rPr>
          <w:rFonts w:cs="Times New Roman" w:hint="eastAsia"/>
        </w:rPr>
        <w:t>有人艇对无人艇的航行轨迹、</w:t>
      </w:r>
      <w:r w:rsidRPr="002A5F06">
        <w:rPr>
          <w:rFonts w:cs="Times New Roman" w:hint="eastAsia"/>
        </w:rPr>
        <w:t xml:space="preserve"> </w:t>
      </w:r>
      <w:r w:rsidRPr="002A5F06">
        <w:rPr>
          <w:rFonts w:cs="Times New Roman" w:hint="eastAsia"/>
        </w:rPr>
        <w:t>通信保障、</w:t>
      </w:r>
      <w:r w:rsidRPr="002A5F06">
        <w:rPr>
          <w:rFonts w:cs="Times New Roman" w:hint="eastAsia"/>
        </w:rPr>
        <w:t xml:space="preserve"> </w:t>
      </w:r>
      <w:r w:rsidRPr="002A5F06">
        <w:rPr>
          <w:rFonts w:cs="Times New Roman" w:hint="eastAsia"/>
        </w:rPr>
        <w:t>有效载荷和任务执行等多个层面进行有效的控制。有人</w:t>
      </w:r>
      <w:r w:rsidRPr="002A5F06">
        <w:rPr>
          <w:rFonts w:cs="Times New Roman" w:hint="eastAsia"/>
        </w:rPr>
        <w:t>/</w:t>
      </w:r>
      <w:r w:rsidRPr="002A5F06">
        <w:rPr>
          <w:rFonts w:cs="Times New Roman" w:hint="eastAsia"/>
        </w:rPr>
        <w:t>无人艇协同作战需要</w:t>
      </w:r>
      <w:proofErr w:type="gramStart"/>
      <w:r w:rsidRPr="002A5F06">
        <w:rPr>
          <w:rFonts w:cs="Times New Roman" w:hint="eastAsia"/>
        </w:rPr>
        <w:t>其之间</w:t>
      </w:r>
      <w:proofErr w:type="gramEnd"/>
      <w:r w:rsidRPr="002A5F06">
        <w:rPr>
          <w:rFonts w:cs="Times New Roman" w:hint="eastAsia"/>
        </w:rPr>
        <w:t>具有良好的互连、互通和互操作能力</w:t>
      </w:r>
      <w:r w:rsidRPr="002A5F06">
        <w:rPr>
          <w:rFonts w:cs="Times New Roman" w:hint="eastAsia"/>
        </w:rPr>
        <w:t xml:space="preserve">, </w:t>
      </w:r>
      <w:r w:rsidRPr="002A5F06">
        <w:rPr>
          <w:rFonts w:cs="Times New Roman" w:hint="eastAsia"/>
        </w:rPr>
        <w:t>它们之间的信息交互可以按作战进程自动发起</w:t>
      </w:r>
      <w:r w:rsidRPr="002A5F06">
        <w:rPr>
          <w:rFonts w:cs="Times New Roman" w:hint="eastAsia"/>
        </w:rPr>
        <w:t xml:space="preserve">, </w:t>
      </w:r>
      <w:r w:rsidRPr="002A5F06">
        <w:rPr>
          <w:rFonts w:cs="Times New Roman" w:hint="eastAsia"/>
        </w:rPr>
        <w:t>也可以</w:t>
      </w:r>
      <w:proofErr w:type="gramStart"/>
      <w:r w:rsidRPr="002A5F06">
        <w:rPr>
          <w:rFonts w:cs="Times New Roman" w:hint="eastAsia"/>
        </w:rPr>
        <w:t>由有人艇</w:t>
      </w:r>
      <w:proofErr w:type="gramEnd"/>
      <w:r w:rsidRPr="002A5F06">
        <w:rPr>
          <w:rFonts w:cs="Times New Roman" w:hint="eastAsia"/>
        </w:rPr>
        <w:t>根据作战需求随时发起。有人艇根据战场态势的变化</w:t>
      </w:r>
      <w:r w:rsidRPr="002A5F06">
        <w:rPr>
          <w:rFonts w:cs="Times New Roman" w:hint="eastAsia"/>
        </w:rPr>
        <w:t xml:space="preserve">, </w:t>
      </w:r>
      <w:r w:rsidRPr="002A5F06">
        <w:rPr>
          <w:rFonts w:cs="Times New Roman" w:hint="eastAsia"/>
        </w:rPr>
        <w:t>能够及时传输作战指</w:t>
      </w:r>
      <w:r w:rsidRPr="002A5F06">
        <w:rPr>
          <w:rFonts w:cs="Times New Roman" w:hint="eastAsia"/>
        </w:rPr>
        <w:lastRenderedPageBreak/>
        <w:t>令给无人艇</w:t>
      </w:r>
      <w:r w:rsidRPr="002A5F06">
        <w:rPr>
          <w:rFonts w:cs="Times New Roman" w:hint="eastAsia"/>
        </w:rPr>
        <w:t xml:space="preserve">, </w:t>
      </w:r>
      <w:r w:rsidRPr="002A5F06">
        <w:rPr>
          <w:rFonts w:cs="Times New Roman" w:hint="eastAsia"/>
        </w:rPr>
        <w:t>必要的时候对无人艇航行进行人工干预</w:t>
      </w:r>
      <w:r w:rsidRPr="002A5F06">
        <w:rPr>
          <w:rFonts w:cs="Times New Roman" w:hint="eastAsia"/>
        </w:rPr>
        <w:t xml:space="preserve">, </w:t>
      </w:r>
      <w:r w:rsidRPr="002A5F06">
        <w:rPr>
          <w:rFonts w:cs="Times New Roman" w:hint="eastAsia"/>
        </w:rPr>
        <w:t>同时</w:t>
      </w:r>
      <w:r w:rsidRPr="002A5F06">
        <w:rPr>
          <w:rFonts w:cs="Times New Roman" w:hint="eastAsia"/>
        </w:rPr>
        <w:t xml:space="preserve">, </w:t>
      </w:r>
      <w:r w:rsidRPr="002A5F06">
        <w:rPr>
          <w:rFonts w:cs="Times New Roman" w:hint="eastAsia"/>
        </w:rPr>
        <w:t>无人</w:t>
      </w:r>
      <w:proofErr w:type="gramStart"/>
      <w:r w:rsidRPr="002A5F06">
        <w:rPr>
          <w:rFonts w:cs="Times New Roman" w:hint="eastAsia"/>
        </w:rPr>
        <w:t>艇能够</w:t>
      </w:r>
      <w:proofErr w:type="gramEnd"/>
      <w:r w:rsidRPr="002A5F06">
        <w:rPr>
          <w:rFonts w:cs="Times New Roman" w:hint="eastAsia"/>
        </w:rPr>
        <w:t>将获取的战场情报数据、作战任务执行状态以及自身运行情况及时反馈给有人艇。综合上述信息</w:t>
      </w:r>
      <w:r w:rsidRPr="002A5F06">
        <w:rPr>
          <w:rFonts w:cs="Times New Roman" w:hint="eastAsia"/>
        </w:rPr>
        <w:t xml:space="preserve">, </w:t>
      </w:r>
      <w:r w:rsidRPr="002A5F06">
        <w:rPr>
          <w:rFonts w:cs="Times New Roman" w:hint="eastAsia"/>
        </w:rPr>
        <w:t>有人艇驾驶员对战场态势进行分析判断</w:t>
      </w:r>
      <w:r w:rsidRPr="002A5F06">
        <w:rPr>
          <w:rFonts w:cs="Times New Roman" w:hint="eastAsia"/>
        </w:rPr>
        <w:t xml:space="preserve">, </w:t>
      </w:r>
      <w:r w:rsidRPr="002A5F06">
        <w:rPr>
          <w:rFonts w:cs="Times New Roman" w:hint="eastAsia"/>
        </w:rPr>
        <w:t>及时调整作战计划</w:t>
      </w:r>
      <w:r w:rsidRPr="002A5F06">
        <w:rPr>
          <w:rFonts w:cs="Times New Roman" w:hint="eastAsia"/>
        </w:rPr>
        <w:t xml:space="preserve">, </w:t>
      </w:r>
      <w:r w:rsidRPr="002A5F06">
        <w:rPr>
          <w:rFonts w:cs="Times New Roman" w:hint="eastAsia"/>
        </w:rPr>
        <w:t>并指挥无人艇协同有人</w:t>
      </w:r>
      <w:proofErr w:type="gramStart"/>
      <w:r w:rsidRPr="002A5F06">
        <w:rPr>
          <w:rFonts w:cs="Times New Roman" w:hint="eastAsia"/>
        </w:rPr>
        <w:t>艇完成</w:t>
      </w:r>
      <w:proofErr w:type="gramEnd"/>
      <w:r w:rsidRPr="002A5F06">
        <w:rPr>
          <w:rFonts w:cs="Times New Roman" w:hint="eastAsia"/>
        </w:rPr>
        <w:t>相应的作战任务。</w:t>
      </w:r>
    </w:p>
    <w:p w14:paraId="36F0E00D" w14:textId="77777777" w:rsidR="002A5F06" w:rsidRPr="002A5F06" w:rsidRDefault="002A5F06" w:rsidP="002A5F06">
      <w:pPr>
        <w:keepNext/>
        <w:ind w:firstLineChars="0" w:firstLine="0"/>
        <w:jc w:val="center"/>
        <w:rPr>
          <w:rFonts w:cs="Times New Roman"/>
        </w:rPr>
      </w:pPr>
      <w:r w:rsidRPr="002A5F06">
        <w:rPr>
          <w:rFonts w:cs="Times New Roman"/>
        </w:rPr>
        <w:object w:dxaOrig="7770" w:dyaOrig="5910" w14:anchorId="538D52D6">
          <v:shape id="_x0000_i2282" type="#_x0000_t75" style="width:388.7pt;height:295.7pt" o:ole="">
            <v:imagedata r:id="rId2391" o:title=""/>
          </v:shape>
          <o:OLEObject Type="Embed" ProgID="Visio.Drawing.15" ShapeID="_x0000_i2282" DrawAspect="Content" ObjectID="_1762595678" r:id="rId2392"/>
        </w:object>
      </w:r>
    </w:p>
    <w:p w14:paraId="51D01961" w14:textId="5B6C745D" w:rsidR="002A5F06" w:rsidRPr="002A5F06" w:rsidRDefault="002A5F06" w:rsidP="002A5F06">
      <w:pPr>
        <w:ind w:firstLine="400"/>
        <w:jc w:val="center"/>
        <w:rPr>
          <w:rFonts w:ascii="等线 Light" w:eastAsia="黑体" w:hAnsi="等线 Light" w:cs="Times New Roman"/>
          <w:sz w:val="20"/>
          <w:szCs w:val="20"/>
        </w:rPr>
      </w:pPr>
      <w:bookmarkStart w:id="87" w:name="_Ref151738545"/>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bookmarkEnd w:id="87"/>
      <w:r w:rsidRPr="002A5F06">
        <w:rPr>
          <w:rFonts w:ascii="等线 Light" w:eastAsia="黑体" w:hAnsi="等线 Light" w:cs="Times New Roman" w:hint="eastAsia"/>
          <w:sz w:val="20"/>
          <w:szCs w:val="20"/>
        </w:rPr>
        <w:t>完全集中式作战控制模式</w:t>
      </w:r>
    </w:p>
    <w:p w14:paraId="376A8318" w14:textId="77777777" w:rsidR="002A5F06" w:rsidRPr="002A5F06" w:rsidRDefault="002A5F06" w:rsidP="002A5F06">
      <w:pPr>
        <w:ind w:firstLine="560"/>
        <w:rPr>
          <w:rFonts w:cs="Times New Roman"/>
        </w:rPr>
      </w:pPr>
      <w:r w:rsidRPr="002A5F06">
        <w:rPr>
          <w:rFonts w:cs="Times New Roman" w:hint="eastAsia"/>
        </w:rPr>
        <w:t>有人</w:t>
      </w:r>
      <w:r w:rsidRPr="002A5F06">
        <w:rPr>
          <w:rFonts w:cs="Times New Roman" w:hint="eastAsia"/>
        </w:rPr>
        <w:t>/</w:t>
      </w:r>
      <w:r w:rsidRPr="002A5F06">
        <w:rPr>
          <w:rFonts w:cs="Times New Roman" w:hint="eastAsia"/>
        </w:rPr>
        <w:t>无人艇被动集中式协同作战可以降低作战体系的复杂性</w:t>
      </w:r>
      <w:r w:rsidRPr="002A5F06">
        <w:rPr>
          <w:rFonts w:cs="Times New Roman" w:hint="eastAsia"/>
        </w:rPr>
        <w:t xml:space="preserve">, </w:t>
      </w:r>
      <w:r w:rsidRPr="002A5F06">
        <w:rPr>
          <w:rFonts w:cs="Times New Roman" w:hint="eastAsia"/>
        </w:rPr>
        <w:t>减少无人</w:t>
      </w:r>
      <w:proofErr w:type="gramStart"/>
      <w:r w:rsidRPr="002A5F06">
        <w:rPr>
          <w:rFonts w:cs="Times New Roman" w:hint="eastAsia"/>
        </w:rPr>
        <w:t>艇之间</w:t>
      </w:r>
      <w:proofErr w:type="gramEnd"/>
      <w:r w:rsidRPr="002A5F06">
        <w:rPr>
          <w:rFonts w:cs="Times New Roman" w:hint="eastAsia"/>
        </w:rPr>
        <w:t>的通信</w:t>
      </w:r>
      <w:r w:rsidRPr="002A5F06">
        <w:rPr>
          <w:rFonts w:cs="Times New Roman" w:hint="eastAsia"/>
        </w:rPr>
        <w:t xml:space="preserve">, </w:t>
      </w:r>
      <w:r w:rsidRPr="002A5F06">
        <w:rPr>
          <w:rFonts w:cs="Times New Roman" w:hint="eastAsia"/>
        </w:rPr>
        <w:t>适用于小规模、近距离的有人</w:t>
      </w:r>
      <w:r w:rsidRPr="002A5F06">
        <w:rPr>
          <w:rFonts w:cs="Times New Roman" w:hint="eastAsia"/>
        </w:rPr>
        <w:t>/</w:t>
      </w:r>
      <w:r w:rsidRPr="002A5F06">
        <w:rPr>
          <w:rFonts w:cs="Times New Roman" w:hint="eastAsia"/>
        </w:rPr>
        <w:t>无人艇协同作战模式。</w:t>
      </w:r>
    </w:p>
    <w:p w14:paraId="0C33F5EE" w14:textId="77777777" w:rsidR="002A5F06" w:rsidRPr="002A5F06" w:rsidRDefault="002A5F06" w:rsidP="002A5F06">
      <w:pPr>
        <w:ind w:firstLine="560"/>
        <w:rPr>
          <w:rFonts w:cs="Times New Roman"/>
        </w:rPr>
      </w:pPr>
      <w:r w:rsidRPr="002A5F06">
        <w:rPr>
          <w:rFonts w:cs="Times New Roman" w:hint="eastAsia"/>
        </w:rPr>
        <w:t>完全集中式控制系统较为简单，求解速度和质量受到通信精度和信息接受率的限制，有人艇负责的控制负载较大，过于依赖中央节点，虽然协调效率较高，但若主控无人艇产生故障将直接导致整个系统的瘫痪，因而这种控制方式的自主性和鲁棒性都比较差。</w:t>
      </w:r>
    </w:p>
    <w:p w14:paraId="406E6681" w14:textId="77777777" w:rsidR="002A5F06" w:rsidRPr="002A5F06" w:rsidRDefault="002A5F06" w:rsidP="002A5F06">
      <w:pPr>
        <w:keepNext/>
        <w:keepLines/>
        <w:widowControl/>
        <w:numPr>
          <w:ilvl w:val="2"/>
          <w:numId w:val="1"/>
        </w:numPr>
        <w:spacing w:line="360" w:lineRule="auto"/>
        <w:ind w:firstLineChars="0"/>
        <w:jc w:val="left"/>
        <w:outlineLvl w:val="2"/>
        <w:rPr>
          <w:rFonts w:eastAsia="黑体" w:cs="Times New Roman"/>
          <w:bCs/>
          <w:szCs w:val="32"/>
        </w:rPr>
      </w:pPr>
      <w:bookmarkStart w:id="88" w:name="_Toc151041482"/>
      <w:r w:rsidRPr="002A5F06">
        <w:rPr>
          <w:rFonts w:eastAsia="黑体" w:cs="Times New Roman" w:hint="eastAsia"/>
          <w:bCs/>
          <w:szCs w:val="32"/>
        </w:rPr>
        <w:lastRenderedPageBreak/>
        <w:t>有限集中分布式控制模式</w:t>
      </w:r>
      <w:bookmarkEnd w:id="88"/>
    </w:p>
    <w:p w14:paraId="665F41CC" w14:textId="77777777" w:rsidR="002A5F06" w:rsidRPr="002A5F06" w:rsidRDefault="002A5F06" w:rsidP="002A5F06">
      <w:pPr>
        <w:ind w:firstLine="560"/>
        <w:rPr>
          <w:rFonts w:cs="Times New Roman"/>
        </w:rPr>
      </w:pPr>
      <w:r w:rsidRPr="002A5F06">
        <w:rPr>
          <w:rFonts w:cs="Times New Roman" w:hint="eastAsia"/>
        </w:rPr>
        <w:t>有限集中分布式控制模式是介于无中心分布式控制模式和完全集中式控制模式之间的一种折中方案。在这种模式下，系统将一部分决策和控制功能下放到本地节点，同时保留中心控制节点对整体协同和调度的控制权。有限集中分布式控制模式能够兼顾集中式与分布式的优点，敏捷性、灵活性、可靠性、持续性和鲁棒性较好，能够很好地满足多无人艇协同作业的需要。</w:t>
      </w:r>
    </w:p>
    <w:p w14:paraId="6F6C0E44" w14:textId="77777777" w:rsidR="002A5F06" w:rsidRPr="002A5F06" w:rsidRDefault="002A5F06" w:rsidP="002A5F06">
      <w:pPr>
        <w:ind w:firstLine="560"/>
        <w:rPr>
          <w:rFonts w:cs="Times New Roman"/>
        </w:rPr>
      </w:pPr>
      <w:r w:rsidRPr="002A5F06">
        <w:rPr>
          <w:rFonts w:cs="Times New Roman" w:hint="eastAsia"/>
        </w:rPr>
        <w:t>采用分层设计结构，强调上级代理人的自主权。从工作中增加知识，提高能力。在这一层有更高的智力。强调较低级别的实时性，使其能够快速响应外部环境的变化。该功能更加接近实际，具有更广阔的应用空间，大大提高了无人艇的作战能力。</w:t>
      </w:r>
    </w:p>
    <w:p w14:paraId="1F6C3AC5" w14:textId="77777777" w:rsidR="002A5F06" w:rsidRPr="002A5F06" w:rsidRDefault="002A5F06" w:rsidP="002A5F06">
      <w:pPr>
        <w:ind w:firstLine="560"/>
        <w:rPr>
          <w:rFonts w:cs="Times New Roman"/>
        </w:rPr>
      </w:pPr>
      <w:r w:rsidRPr="002A5F06">
        <w:rPr>
          <w:rFonts w:cs="Times New Roman" w:hint="eastAsia"/>
        </w:rPr>
        <w:t>无人潜航有限集中分布式控制系统在编队中的应用在现代编队协同作战系统中，指挥决策主要体现在信息共享上，包括态势信息、协同决策信息、作战意图信息等。其目的是获取信息优势，并将其转化为决策优势。因此，指挥官可以快速有效地做出指挥决策，并迅速实施作战行动。最大限度地将战斗潜力转化为战斗力。基于</w:t>
      </w:r>
      <w:r w:rsidRPr="002A5F06">
        <w:rPr>
          <w:rFonts w:cs="Times New Roman" w:hint="eastAsia"/>
        </w:rPr>
        <w:t>Agent</w:t>
      </w:r>
      <w:r w:rsidRPr="002A5F06">
        <w:rPr>
          <w:rFonts w:cs="Times New Roman" w:hint="eastAsia"/>
        </w:rPr>
        <w:t>的无人潜航指挥控制系统可用于编队，有效地实现无人潜航与有人作战舰艇之间的信息共享。将</w:t>
      </w:r>
      <w:r w:rsidRPr="002A5F06">
        <w:rPr>
          <w:rFonts w:cs="Times New Roman" w:hint="eastAsia"/>
        </w:rPr>
        <w:t>Agent</w:t>
      </w:r>
      <w:r w:rsidRPr="002A5F06">
        <w:rPr>
          <w:rFonts w:cs="Times New Roman" w:hint="eastAsia"/>
        </w:rPr>
        <w:t>理论和技术与</w:t>
      </w:r>
      <w:proofErr w:type="gramStart"/>
      <w:r w:rsidRPr="002A5F06">
        <w:rPr>
          <w:rFonts w:cs="Times New Roman" w:hint="eastAsia"/>
        </w:rPr>
        <w:t>无人艇相结合</w:t>
      </w:r>
      <w:proofErr w:type="gramEnd"/>
      <w:r w:rsidRPr="002A5F06">
        <w:rPr>
          <w:rFonts w:cs="Times New Roman" w:hint="eastAsia"/>
        </w:rPr>
        <w:t>，根据无人艇的特点和</w:t>
      </w:r>
      <w:r w:rsidRPr="002A5F06">
        <w:rPr>
          <w:rFonts w:cs="Times New Roman" w:hint="eastAsia"/>
        </w:rPr>
        <w:t>agent</w:t>
      </w:r>
      <w:r w:rsidRPr="002A5F06">
        <w:rPr>
          <w:rFonts w:cs="Times New Roman" w:hint="eastAsia"/>
        </w:rPr>
        <w:t>的组织结构，充分利用单个</w:t>
      </w:r>
      <w:r w:rsidRPr="002A5F06">
        <w:rPr>
          <w:rFonts w:cs="Times New Roman" w:hint="eastAsia"/>
        </w:rPr>
        <w:t>agent</w:t>
      </w:r>
      <w:r w:rsidRPr="002A5F06">
        <w:rPr>
          <w:rFonts w:cs="Times New Roman" w:hint="eastAsia"/>
        </w:rPr>
        <w:t>的自主性和多个</w:t>
      </w:r>
      <w:r w:rsidRPr="002A5F06">
        <w:rPr>
          <w:rFonts w:cs="Times New Roman" w:hint="eastAsia"/>
        </w:rPr>
        <w:t>agent</w:t>
      </w:r>
      <w:r w:rsidRPr="002A5F06">
        <w:rPr>
          <w:rFonts w:cs="Times New Roman" w:hint="eastAsia"/>
        </w:rPr>
        <w:t>的交互性与协作性，大幅提升无人艇应对突发事件的能力、信息共享能力和协同决策能力。</w:t>
      </w:r>
    </w:p>
    <w:p w14:paraId="161758FB" w14:textId="77777777" w:rsidR="002A5F06" w:rsidRPr="002A5F06" w:rsidRDefault="002A5F06" w:rsidP="002A5F06">
      <w:pPr>
        <w:ind w:firstLine="560"/>
        <w:rPr>
          <w:rFonts w:cs="Times New Roman"/>
        </w:rPr>
      </w:pPr>
      <w:r w:rsidRPr="002A5F06">
        <w:rPr>
          <w:rFonts w:cs="Times New Roman" w:hint="eastAsia"/>
        </w:rPr>
        <w:t>有限集中分布式控制模式，编队内无人</w:t>
      </w:r>
      <w:proofErr w:type="gramStart"/>
      <w:r w:rsidRPr="002A5F06">
        <w:rPr>
          <w:rFonts w:cs="Times New Roman" w:hint="eastAsia"/>
        </w:rPr>
        <w:t>艇之间</w:t>
      </w:r>
      <w:proofErr w:type="gramEnd"/>
      <w:r w:rsidRPr="002A5F06">
        <w:rPr>
          <w:rFonts w:cs="Times New Roman" w:hint="eastAsia"/>
        </w:rPr>
        <w:t>构成分布式模式，</w:t>
      </w:r>
      <w:r w:rsidRPr="002A5F06">
        <w:rPr>
          <w:rFonts w:cs="Times New Roman" w:hint="eastAsia"/>
        </w:rPr>
        <w:lastRenderedPageBreak/>
        <w:t>无人艇编队与有人</w:t>
      </w:r>
      <w:proofErr w:type="gramStart"/>
      <w:r w:rsidRPr="002A5F06">
        <w:rPr>
          <w:rFonts w:cs="Times New Roman" w:hint="eastAsia"/>
        </w:rPr>
        <w:t>艇构成</w:t>
      </w:r>
      <w:proofErr w:type="gramEnd"/>
      <w:r w:rsidRPr="002A5F06">
        <w:rPr>
          <w:rFonts w:cs="Times New Roman" w:hint="eastAsia"/>
        </w:rPr>
        <w:t>集中式模式，相互之间均可通信，但是有人艇的权力高于无人艇，无人艇可在一定程度上分担系统中的通信负载。系统中，有人艇充当管理者，负责整个编队的管理和指挥，对无人</w:t>
      </w:r>
      <w:proofErr w:type="gramStart"/>
      <w:r w:rsidRPr="002A5F06">
        <w:rPr>
          <w:rFonts w:cs="Times New Roman" w:hint="eastAsia"/>
        </w:rPr>
        <w:t>艇分配</w:t>
      </w:r>
      <w:proofErr w:type="gramEnd"/>
      <w:r w:rsidRPr="002A5F06">
        <w:rPr>
          <w:rFonts w:cs="Times New Roman" w:hint="eastAsia"/>
        </w:rPr>
        <w:t>具体任务，监控无人艇执行目标的情况和所处的状态，各无人艇接收任务目标指令，并根据目标位置进行航迹规划自主去执行目标任务，感知周围态势，根据环境变化自主进行航路的有人</w:t>
      </w:r>
      <w:r w:rsidRPr="002A5F06">
        <w:rPr>
          <w:rFonts w:cs="Times New Roman" w:hint="eastAsia"/>
        </w:rPr>
        <w:t>/</w:t>
      </w:r>
      <w:r w:rsidRPr="002A5F06">
        <w:rPr>
          <w:rFonts w:cs="Times New Roman" w:hint="eastAsia"/>
        </w:rPr>
        <w:t>无人艇协同作战任务分配与航迹规划</w:t>
      </w:r>
      <w:proofErr w:type="gramStart"/>
      <w:r w:rsidRPr="002A5F06">
        <w:rPr>
          <w:rFonts w:cs="Times New Roman" w:hint="eastAsia"/>
        </w:rPr>
        <w:t>研究重</w:t>
      </w:r>
      <w:proofErr w:type="gramEnd"/>
      <w:r w:rsidRPr="002A5F06">
        <w:rPr>
          <w:rFonts w:cs="Times New Roman" w:hint="eastAsia"/>
        </w:rPr>
        <w:t>规划，同时通过数据链在任务执行过程中</w:t>
      </w:r>
      <w:proofErr w:type="gramStart"/>
      <w:r w:rsidRPr="002A5F06">
        <w:rPr>
          <w:rFonts w:cs="Times New Roman" w:hint="eastAsia"/>
        </w:rPr>
        <w:t>向有人艇</w:t>
      </w:r>
      <w:proofErr w:type="gramEnd"/>
      <w:r w:rsidRPr="002A5F06">
        <w:rPr>
          <w:rFonts w:cs="Times New Roman" w:hint="eastAsia"/>
        </w:rPr>
        <w:t>回传目标、自身状态，和战场态势信息，同时与编队别的无人</w:t>
      </w:r>
      <w:proofErr w:type="gramStart"/>
      <w:r w:rsidRPr="002A5F06">
        <w:rPr>
          <w:rFonts w:cs="Times New Roman" w:hint="eastAsia"/>
        </w:rPr>
        <w:t>艇相互</w:t>
      </w:r>
      <w:proofErr w:type="gramEnd"/>
      <w:r w:rsidRPr="002A5F06">
        <w:rPr>
          <w:rFonts w:cs="Times New Roman" w:hint="eastAsia"/>
        </w:rPr>
        <w:t>通信和协调，在感知到意外威胁时</w:t>
      </w:r>
      <w:r w:rsidRPr="002A5F06">
        <w:rPr>
          <w:rFonts w:cs="Times New Roman" w:hint="eastAsia"/>
        </w:rPr>
        <w:t xml:space="preserve">, </w:t>
      </w:r>
      <w:proofErr w:type="gramStart"/>
      <w:r w:rsidRPr="002A5F06">
        <w:rPr>
          <w:rFonts w:cs="Times New Roman" w:hint="eastAsia"/>
        </w:rPr>
        <w:t>向有人艇</w:t>
      </w:r>
      <w:proofErr w:type="gramEnd"/>
      <w:r w:rsidRPr="002A5F06">
        <w:rPr>
          <w:rFonts w:cs="Times New Roman" w:hint="eastAsia"/>
        </w:rPr>
        <w:t>和其他无人艇发送有关威胁信息。有人艇具有完全的智能性和自治性，是完全自制的，无人</w:t>
      </w:r>
      <w:proofErr w:type="gramStart"/>
      <w:r w:rsidRPr="002A5F06">
        <w:rPr>
          <w:rFonts w:cs="Times New Roman" w:hint="eastAsia"/>
        </w:rPr>
        <w:t>艇由于受有人艇指挥</w:t>
      </w:r>
      <w:proofErr w:type="gramEnd"/>
      <w:r w:rsidRPr="002A5F06">
        <w:rPr>
          <w:rFonts w:cs="Times New Roman" w:hint="eastAsia"/>
        </w:rPr>
        <w:t>控制，具有部分自治性，是半自制的。实际上是有限中央控制下的分布式系统。有限集中分布式控制模式结合了有人艇的指挥决策能力和无人艇编队的群智能感知能力，必要时有人艇可快速介入，确保了人在战场中的主导地位，同时无人艇又</w:t>
      </w:r>
      <w:proofErr w:type="gramStart"/>
      <w:r w:rsidRPr="002A5F06">
        <w:rPr>
          <w:rFonts w:cs="Times New Roman" w:hint="eastAsia"/>
        </w:rPr>
        <w:t>帮有人艇</w:t>
      </w:r>
      <w:proofErr w:type="gramEnd"/>
      <w:r w:rsidRPr="002A5F06">
        <w:rPr>
          <w:rFonts w:cs="Times New Roman" w:hint="eastAsia"/>
        </w:rPr>
        <w:t>分担了部分控制负载。</w:t>
      </w:r>
    </w:p>
    <w:p w14:paraId="18BD5E9E" w14:textId="77777777" w:rsidR="002A5F06" w:rsidRPr="002A5F06" w:rsidRDefault="002A5F06" w:rsidP="002A5F06">
      <w:pPr>
        <w:keepNext/>
        <w:ind w:firstLineChars="0" w:firstLine="0"/>
        <w:jc w:val="center"/>
        <w:rPr>
          <w:rFonts w:cs="Times New Roman"/>
        </w:rPr>
      </w:pPr>
      <w:r w:rsidRPr="002A5F06">
        <w:rPr>
          <w:rFonts w:cs="Times New Roman"/>
        </w:rPr>
        <w:object w:dxaOrig="7630" w:dyaOrig="6920" w14:anchorId="6FAFBA26">
          <v:shape id="_x0000_i2283" type="#_x0000_t75" style="width:381.45pt;height:345.85pt" o:ole="">
            <v:imagedata r:id="rId2393" o:title=""/>
          </v:shape>
          <o:OLEObject Type="Embed" ProgID="Visio.Drawing.15" ShapeID="_x0000_i2283" DrawAspect="Content" ObjectID="_1762595679" r:id="rId2394"/>
        </w:object>
      </w:r>
    </w:p>
    <w:p w14:paraId="33E3872D" w14:textId="0C7CB17E" w:rsidR="002A5F06" w:rsidRPr="002A5F06" w:rsidRDefault="002A5F06" w:rsidP="002A5F06">
      <w:pPr>
        <w:ind w:firstLine="400"/>
        <w:jc w:val="center"/>
        <w:rPr>
          <w:rFonts w:ascii="等线 Light" w:eastAsia="黑体" w:hAnsi="等线 Light" w:cs="Times New Roman"/>
          <w:sz w:val="20"/>
          <w:szCs w:val="20"/>
        </w:rPr>
      </w:pPr>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9</w:t>
      </w:r>
      <w:r w:rsidRPr="002A5F06">
        <w:rPr>
          <w:rFonts w:ascii="等线 Light" w:eastAsia="黑体" w:hAnsi="等线 Light" w:cs="Times New Roman"/>
          <w:sz w:val="20"/>
          <w:szCs w:val="20"/>
        </w:rPr>
        <w:fldChar w:fldCharType="end"/>
      </w:r>
      <w:r w:rsidRPr="002A5F06">
        <w:rPr>
          <w:rFonts w:ascii="等线 Light" w:eastAsia="黑体" w:hAnsi="等线 Light" w:cs="Times New Roman" w:hint="eastAsia"/>
          <w:sz w:val="20"/>
          <w:szCs w:val="20"/>
        </w:rPr>
        <w:t>有人</w:t>
      </w:r>
      <w:r w:rsidRPr="002A5F06">
        <w:rPr>
          <w:rFonts w:ascii="等线 Light" w:eastAsia="黑体" w:hAnsi="等线 Light" w:cs="Times New Roman" w:hint="eastAsia"/>
          <w:sz w:val="20"/>
          <w:szCs w:val="20"/>
        </w:rPr>
        <w:t>/</w:t>
      </w:r>
      <w:r w:rsidRPr="002A5F06">
        <w:rPr>
          <w:rFonts w:ascii="等线 Light" w:eastAsia="黑体" w:hAnsi="等线 Light" w:cs="Times New Roman" w:hint="eastAsia"/>
          <w:sz w:val="20"/>
          <w:szCs w:val="20"/>
        </w:rPr>
        <w:t>无人有限集中分布式控制协同作战模式</w:t>
      </w:r>
    </w:p>
    <w:p w14:paraId="3AC59088" w14:textId="77777777" w:rsidR="002A5F06" w:rsidRPr="002A5F06" w:rsidRDefault="002A5F06" w:rsidP="002A5F06">
      <w:pPr>
        <w:ind w:firstLine="560"/>
        <w:rPr>
          <w:rFonts w:cs="Times New Roman"/>
        </w:rPr>
      </w:pPr>
      <w:r w:rsidRPr="002A5F06">
        <w:rPr>
          <w:rFonts w:cs="Times New Roman" w:hint="eastAsia"/>
        </w:rPr>
        <w:t>这种控制模式适合有人艇在安全位置指挥无人舰艇抵对抗区域和危险区域，完成探测、打击、干扰敌方等任务。共享战场上的各种信息资源，实现对战场态势的实时感知，加快战术决策，提高自主协同打击能力。</w:t>
      </w:r>
    </w:p>
    <w:p w14:paraId="48467A50" w14:textId="183C5318" w:rsidR="002A5F06" w:rsidRPr="002A5F06" w:rsidRDefault="002A5F06" w:rsidP="002A5F06">
      <w:pPr>
        <w:ind w:firstLine="560"/>
        <w:rPr>
          <w:rFonts w:cs="Times New Roman"/>
        </w:rPr>
      </w:pPr>
      <w:r w:rsidRPr="002A5F06">
        <w:rPr>
          <w:rFonts w:cs="Times New Roman" w:hint="eastAsia"/>
        </w:rPr>
        <w:t>具体结构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658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图</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0</w:t>
      </w:r>
      <w:r w:rsidRPr="002A5F06">
        <w:rPr>
          <w:rFonts w:cs="Times New Roman"/>
        </w:rPr>
        <w:fldChar w:fldCharType="end"/>
      </w:r>
      <w:r w:rsidRPr="002A5F06">
        <w:rPr>
          <w:rFonts w:cs="Times New Roman" w:hint="eastAsia"/>
        </w:rPr>
        <w:t>。</w:t>
      </w:r>
    </w:p>
    <w:p w14:paraId="52CF1EC9" w14:textId="77777777" w:rsidR="002A5F06" w:rsidRPr="002A5F06" w:rsidRDefault="002A5F06" w:rsidP="002A5F06">
      <w:pPr>
        <w:keepNext/>
        <w:ind w:firstLineChars="0" w:firstLine="0"/>
        <w:jc w:val="center"/>
        <w:rPr>
          <w:rFonts w:cs="Times New Roman"/>
        </w:rPr>
      </w:pPr>
      <w:r w:rsidRPr="002A5F06">
        <w:rPr>
          <w:rFonts w:cs="Times New Roman"/>
        </w:rPr>
        <w:object w:dxaOrig="7860" w:dyaOrig="5400" w14:anchorId="43853EE9">
          <v:shape id="_x0000_i2284" type="#_x0000_t75" style="width:412.7pt;height:283.7pt" o:ole="">
            <v:imagedata r:id="rId2395" o:title=""/>
          </v:shape>
          <o:OLEObject Type="Embed" ProgID="Visio.Drawing.15" ShapeID="_x0000_i2284" DrawAspect="Content" ObjectID="_1762595680" r:id="rId2396"/>
        </w:object>
      </w:r>
    </w:p>
    <w:p w14:paraId="6EDCE90C" w14:textId="59B16A41" w:rsidR="002A5F06" w:rsidRPr="002A5F06" w:rsidRDefault="002A5F06" w:rsidP="002A5F06">
      <w:pPr>
        <w:ind w:firstLine="400"/>
        <w:jc w:val="center"/>
        <w:rPr>
          <w:rFonts w:ascii="等线 Light" w:eastAsia="黑体" w:hAnsi="等线 Light" w:cs="Times New Roman"/>
          <w:sz w:val="20"/>
          <w:szCs w:val="20"/>
        </w:rPr>
      </w:pPr>
      <w:bookmarkStart w:id="89" w:name="_Ref151738658"/>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10</w:t>
      </w:r>
      <w:r w:rsidRPr="002A5F06">
        <w:rPr>
          <w:rFonts w:ascii="等线 Light" w:eastAsia="黑体" w:hAnsi="等线 Light" w:cs="Times New Roman"/>
          <w:sz w:val="20"/>
          <w:szCs w:val="20"/>
        </w:rPr>
        <w:fldChar w:fldCharType="end"/>
      </w:r>
      <w:bookmarkEnd w:id="89"/>
      <w:r w:rsidRPr="002A5F06">
        <w:rPr>
          <w:rFonts w:ascii="等线 Light" w:eastAsia="黑体" w:hAnsi="等线 Light" w:cs="Times New Roman" w:hint="eastAsia"/>
          <w:sz w:val="20"/>
          <w:szCs w:val="20"/>
        </w:rPr>
        <w:t>有限集中分布式下作战组织结构</w:t>
      </w:r>
    </w:p>
    <w:p w14:paraId="2BE55E02" w14:textId="77777777" w:rsidR="002A5F06" w:rsidRPr="002A5F06" w:rsidRDefault="002A5F06" w:rsidP="002A5F06">
      <w:pPr>
        <w:ind w:firstLine="560"/>
        <w:rPr>
          <w:rFonts w:cs="Times New Roman"/>
        </w:rPr>
      </w:pPr>
      <w:r w:rsidRPr="002A5F06">
        <w:rPr>
          <w:rFonts w:cs="Times New Roman" w:hint="eastAsia"/>
        </w:rPr>
        <w:t>由于无中心分布式控制模式对无人艇自主性要求过高，而完全集中式控制模式实际上是一个节点负责所有任务的分配，信号的集中控制成为无人艇自主权的束缚，在有限集中分布式的控制模式下，有人艇对无人艇进行指挥控制，无人艇具有一定的自主能力，可帮助有人艇分担部分通信，增强系统的鲁棒性。在目前无人艇自主权有一定的发展但又不足以完全自制的情况下，有限集中分布式控制模式更加合适。</w:t>
      </w:r>
    </w:p>
    <w:p w14:paraId="195434E4" w14:textId="77777777" w:rsidR="002A5F06" w:rsidRPr="002A5F06" w:rsidRDefault="002A5F06" w:rsidP="002A5F06">
      <w:pPr>
        <w:keepNext/>
        <w:keepLines/>
        <w:widowControl/>
        <w:numPr>
          <w:ilvl w:val="1"/>
          <w:numId w:val="1"/>
        </w:numPr>
        <w:spacing w:line="360" w:lineRule="auto"/>
        <w:ind w:firstLineChars="0"/>
        <w:jc w:val="left"/>
        <w:outlineLvl w:val="1"/>
        <w:rPr>
          <w:rFonts w:eastAsia="黑体" w:cs="Times New Roman"/>
          <w:bCs/>
          <w:szCs w:val="32"/>
        </w:rPr>
      </w:pPr>
      <w:bookmarkStart w:id="90" w:name="_Toc151041483"/>
      <w:r w:rsidRPr="002A5F06">
        <w:rPr>
          <w:rFonts w:eastAsia="黑体" w:cs="Times New Roman" w:hint="eastAsia"/>
          <w:bCs/>
          <w:szCs w:val="32"/>
        </w:rPr>
        <w:t>基于有限集中分布式控制模式的任务分配</w:t>
      </w:r>
      <w:bookmarkEnd w:id="90"/>
    </w:p>
    <w:p w14:paraId="4E7DD137" w14:textId="77777777" w:rsidR="002A5F06" w:rsidRPr="002A5F06" w:rsidRDefault="002A5F06" w:rsidP="002A5F06">
      <w:pPr>
        <w:ind w:firstLine="560"/>
        <w:rPr>
          <w:rFonts w:cs="Times New Roman"/>
        </w:rPr>
      </w:pPr>
      <w:r w:rsidRPr="002A5F06">
        <w:rPr>
          <w:rFonts w:cs="Times New Roman" w:hint="eastAsia"/>
        </w:rPr>
        <w:t>多无人艇协同控制涉及软硬件及其整合等多个方面，其中一个核心课题就是任务的规划问题，它直接决定如何在各无人艇个体间进行工作任务分配和执行，以在多种复杂因素影响下最大化系统效率。</w:t>
      </w:r>
    </w:p>
    <w:p w14:paraId="4BD00246" w14:textId="77777777" w:rsidR="002A5F06" w:rsidRPr="002A5F06" w:rsidRDefault="002A5F06" w:rsidP="002A5F06">
      <w:pPr>
        <w:ind w:firstLine="560"/>
        <w:rPr>
          <w:rFonts w:cs="Times New Roman"/>
        </w:rPr>
      </w:pPr>
      <w:r w:rsidRPr="002A5F06">
        <w:rPr>
          <w:rFonts w:cs="Times New Roman"/>
        </w:rPr>
        <w:t>无人</w:t>
      </w:r>
      <w:proofErr w:type="gramStart"/>
      <w:r w:rsidRPr="002A5F06">
        <w:rPr>
          <w:rFonts w:cs="Times New Roman"/>
        </w:rPr>
        <w:t>艇任务</w:t>
      </w:r>
      <w:proofErr w:type="gramEnd"/>
      <w:r w:rsidRPr="002A5F06">
        <w:rPr>
          <w:rFonts w:cs="Times New Roman"/>
        </w:rPr>
        <w:t>规划系统能够在任务前提供任务规划，并在执行过程</w:t>
      </w:r>
      <w:r w:rsidRPr="002A5F06">
        <w:rPr>
          <w:rFonts w:cs="Times New Roman"/>
        </w:rPr>
        <w:lastRenderedPageBreak/>
        <w:t>中提供动态重新规划能力。一般来说，任务规划系统要有预先确定的规划者来处理所有情况和所有突发事件是不现实的。为了解决这些不足，无人</w:t>
      </w:r>
      <w:proofErr w:type="gramStart"/>
      <w:r w:rsidRPr="002A5F06">
        <w:rPr>
          <w:rFonts w:cs="Times New Roman"/>
        </w:rPr>
        <w:t>艇任务</w:t>
      </w:r>
      <w:proofErr w:type="gramEnd"/>
      <w:r w:rsidRPr="002A5F06">
        <w:rPr>
          <w:rFonts w:cs="Times New Roman"/>
        </w:rPr>
        <w:t>规划系统应设计为不同的功能层，包括任务规划层、行为层和行动规划层。在每一层中，还应将其分解为功能组件，以提高系统的开放性和</w:t>
      </w:r>
      <w:proofErr w:type="gramStart"/>
      <w:r w:rsidRPr="002A5F06">
        <w:rPr>
          <w:rFonts w:cs="Times New Roman"/>
        </w:rPr>
        <w:t>可</w:t>
      </w:r>
      <w:proofErr w:type="gramEnd"/>
      <w:r w:rsidRPr="002A5F06">
        <w:rPr>
          <w:rFonts w:cs="Times New Roman"/>
        </w:rPr>
        <w:t>扩展性。每个任务可以分解为多个任务（例如，导航计划、传感器计划、通信计划等）。在其框架内的每个任务可以细分为多个行为。每一种行为都由无法进一步分解的原子行为组成</w:t>
      </w:r>
      <w:r w:rsidRPr="002A5F06">
        <w:rPr>
          <w:rFonts w:cs="Times New Roman" w:hint="eastAsia"/>
        </w:rPr>
        <w:t>。</w:t>
      </w:r>
    </w:p>
    <w:p w14:paraId="05F4025D" w14:textId="77777777" w:rsidR="002A5F06" w:rsidRPr="002A5F06" w:rsidRDefault="002A5F06" w:rsidP="002A5F06">
      <w:pPr>
        <w:ind w:firstLine="560"/>
        <w:rPr>
          <w:rFonts w:cs="Times New Roman"/>
        </w:rPr>
      </w:pPr>
      <w:r w:rsidRPr="002A5F06">
        <w:rPr>
          <w:rFonts w:cs="Times New Roman" w:hint="eastAsia"/>
        </w:rPr>
        <w:t>设计简单有效的有人／无人艇实时协同交互控制方式，将为任务的完成提供有力保障。无人艇和有人</w:t>
      </w:r>
      <w:proofErr w:type="gramStart"/>
      <w:r w:rsidRPr="002A5F06">
        <w:rPr>
          <w:rFonts w:cs="Times New Roman" w:hint="eastAsia"/>
        </w:rPr>
        <w:t>艇之间</w:t>
      </w:r>
      <w:proofErr w:type="gramEnd"/>
      <w:r w:rsidRPr="002A5F06">
        <w:rPr>
          <w:rFonts w:cs="Times New Roman" w:hint="eastAsia"/>
        </w:rPr>
        <w:t>的实时交互是完成各类任务的关键。这类</w:t>
      </w:r>
      <w:proofErr w:type="gramStart"/>
      <w:r w:rsidRPr="002A5F06">
        <w:rPr>
          <w:rFonts w:cs="Times New Roman" w:hint="eastAsia"/>
        </w:rPr>
        <w:t>交互可</w:t>
      </w:r>
      <w:proofErr w:type="gramEnd"/>
      <w:r w:rsidRPr="002A5F06">
        <w:rPr>
          <w:rFonts w:cs="Times New Roman" w:hint="eastAsia"/>
        </w:rPr>
        <w:t>采用不同的手段实现，如语音、文本和图形等。然而，无论采用何种方式，必须定义一套完整的指令集，以便交互信息在无人艇端的识别、理解、执行以及</w:t>
      </w:r>
      <w:proofErr w:type="gramStart"/>
      <w:r w:rsidRPr="002A5F06">
        <w:rPr>
          <w:rFonts w:cs="Times New Roman" w:hint="eastAsia"/>
        </w:rPr>
        <w:t>在艇间数据链</w:t>
      </w:r>
      <w:proofErr w:type="gramEnd"/>
      <w:r w:rsidRPr="002A5F06">
        <w:rPr>
          <w:rFonts w:cs="Times New Roman" w:hint="eastAsia"/>
        </w:rPr>
        <w:t>中的传输。协同任务指令集包含有人</w:t>
      </w:r>
      <w:proofErr w:type="gramStart"/>
      <w:r w:rsidRPr="002A5F06">
        <w:rPr>
          <w:rFonts w:cs="Times New Roman" w:hint="eastAsia"/>
        </w:rPr>
        <w:t>艇任务</w:t>
      </w:r>
      <w:proofErr w:type="gramEnd"/>
      <w:r w:rsidRPr="002A5F06">
        <w:rPr>
          <w:rFonts w:cs="Times New Roman" w:hint="eastAsia"/>
        </w:rPr>
        <w:t>命令集、无人艇指令集以及指令编码</w:t>
      </w:r>
      <w:r w:rsidRPr="002A5F06">
        <w:rPr>
          <w:rFonts w:cs="Times New Roman" w:hint="eastAsia"/>
        </w:rPr>
        <w:t>3</w:t>
      </w:r>
      <w:r w:rsidRPr="002A5F06">
        <w:rPr>
          <w:rFonts w:cs="Times New Roman" w:hint="eastAsia"/>
        </w:rPr>
        <w:t>部分。指令集的设计应满足完备、简约以及规范原则，确保有人艇／无人</w:t>
      </w:r>
      <w:proofErr w:type="gramStart"/>
      <w:r w:rsidRPr="002A5F06">
        <w:rPr>
          <w:rFonts w:cs="Times New Roman" w:hint="eastAsia"/>
        </w:rPr>
        <w:t>艇之间</w:t>
      </w:r>
      <w:proofErr w:type="gramEnd"/>
      <w:r w:rsidRPr="002A5F06">
        <w:rPr>
          <w:rFonts w:cs="Times New Roman" w:hint="eastAsia"/>
        </w:rPr>
        <w:t>方便、快捷地实时交互。</w:t>
      </w:r>
    </w:p>
    <w:p w14:paraId="7D0B4F78" w14:textId="77777777" w:rsidR="002A5F06" w:rsidRPr="002A5F06" w:rsidRDefault="002A5F06" w:rsidP="002A5F06">
      <w:pPr>
        <w:ind w:firstLine="560"/>
        <w:rPr>
          <w:rFonts w:cs="Times New Roman"/>
        </w:rPr>
      </w:pPr>
      <w:r w:rsidRPr="002A5F06">
        <w:rPr>
          <w:rFonts w:cs="Times New Roman" w:hint="eastAsia"/>
        </w:rPr>
        <w:t>基于有限集中分布式控制模型研究有人</w:t>
      </w:r>
      <w:r w:rsidRPr="002A5F06">
        <w:rPr>
          <w:rFonts w:cs="Times New Roman"/>
        </w:rPr>
        <w:t>/</w:t>
      </w:r>
      <w:r w:rsidRPr="002A5F06">
        <w:rPr>
          <w:rFonts w:cs="Times New Roman" w:hint="eastAsia"/>
        </w:rPr>
        <w:t>无人艇协同打击任务分配问题，是一个典型的多目标最优规划问题，即有人艇与无人</w:t>
      </w:r>
      <w:proofErr w:type="gramStart"/>
      <w:r w:rsidRPr="002A5F06">
        <w:rPr>
          <w:rFonts w:cs="Times New Roman" w:hint="eastAsia"/>
        </w:rPr>
        <w:t>艇通过</w:t>
      </w:r>
      <w:proofErr w:type="gramEnd"/>
      <w:r w:rsidRPr="002A5F06">
        <w:rPr>
          <w:rFonts w:cs="Times New Roman" w:hint="eastAsia"/>
        </w:rPr>
        <w:t>协同配合、信息传递构成一个完整的作战系统</w:t>
      </w:r>
      <w:r w:rsidRPr="002A5F06">
        <w:rPr>
          <w:rFonts w:cs="Times New Roman" w:hint="eastAsia"/>
        </w:rPr>
        <w:t>,</w:t>
      </w:r>
      <w:r w:rsidRPr="002A5F06">
        <w:rPr>
          <w:rFonts w:cs="Times New Roman" w:hint="eastAsia"/>
        </w:rPr>
        <w:t>数据交互促使作战系统内各单独作战节点能够实时建立联系。在协同作战系统中</w:t>
      </w:r>
      <w:r w:rsidRPr="002A5F06">
        <w:rPr>
          <w:rFonts w:cs="Times New Roman" w:hint="eastAsia"/>
        </w:rPr>
        <w:t>,</w:t>
      </w:r>
      <w:r w:rsidRPr="002A5F06">
        <w:rPr>
          <w:rFonts w:cs="Times New Roman" w:hint="eastAsia"/>
        </w:rPr>
        <w:t>有人</w:t>
      </w:r>
      <w:proofErr w:type="gramStart"/>
      <w:r w:rsidRPr="002A5F06">
        <w:rPr>
          <w:rFonts w:cs="Times New Roman" w:hint="eastAsia"/>
        </w:rPr>
        <w:t>艇需要</w:t>
      </w:r>
      <w:proofErr w:type="gramEnd"/>
      <w:r w:rsidRPr="002A5F06">
        <w:rPr>
          <w:rFonts w:cs="Times New Roman" w:hint="eastAsia"/>
        </w:rPr>
        <w:t>完成其单平台作战任务</w:t>
      </w:r>
      <w:r w:rsidRPr="002A5F06">
        <w:rPr>
          <w:rFonts w:cs="Times New Roman" w:hint="eastAsia"/>
        </w:rPr>
        <w:t>;</w:t>
      </w:r>
      <w:r w:rsidRPr="002A5F06">
        <w:rPr>
          <w:rFonts w:cs="Times New Roman" w:hint="eastAsia"/>
        </w:rPr>
        <w:t>同时</w:t>
      </w:r>
      <w:r w:rsidRPr="002A5F06">
        <w:rPr>
          <w:rFonts w:cs="Times New Roman" w:hint="eastAsia"/>
        </w:rPr>
        <w:t>,</w:t>
      </w:r>
      <w:r w:rsidRPr="002A5F06">
        <w:rPr>
          <w:rFonts w:cs="Times New Roman" w:hint="eastAsia"/>
        </w:rPr>
        <w:t>有人</w:t>
      </w:r>
      <w:proofErr w:type="gramStart"/>
      <w:r w:rsidRPr="002A5F06">
        <w:rPr>
          <w:rFonts w:cs="Times New Roman" w:hint="eastAsia"/>
        </w:rPr>
        <w:t>艇还要</w:t>
      </w:r>
      <w:proofErr w:type="gramEnd"/>
      <w:r w:rsidRPr="002A5F06">
        <w:rPr>
          <w:rFonts w:cs="Times New Roman" w:hint="eastAsia"/>
        </w:rPr>
        <w:t>处理分析无人艇和水平面信息系统提供的战场信息</w:t>
      </w:r>
      <w:r w:rsidRPr="002A5F06">
        <w:rPr>
          <w:rFonts w:cs="Times New Roman" w:hint="eastAsia"/>
        </w:rPr>
        <w:t>,</w:t>
      </w:r>
      <w:r w:rsidRPr="002A5F06">
        <w:rPr>
          <w:rFonts w:cs="Times New Roman" w:hint="eastAsia"/>
        </w:rPr>
        <w:t>根据分析结果对协同编组其他单元分配任务。</w:t>
      </w:r>
    </w:p>
    <w:p w14:paraId="35F4BCCF" w14:textId="77777777" w:rsidR="002A5F06" w:rsidRPr="002A5F06" w:rsidRDefault="002A5F06" w:rsidP="002A5F06">
      <w:pPr>
        <w:ind w:firstLine="560"/>
        <w:rPr>
          <w:rFonts w:cs="Times New Roman"/>
        </w:rPr>
      </w:pPr>
      <w:r w:rsidRPr="002A5F06">
        <w:rPr>
          <w:rFonts w:cs="Times New Roman" w:hint="eastAsia"/>
        </w:rPr>
        <w:lastRenderedPageBreak/>
        <w:t>有人</w:t>
      </w:r>
      <w:r w:rsidRPr="002A5F06">
        <w:rPr>
          <w:rFonts w:cs="Times New Roman" w:hint="eastAsia"/>
        </w:rPr>
        <w:t>/</w:t>
      </w:r>
      <w:r w:rsidRPr="002A5F06">
        <w:rPr>
          <w:rFonts w:cs="Times New Roman" w:hint="eastAsia"/>
        </w:rPr>
        <w:t>无人艇协同任务分配具体描述如下，设定在三维战场，且存在威胁，有人</w:t>
      </w:r>
      <w:proofErr w:type="gramStart"/>
      <w:r w:rsidRPr="002A5F06">
        <w:rPr>
          <w:rFonts w:cs="Times New Roman" w:hint="eastAsia"/>
        </w:rPr>
        <w:t>艇通过</w:t>
      </w:r>
      <w:proofErr w:type="gramEnd"/>
      <w:r w:rsidRPr="002A5F06">
        <w:rPr>
          <w:rFonts w:cs="Times New Roman" w:hint="eastAsia"/>
        </w:rPr>
        <w:t>收集侦察无人艇传回的数据已获取了包括战场环境、空域、威胁、敌方目标数量、目标属性等在内的战场态势信息，有人</w:t>
      </w:r>
      <w:proofErr w:type="gramStart"/>
      <w:r w:rsidRPr="002A5F06">
        <w:rPr>
          <w:rFonts w:cs="Times New Roman" w:hint="eastAsia"/>
        </w:rPr>
        <w:t>艇需要</w:t>
      </w:r>
      <w:proofErr w:type="gramEnd"/>
      <w:r w:rsidRPr="002A5F06">
        <w:rPr>
          <w:rFonts w:cs="Times New Roman" w:hint="eastAsia"/>
        </w:rPr>
        <w:t>为无人</w:t>
      </w:r>
      <w:proofErr w:type="gramStart"/>
      <w:r w:rsidRPr="002A5F06">
        <w:rPr>
          <w:rFonts w:cs="Times New Roman" w:hint="eastAsia"/>
        </w:rPr>
        <w:t>艇分配</w:t>
      </w:r>
      <w:proofErr w:type="gramEnd"/>
      <w:r w:rsidRPr="002A5F06">
        <w:rPr>
          <w:rFonts w:cs="Times New Roman" w:hint="eastAsia"/>
        </w:rPr>
        <w:t>任务目标以及打击次序，使无人艇在航程限制、燃料约束、协同约束条件下去执行目标。合理的任务分配方案是有人</w:t>
      </w:r>
      <w:r w:rsidRPr="002A5F06">
        <w:rPr>
          <w:rFonts w:cs="Times New Roman" w:hint="eastAsia"/>
        </w:rPr>
        <w:t>/</w:t>
      </w:r>
      <w:r w:rsidRPr="002A5F06">
        <w:rPr>
          <w:rFonts w:cs="Times New Roman" w:hint="eastAsia"/>
        </w:rPr>
        <w:t>无人</w:t>
      </w:r>
      <w:proofErr w:type="gramStart"/>
      <w:r w:rsidRPr="002A5F06">
        <w:rPr>
          <w:rFonts w:cs="Times New Roman" w:hint="eastAsia"/>
        </w:rPr>
        <w:t>艇完成</w:t>
      </w:r>
      <w:proofErr w:type="gramEnd"/>
      <w:r w:rsidRPr="002A5F06">
        <w:rPr>
          <w:rFonts w:cs="Times New Roman" w:hint="eastAsia"/>
        </w:rPr>
        <w:t>作战任务的重要保证，任务分配原则如下：</w:t>
      </w:r>
    </w:p>
    <w:p w14:paraId="08FC21C0"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1</w:t>
      </w:r>
      <w:r w:rsidRPr="002A5F06">
        <w:rPr>
          <w:rFonts w:cs="Times New Roman" w:hint="eastAsia"/>
        </w:rPr>
        <w:t>）尽可能使编队作战总收益最大。</w:t>
      </w:r>
    </w:p>
    <w:p w14:paraId="4BA78057"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2</w:t>
      </w:r>
      <w:r w:rsidRPr="002A5F06">
        <w:rPr>
          <w:rFonts w:cs="Times New Roman" w:hint="eastAsia"/>
        </w:rPr>
        <w:t>）尽可能使航迹代价和威胁代价小。</w:t>
      </w:r>
    </w:p>
    <w:p w14:paraId="73F36F48"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3</w:t>
      </w:r>
      <w:r w:rsidRPr="002A5F06">
        <w:rPr>
          <w:rFonts w:cs="Times New Roman" w:hint="eastAsia"/>
        </w:rPr>
        <w:t>）均衡使用编队内所有的无人艇，避免一些无人艇闲置而另一些无人艇超负荷。</w:t>
      </w:r>
    </w:p>
    <w:p w14:paraId="5D0109A7"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4</w:t>
      </w:r>
      <w:r w:rsidRPr="002A5F06">
        <w:rPr>
          <w:rFonts w:cs="Times New Roman" w:hint="eastAsia"/>
        </w:rPr>
        <w:t>）</w:t>
      </w:r>
      <w:proofErr w:type="gramStart"/>
      <w:r w:rsidRPr="002A5F06">
        <w:rPr>
          <w:rFonts w:cs="Times New Roman" w:hint="eastAsia"/>
        </w:rPr>
        <w:t>无人艇应满足</w:t>
      </w:r>
      <w:proofErr w:type="gramEnd"/>
      <w:r w:rsidRPr="002A5F06">
        <w:rPr>
          <w:rFonts w:cs="Times New Roman" w:hint="eastAsia"/>
        </w:rPr>
        <w:t>航程、资源约束。</w:t>
      </w:r>
    </w:p>
    <w:p w14:paraId="0BDC261C" w14:textId="77777777" w:rsidR="002A5F06" w:rsidRPr="002A5F06" w:rsidRDefault="002A5F06" w:rsidP="002A5F06">
      <w:pPr>
        <w:ind w:firstLine="560"/>
        <w:rPr>
          <w:rFonts w:cs="Times New Roman"/>
        </w:rPr>
      </w:pPr>
      <w:r w:rsidRPr="002A5F06">
        <w:rPr>
          <w:rFonts w:cs="Times New Roman" w:hint="eastAsia"/>
        </w:rPr>
        <w:t>目前，国内外对于多无人艇协同任务分配的理论研究很多，归纳总结大致有：穷举法、整数规划方法、图论、启发式方法、市场算法。</w:t>
      </w:r>
    </w:p>
    <w:p w14:paraId="17AEBCDE" w14:textId="77777777" w:rsidR="002A5F06" w:rsidRPr="002A5F06" w:rsidRDefault="002A5F06" w:rsidP="002A5F06">
      <w:pPr>
        <w:ind w:firstLine="560"/>
        <w:rPr>
          <w:rFonts w:cs="Times New Roman"/>
        </w:rPr>
      </w:pPr>
      <w:r w:rsidRPr="002A5F06">
        <w:rPr>
          <w:rFonts w:cs="Times New Roman" w:hint="eastAsia"/>
        </w:rPr>
        <w:t>任务分配是有人</w:t>
      </w:r>
      <w:r w:rsidRPr="002A5F06">
        <w:rPr>
          <w:rFonts w:cs="Times New Roman" w:hint="eastAsia"/>
        </w:rPr>
        <w:t>/</w:t>
      </w:r>
      <w:r w:rsidRPr="002A5F06">
        <w:rPr>
          <w:rFonts w:cs="Times New Roman" w:hint="eastAsia"/>
        </w:rPr>
        <w:t>无人艇协同任务规划系统研究的关键问题之一，在任务分配问题建模过程中，结合船员的决策构建目标函数，预估航程，使任务分配模型更加符合实际。</w:t>
      </w:r>
    </w:p>
    <w:p w14:paraId="25904912" w14:textId="77777777" w:rsidR="002A5F06" w:rsidRPr="002A5F06" w:rsidRDefault="002A5F06" w:rsidP="002A5F06">
      <w:pPr>
        <w:ind w:firstLine="560"/>
        <w:rPr>
          <w:rFonts w:cs="Times New Roman"/>
        </w:rPr>
      </w:pPr>
      <w:r w:rsidRPr="002A5F06">
        <w:rPr>
          <w:rFonts w:cs="Times New Roman" w:hint="eastAsia"/>
        </w:rPr>
        <w:t>求解部分本文采用一种基于</w:t>
      </w:r>
      <w:r w:rsidRPr="002A5F06">
        <w:rPr>
          <w:rFonts w:cs="Times New Roman" w:hint="eastAsia"/>
        </w:rPr>
        <w:t xml:space="preserve"> CNP </w:t>
      </w:r>
      <w:r w:rsidRPr="002A5F06">
        <w:rPr>
          <w:rFonts w:cs="Times New Roman" w:hint="eastAsia"/>
        </w:rPr>
        <w:t>的任务分配方法，有人艇作为基于</w:t>
      </w:r>
      <w:r w:rsidRPr="002A5F06">
        <w:rPr>
          <w:rFonts w:cs="Times New Roman" w:hint="eastAsia"/>
        </w:rPr>
        <w:t xml:space="preserve"> CNP </w:t>
      </w:r>
      <w:r w:rsidRPr="002A5F06">
        <w:rPr>
          <w:rFonts w:cs="Times New Roman" w:hint="eastAsia"/>
        </w:rPr>
        <w:t>的任务分配方法的宿主招标者加入到任务分配过程中，同时可以有效地监视每个无人艇的任务执行情况。</w:t>
      </w:r>
    </w:p>
    <w:p w14:paraId="2B5008C3" w14:textId="77777777" w:rsidR="002A5F06" w:rsidRPr="002A5F06" w:rsidRDefault="002A5F06" w:rsidP="002A5F06">
      <w:pPr>
        <w:keepNext/>
        <w:keepLines/>
        <w:widowControl/>
        <w:numPr>
          <w:ilvl w:val="2"/>
          <w:numId w:val="1"/>
        </w:numPr>
        <w:spacing w:line="360" w:lineRule="auto"/>
        <w:ind w:firstLineChars="0"/>
        <w:jc w:val="left"/>
        <w:outlineLvl w:val="2"/>
        <w:rPr>
          <w:rFonts w:eastAsia="黑体" w:cs="Times New Roman"/>
          <w:bCs/>
          <w:szCs w:val="32"/>
        </w:rPr>
      </w:pPr>
      <w:bookmarkStart w:id="91" w:name="_Toc151041484"/>
      <w:r w:rsidRPr="002A5F06">
        <w:rPr>
          <w:rFonts w:eastAsia="黑体" w:cs="Times New Roman" w:hint="eastAsia"/>
          <w:bCs/>
          <w:szCs w:val="32"/>
        </w:rPr>
        <w:t>问题描述</w:t>
      </w:r>
      <w:bookmarkEnd w:id="91"/>
    </w:p>
    <w:p w14:paraId="386CF6C9" w14:textId="77777777" w:rsidR="002A5F06" w:rsidRPr="002A5F06" w:rsidRDefault="002A5F06" w:rsidP="002A5F06">
      <w:pPr>
        <w:ind w:firstLine="560"/>
        <w:rPr>
          <w:rFonts w:cs="Times New Roman"/>
        </w:rPr>
      </w:pPr>
      <w:r w:rsidRPr="002A5F06">
        <w:rPr>
          <w:rFonts w:cs="Times New Roman" w:hint="eastAsia"/>
        </w:rPr>
        <w:t>有人</w:t>
      </w:r>
      <w:r w:rsidRPr="002A5F06">
        <w:rPr>
          <w:rFonts w:cs="Times New Roman" w:hint="eastAsia"/>
        </w:rPr>
        <w:t>/</w:t>
      </w:r>
      <w:r w:rsidRPr="002A5F06">
        <w:rPr>
          <w:rFonts w:cs="Times New Roman" w:hint="eastAsia"/>
        </w:rPr>
        <w:t>无人艇任务分配问题可用无人艇集合、目标集合、战场环境、无人艇载荷、规划约束五个方面来描述。</w:t>
      </w:r>
    </w:p>
    <w:p w14:paraId="47443D9C" w14:textId="77777777" w:rsidR="002A5F06" w:rsidRPr="002A5F06" w:rsidRDefault="002A5F06" w:rsidP="002A5F06">
      <w:pPr>
        <w:ind w:firstLine="560"/>
        <w:rPr>
          <w:rFonts w:cs="Times New Roman"/>
        </w:rPr>
      </w:pPr>
      <w:r w:rsidRPr="002A5F06">
        <w:rPr>
          <w:rFonts w:cs="Times New Roman" w:hint="eastAsia"/>
        </w:rPr>
        <w:lastRenderedPageBreak/>
        <w:t>（</w:t>
      </w:r>
      <w:r w:rsidRPr="002A5F06">
        <w:rPr>
          <w:rFonts w:cs="Times New Roman" w:hint="eastAsia"/>
        </w:rPr>
        <w:t>1</w:t>
      </w:r>
      <w:r w:rsidRPr="002A5F06">
        <w:rPr>
          <w:rFonts w:cs="Times New Roman" w:hint="eastAsia"/>
        </w:rPr>
        <w:t>）无人艇集合：包括我方无人艇的数量、位置、无人艇机动性能等参数。</w:t>
      </w:r>
    </w:p>
    <w:p w14:paraId="1FFC532E"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2</w:t>
      </w:r>
      <w:r w:rsidRPr="002A5F06">
        <w:rPr>
          <w:rFonts w:cs="Times New Roman" w:hint="eastAsia"/>
        </w:rPr>
        <w:t>）目标集合：敌方目标的数量、目标位置、目标属性、目标攻击优先级等参数。</w:t>
      </w:r>
    </w:p>
    <w:p w14:paraId="2E0FC675"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3</w:t>
      </w:r>
      <w:r w:rsidRPr="002A5F06">
        <w:rPr>
          <w:rFonts w:cs="Times New Roman" w:hint="eastAsia"/>
        </w:rPr>
        <w:t>）战场环境</w:t>
      </w:r>
      <w:r w:rsidRPr="002A5F06">
        <w:rPr>
          <w:rFonts w:cs="Times New Roman" w:hint="eastAsia"/>
        </w:rPr>
        <w:t>:</w:t>
      </w:r>
      <w:r w:rsidRPr="002A5F06">
        <w:rPr>
          <w:rFonts w:cs="Times New Roman" w:hint="eastAsia"/>
        </w:rPr>
        <w:t>作战现场的地形地貌、威胁分布等参数。</w:t>
      </w:r>
    </w:p>
    <w:p w14:paraId="2E3D3991"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4</w:t>
      </w:r>
      <w:r w:rsidRPr="002A5F06">
        <w:rPr>
          <w:rFonts w:cs="Times New Roman" w:hint="eastAsia"/>
        </w:rPr>
        <w:t>）无人艇载荷</w:t>
      </w:r>
      <w:r w:rsidRPr="002A5F06">
        <w:rPr>
          <w:rFonts w:cs="Times New Roman" w:hint="eastAsia"/>
        </w:rPr>
        <w:t>:</w:t>
      </w:r>
      <w:r w:rsidRPr="002A5F06">
        <w:rPr>
          <w:rFonts w:cs="Times New Roman" w:hint="eastAsia"/>
        </w:rPr>
        <w:t>无人艇携带武器类型、数量。</w:t>
      </w:r>
    </w:p>
    <w:p w14:paraId="7DD638F4"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5</w:t>
      </w:r>
      <w:r w:rsidRPr="002A5F06">
        <w:rPr>
          <w:rFonts w:cs="Times New Roman" w:hint="eastAsia"/>
        </w:rPr>
        <w:t>）规划约束：任务分配均衡，每架无人</w:t>
      </w:r>
      <w:proofErr w:type="gramStart"/>
      <w:r w:rsidRPr="002A5F06">
        <w:rPr>
          <w:rFonts w:cs="Times New Roman" w:hint="eastAsia"/>
        </w:rPr>
        <w:t>艇分配</w:t>
      </w:r>
      <w:proofErr w:type="gramEnd"/>
      <w:r w:rsidRPr="002A5F06">
        <w:rPr>
          <w:rFonts w:cs="Times New Roman" w:hint="eastAsia"/>
        </w:rPr>
        <w:t>的目标不得超过最大打击能力，所有无人</w:t>
      </w:r>
      <w:proofErr w:type="gramStart"/>
      <w:r w:rsidRPr="002A5F06">
        <w:rPr>
          <w:rFonts w:cs="Times New Roman" w:hint="eastAsia"/>
        </w:rPr>
        <w:t>艇分配</w:t>
      </w:r>
      <w:proofErr w:type="gramEnd"/>
      <w:r w:rsidRPr="002A5F06">
        <w:rPr>
          <w:rFonts w:cs="Times New Roman" w:hint="eastAsia"/>
        </w:rPr>
        <w:t>任务目标数总和不得超过最大目标数；单架无人艇航行距离不得超过最大航程限制；打击目标协同不重复。</w:t>
      </w:r>
    </w:p>
    <w:p w14:paraId="1E53DB35" w14:textId="77777777" w:rsidR="002A5F06" w:rsidRPr="002A5F06" w:rsidRDefault="002A5F06" w:rsidP="002A5F06">
      <w:pPr>
        <w:ind w:firstLine="560"/>
        <w:rPr>
          <w:rFonts w:cs="Times New Roman"/>
        </w:rPr>
      </w:pPr>
      <w:r w:rsidRPr="002A5F06">
        <w:rPr>
          <w:rFonts w:cs="Times New Roman" w:hint="eastAsia"/>
        </w:rPr>
        <w:t>不失一般性，</w:t>
      </w:r>
      <w:proofErr w:type="gramStart"/>
      <w:r w:rsidRPr="002A5F06">
        <w:rPr>
          <w:rFonts w:cs="Times New Roman" w:hint="eastAsia"/>
        </w:rPr>
        <w:t>设对地</w:t>
      </w:r>
      <w:proofErr w:type="gramEnd"/>
      <w:r w:rsidRPr="002A5F06">
        <w:rPr>
          <w:rFonts w:cs="Times New Roman" w:hint="eastAsia"/>
        </w:rPr>
        <w:t>打击编队包括有</w:t>
      </w:r>
      <w:r w:rsidRPr="002A5F06">
        <w:rPr>
          <w:rFonts w:cs="Times New Roman" w:hint="eastAsia"/>
        </w:rPr>
        <w:t xml:space="preserve"> 1 </w:t>
      </w:r>
      <w:proofErr w:type="gramStart"/>
      <w:r w:rsidRPr="002A5F06">
        <w:rPr>
          <w:rFonts w:cs="Times New Roman" w:hint="eastAsia"/>
        </w:rPr>
        <w:t>架有人艇</w:t>
      </w:r>
      <w:proofErr w:type="gramEnd"/>
      <w:r w:rsidRPr="002A5F06">
        <w:rPr>
          <w:rFonts w:cs="Times New Roman" w:hint="eastAsia"/>
        </w:rPr>
        <w:t>和</w:t>
      </w:r>
      <w:r w:rsidRPr="002A5F06">
        <w:rPr>
          <w:rFonts w:cs="Times New Roman"/>
        </w:rPr>
        <w:t>m</w:t>
      </w:r>
      <w:r w:rsidRPr="002A5F06">
        <w:rPr>
          <w:rFonts w:cs="Times New Roman" w:hint="eastAsia"/>
        </w:rPr>
        <w:t>架无人艇</w:t>
      </w:r>
      <w:r w:rsidRPr="002A5F06">
        <w:rPr>
          <w:rFonts w:cs="Times New Roman"/>
          <w:position w:val="-12"/>
        </w:rPr>
        <w:object w:dxaOrig="1590" w:dyaOrig="440" w14:anchorId="69CB5B44">
          <v:shape id="_x0000_i2285" type="#_x0000_t75" style="width:79.7pt;height:21.85pt" o:ole="">
            <v:imagedata r:id="rId2397" o:title=""/>
          </v:shape>
          <o:OLEObject Type="Embed" ProgID="Equation.DSMT4" ShapeID="_x0000_i2285" DrawAspect="Content" ObjectID="_1762595681" r:id="rId2398"/>
        </w:object>
      </w:r>
      <w:r w:rsidRPr="002A5F06">
        <w:rPr>
          <w:rFonts w:cs="Times New Roman" w:hint="eastAsia"/>
        </w:rPr>
        <w:t>，共发现</w:t>
      </w:r>
      <w:r w:rsidRPr="002A5F06">
        <w:rPr>
          <w:rFonts w:cs="Times New Roman"/>
        </w:rPr>
        <w:t>n</w:t>
      </w:r>
      <w:proofErr w:type="gramStart"/>
      <w:r w:rsidRPr="002A5F06">
        <w:rPr>
          <w:rFonts w:cs="Times New Roman" w:hint="eastAsia"/>
        </w:rPr>
        <w:t>个</w:t>
      </w:r>
      <w:proofErr w:type="gramEnd"/>
      <w:r w:rsidRPr="002A5F06">
        <w:rPr>
          <w:rFonts w:cs="Times New Roman" w:hint="eastAsia"/>
        </w:rPr>
        <w:t>的需要打击的目标</w:t>
      </w:r>
      <w:r w:rsidRPr="002A5F06">
        <w:rPr>
          <w:rFonts w:cs="Times New Roman"/>
          <w:position w:val="-12"/>
        </w:rPr>
        <w:object w:dxaOrig="1580" w:dyaOrig="440" w14:anchorId="39792BC0">
          <v:shape id="_x0000_i2286" type="#_x0000_t75" style="width:78.85pt;height:21.85pt" o:ole="">
            <v:imagedata r:id="rId2399" o:title=""/>
          </v:shape>
          <o:OLEObject Type="Embed" ProgID="Equation.DSMT4" ShapeID="_x0000_i2286" DrawAspect="Content" ObjectID="_1762595682" r:id="rId2400"/>
        </w:object>
      </w:r>
      <w:r w:rsidRPr="002A5F06">
        <w:rPr>
          <w:rFonts w:cs="Times New Roman" w:hint="eastAsia"/>
        </w:rPr>
        <w:t>。</w:t>
      </w:r>
    </w:p>
    <w:p w14:paraId="120D4FC2" w14:textId="77777777"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4"/>
        </w:rPr>
        <w:object w:dxaOrig="180" w:dyaOrig="280" w14:anchorId="78903BBD">
          <v:shape id="_x0000_i2287" type="#_x0000_t75" style="width:9pt;height:14.15pt" o:ole="">
            <v:imagedata r:id="rId2401" o:title=""/>
          </v:shape>
          <o:OLEObject Type="Embed" ProgID="Equation.DSMT4" ShapeID="_x0000_i2287" DrawAspect="Content" ObjectID="_1762595683" r:id="rId2402"/>
        </w:object>
      </w:r>
      <w:r w:rsidRPr="002A5F06">
        <w:rPr>
          <w:rFonts w:cs="Times New Roman"/>
        </w:rPr>
        <w:tab/>
      </w:r>
    </w:p>
    <w:p w14:paraId="23B96E3D" w14:textId="15BA9CEF"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bookmarkStart w:id="92" w:name="_Hlk151753376"/>
      <w:r w:rsidRPr="002A5F06">
        <w:rPr>
          <w:rFonts w:cs="Times New Roman"/>
          <w:position w:val="-32"/>
        </w:rPr>
        <w:object w:dxaOrig="5020" w:dyaOrig="760" w14:anchorId="5050BD71">
          <v:shape id="_x0000_i2288" type="#_x0000_t75" style="width:251.15pt;height:38.15pt" o:ole="">
            <v:imagedata r:id="rId2403" o:title=""/>
          </v:shape>
          <o:OLEObject Type="Embed" ProgID="Equation.DSMT4" ShapeID="_x0000_i2288" DrawAspect="Content" ObjectID="_1762595684" r:id="rId2404"/>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16</w:instrText>
      </w:r>
      <w:r w:rsidRPr="002A5F06">
        <w:rPr>
          <w:rFonts w:cs="Times New Roman"/>
          <w:noProof/>
        </w:rPr>
        <w:fldChar w:fldCharType="end"/>
      </w:r>
      <w:r w:rsidRPr="002A5F06">
        <w:rPr>
          <w:rFonts w:cs="Times New Roman"/>
        </w:rPr>
        <w:instrText>)</w:instrText>
      </w:r>
      <w:r w:rsidRPr="002A5F06">
        <w:rPr>
          <w:rFonts w:cs="Times New Roman"/>
        </w:rPr>
        <w:fldChar w:fldCharType="end"/>
      </w:r>
    </w:p>
    <w:bookmarkEnd w:id="92"/>
    <w:p w14:paraId="1BC6ECCF" w14:textId="77777777" w:rsidR="002A5F06" w:rsidRPr="002A5F06" w:rsidRDefault="002A5F06" w:rsidP="002A5F06">
      <w:pPr>
        <w:ind w:firstLine="560"/>
        <w:rPr>
          <w:rFonts w:cs="Times New Roman"/>
        </w:rPr>
      </w:pPr>
      <w:r w:rsidRPr="002A5F06">
        <w:rPr>
          <w:rFonts w:cs="Times New Roman" w:hint="eastAsia"/>
        </w:rPr>
        <w:t>任务分配在以上因素的基础上，为无人</w:t>
      </w:r>
      <w:proofErr w:type="gramStart"/>
      <w:r w:rsidRPr="002A5F06">
        <w:rPr>
          <w:rFonts w:cs="Times New Roman" w:hint="eastAsia"/>
        </w:rPr>
        <w:t>艇分配</w:t>
      </w:r>
      <w:proofErr w:type="gramEnd"/>
      <w:r w:rsidRPr="002A5F06">
        <w:rPr>
          <w:rFonts w:cs="Times New Roman" w:hint="eastAsia"/>
        </w:rPr>
        <w:t>需要打击的目标，要求使得总目标收益最大。设总收益为</w:t>
      </w:r>
      <w:r w:rsidRPr="002A5F06">
        <w:rPr>
          <w:rFonts w:cs="Times New Roman" w:hint="eastAsia"/>
        </w:rPr>
        <w:t xml:space="preserve">F </w:t>
      </w:r>
      <w:r w:rsidRPr="002A5F06">
        <w:rPr>
          <w:rFonts w:cs="Times New Roman" w:hint="eastAsia"/>
        </w:rPr>
        <w:t>：</w:t>
      </w:r>
    </w:p>
    <w:p w14:paraId="39778216" w14:textId="23607A50"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2"/>
        </w:rPr>
        <w:object w:dxaOrig="1640" w:dyaOrig="600" w14:anchorId="44807496">
          <v:shape id="_x0000_i2289" type="#_x0000_t75" style="width:81.85pt;height:30pt" o:ole="">
            <v:imagedata r:id="rId2405" o:title=""/>
          </v:shape>
          <o:OLEObject Type="Embed" ProgID="Equation.DSMT4" ShapeID="_x0000_i2289" DrawAspect="Content" ObjectID="_1762595685" r:id="rId2406"/>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17</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8C66B5F"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i/>
          <w:iCs/>
        </w:rPr>
        <w:t>J</w:t>
      </w:r>
      <w:r w:rsidRPr="002A5F06">
        <w:rPr>
          <w:rFonts w:cs="Times New Roman"/>
          <w:i/>
          <w:iCs/>
          <w:vertAlign w:val="subscript"/>
        </w:rPr>
        <w:t>i</w:t>
      </w:r>
      <w:r w:rsidRPr="002A5F06">
        <w:rPr>
          <w:rFonts w:cs="Times New Roman" w:hint="eastAsia"/>
        </w:rPr>
        <w:t>表示第</w:t>
      </w:r>
      <w:proofErr w:type="spellStart"/>
      <w:r w:rsidRPr="002A5F06">
        <w:rPr>
          <w:rFonts w:cs="Times New Roman"/>
          <w:i/>
          <w:iCs/>
        </w:rPr>
        <w:t>i</w:t>
      </w:r>
      <w:proofErr w:type="spellEnd"/>
      <w:r w:rsidRPr="002A5F06">
        <w:rPr>
          <w:rFonts w:cs="Times New Roman" w:hint="eastAsia"/>
        </w:rPr>
        <w:t>架无人</w:t>
      </w:r>
      <w:proofErr w:type="gramStart"/>
      <w:r w:rsidRPr="002A5F06">
        <w:rPr>
          <w:rFonts w:cs="Times New Roman" w:hint="eastAsia"/>
        </w:rPr>
        <w:t>艇完成</w:t>
      </w:r>
      <w:proofErr w:type="gramEnd"/>
      <w:r w:rsidRPr="002A5F06">
        <w:rPr>
          <w:rFonts w:cs="Times New Roman" w:hint="eastAsia"/>
        </w:rPr>
        <w:t>分配的目标任务的收益。</w:t>
      </w:r>
    </w:p>
    <w:p w14:paraId="2F11EC23" w14:textId="77777777" w:rsidR="002A5F06" w:rsidRPr="002A5F06" w:rsidRDefault="002A5F06" w:rsidP="002A5F06">
      <w:pPr>
        <w:keepNext/>
        <w:keepLines/>
        <w:widowControl/>
        <w:numPr>
          <w:ilvl w:val="2"/>
          <w:numId w:val="1"/>
        </w:numPr>
        <w:spacing w:line="360" w:lineRule="auto"/>
        <w:ind w:firstLineChars="0"/>
        <w:jc w:val="left"/>
        <w:outlineLvl w:val="2"/>
        <w:rPr>
          <w:rFonts w:eastAsia="黑体" w:cs="Times New Roman"/>
          <w:bCs/>
          <w:szCs w:val="32"/>
        </w:rPr>
      </w:pPr>
      <w:bookmarkStart w:id="93" w:name="_Toc151041485"/>
      <w:r w:rsidRPr="002A5F06">
        <w:rPr>
          <w:rFonts w:eastAsia="黑体" w:cs="Times New Roman" w:hint="eastAsia"/>
          <w:bCs/>
          <w:szCs w:val="32"/>
        </w:rPr>
        <w:t>目标函数</w:t>
      </w:r>
      <w:bookmarkEnd w:id="93"/>
    </w:p>
    <w:p w14:paraId="5D9CBF46" w14:textId="77777777" w:rsidR="002A5F06" w:rsidRPr="002A5F06" w:rsidRDefault="002A5F06" w:rsidP="002A5F06">
      <w:pPr>
        <w:ind w:firstLine="560"/>
        <w:rPr>
          <w:rFonts w:cs="Times New Roman"/>
        </w:rPr>
      </w:pPr>
      <w:r w:rsidRPr="002A5F06">
        <w:rPr>
          <w:rFonts w:cs="Times New Roman" w:hint="eastAsia"/>
        </w:rPr>
        <w:t>目标函数是确定一个无人</w:t>
      </w:r>
      <w:proofErr w:type="gramStart"/>
      <w:r w:rsidRPr="002A5F06">
        <w:rPr>
          <w:rFonts w:cs="Times New Roman" w:hint="eastAsia"/>
        </w:rPr>
        <w:t>艇是否</w:t>
      </w:r>
      <w:proofErr w:type="gramEnd"/>
      <w:r w:rsidRPr="002A5F06">
        <w:rPr>
          <w:rFonts w:cs="Times New Roman" w:hint="eastAsia"/>
        </w:rPr>
        <w:t>攻击某目标，并以什么次序攻击某目标的标准，由于我方作战前不可能通过获取的情报对敌方各方面信息完全掌握，仅可以依据以往经验和对真假情报的鉴别总结出敌方</w:t>
      </w:r>
      <w:r w:rsidRPr="002A5F06">
        <w:rPr>
          <w:rFonts w:cs="Times New Roman" w:hint="eastAsia"/>
        </w:rPr>
        <w:lastRenderedPageBreak/>
        <w:t>战场情况，</w:t>
      </w:r>
      <w:proofErr w:type="gramStart"/>
      <w:r w:rsidRPr="002A5F06">
        <w:rPr>
          <w:rFonts w:cs="Times New Roman" w:hint="eastAsia"/>
        </w:rPr>
        <w:t>以估计</w:t>
      </w:r>
      <w:proofErr w:type="gramEnd"/>
      <w:r w:rsidRPr="002A5F06">
        <w:rPr>
          <w:rFonts w:cs="Times New Roman" w:hint="eastAsia"/>
        </w:rPr>
        <w:t>目标的收益函数。</w:t>
      </w:r>
    </w:p>
    <w:p w14:paraId="6162C1FC" w14:textId="77777777" w:rsidR="002A5F06" w:rsidRPr="002A5F06" w:rsidRDefault="002A5F06" w:rsidP="002A5F06">
      <w:pPr>
        <w:ind w:firstLine="560"/>
        <w:rPr>
          <w:rFonts w:cs="Times New Roman"/>
        </w:rPr>
      </w:pPr>
      <w:r w:rsidRPr="002A5F06">
        <w:rPr>
          <w:rFonts w:cs="Times New Roman" w:hint="eastAsia"/>
        </w:rPr>
        <w:t>建立目标函数矩阵</w:t>
      </w:r>
      <w:r w:rsidRPr="002A5F06">
        <w:rPr>
          <w:rFonts w:cs="Times New Roman"/>
        </w:rPr>
        <w:t>B</w:t>
      </w:r>
      <w:r w:rsidRPr="002A5F06">
        <w:rPr>
          <w:rFonts w:cs="Times New Roman" w:hint="eastAsia"/>
        </w:rPr>
        <w:t>，本章节只讨论目标数量大于无人</w:t>
      </w:r>
      <w:proofErr w:type="gramStart"/>
      <w:r w:rsidRPr="002A5F06">
        <w:rPr>
          <w:rFonts w:cs="Times New Roman" w:hint="eastAsia"/>
        </w:rPr>
        <w:t>艇数量</w:t>
      </w:r>
      <w:proofErr w:type="gramEnd"/>
      <w:r w:rsidRPr="002A5F06">
        <w:rPr>
          <w:rFonts w:cs="Times New Roman" w:hint="eastAsia"/>
        </w:rPr>
        <w:t>的这一情形，所以存在无人</w:t>
      </w:r>
      <w:proofErr w:type="gramStart"/>
      <w:r w:rsidRPr="002A5F06">
        <w:rPr>
          <w:rFonts w:cs="Times New Roman" w:hint="eastAsia"/>
        </w:rPr>
        <w:t>艇打击完</w:t>
      </w:r>
      <w:proofErr w:type="gramEnd"/>
      <w:r w:rsidRPr="002A5F06">
        <w:rPr>
          <w:rFonts w:cs="Times New Roman" w:hint="eastAsia"/>
        </w:rPr>
        <w:t>一个目标从当前这一目标位置去往另一个目标位置的情形，一方面要计算无人</w:t>
      </w:r>
      <w:proofErr w:type="gramStart"/>
      <w:r w:rsidRPr="002A5F06">
        <w:rPr>
          <w:rFonts w:cs="Times New Roman" w:hint="eastAsia"/>
        </w:rPr>
        <w:t>艇位置</w:t>
      </w:r>
      <w:proofErr w:type="gramEnd"/>
      <w:r w:rsidRPr="002A5F06">
        <w:rPr>
          <w:rFonts w:cs="Times New Roman" w:hint="eastAsia"/>
        </w:rPr>
        <w:t>到第一个目标位置的收益，再一方面还要计算从当前目标位置行至另外目标位置的收益，目标函数矩阵由</w:t>
      </w:r>
      <w:proofErr w:type="spellStart"/>
      <w:r w:rsidRPr="002A5F06">
        <w:rPr>
          <w:rFonts w:cs="Times New Roman"/>
        </w:rPr>
        <w:t>B</w:t>
      </w:r>
      <w:r w:rsidRPr="002A5F06">
        <w:rPr>
          <w:rFonts w:cs="Times New Roman"/>
          <w:vertAlign w:val="subscript"/>
        </w:rPr>
        <w:t>vt</w:t>
      </w:r>
      <w:proofErr w:type="spellEnd"/>
      <w:r w:rsidRPr="002A5F06">
        <w:rPr>
          <w:rFonts w:cs="Times New Roman" w:hint="eastAsia"/>
        </w:rPr>
        <w:t>和</w:t>
      </w:r>
      <w:proofErr w:type="spellStart"/>
      <w:r w:rsidRPr="002A5F06">
        <w:rPr>
          <w:rFonts w:cs="Times New Roman"/>
        </w:rPr>
        <w:t>B</w:t>
      </w:r>
      <w:r w:rsidRPr="002A5F06">
        <w:rPr>
          <w:rFonts w:cs="Times New Roman"/>
          <w:vertAlign w:val="subscript"/>
        </w:rPr>
        <w:t>tt</w:t>
      </w:r>
      <w:proofErr w:type="spellEnd"/>
      <w:r w:rsidRPr="002A5F06">
        <w:rPr>
          <w:rFonts w:cs="Times New Roman" w:hint="eastAsia"/>
        </w:rPr>
        <w:t>两部分组成。</w:t>
      </w:r>
    </w:p>
    <w:p w14:paraId="24B8CD6B" w14:textId="04AF7761"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32"/>
        </w:rPr>
        <w:object w:dxaOrig="1000" w:dyaOrig="760" w14:anchorId="0F0584D9">
          <v:shape id="_x0000_i2290" type="#_x0000_t75" style="width:50.15pt;height:38.15pt" o:ole="">
            <v:imagedata r:id="rId2407" o:title=""/>
          </v:shape>
          <o:OLEObject Type="Embed" ProgID="Equation.DSMT4" ShapeID="_x0000_i2290" DrawAspect="Content" ObjectID="_1762595686" r:id="rId2408"/>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18</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60AD58C9" w14:textId="0724131B"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70"/>
        </w:rPr>
        <w:object w:dxaOrig="5200" w:dyaOrig="1520" w14:anchorId="61C630F4">
          <v:shape id="_x0000_i2291" type="#_x0000_t75" style="width:260.15pt;height:75.85pt" o:ole="">
            <v:imagedata r:id="rId2409" o:title=""/>
          </v:shape>
          <o:OLEObject Type="Embed" ProgID="Equation.DSMT4" ShapeID="_x0000_i2291" DrawAspect="Content" ObjectID="_1762595687" r:id="rId2410"/>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19</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75340BD4" w14:textId="6B8F0558"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88"/>
        </w:rPr>
        <w:object w:dxaOrig="6940" w:dyaOrig="1880" w14:anchorId="0B50DC5B">
          <v:shape id="_x0000_i2292" type="#_x0000_t75" style="width:347.15pt;height:93.85pt" o:ole="">
            <v:imagedata r:id="rId2411" o:title=""/>
          </v:shape>
          <o:OLEObject Type="Embed" ProgID="Equation.DSMT4" ShapeID="_x0000_i2292" DrawAspect="Content" ObjectID="_1762595688" r:id="rId2412"/>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0</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68B6CB09" w14:textId="77777777" w:rsidR="002A5F06" w:rsidRPr="002A5F06" w:rsidRDefault="002A5F06" w:rsidP="002A5F06">
      <w:pPr>
        <w:ind w:firstLineChars="0" w:firstLine="0"/>
        <w:rPr>
          <w:rFonts w:cs="Times New Roman"/>
        </w:rPr>
      </w:pPr>
      <w:r w:rsidRPr="002A5F06">
        <w:rPr>
          <w:rFonts w:cs="Times New Roman" w:hint="eastAsia"/>
        </w:rPr>
        <w:t>其中，</w:t>
      </w:r>
      <w:proofErr w:type="spellStart"/>
      <w:r w:rsidRPr="002A5F06">
        <w:rPr>
          <w:rFonts w:cs="Times New Roman"/>
          <w:i/>
          <w:iCs/>
        </w:rPr>
        <w:t>B</w:t>
      </w:r>
      <w:r w:rsidRPr="002A5F06">
        <w:rPr>
          <w:rFonts w:cs="Times New Roman"/>
          <w:i/>
          <w:iCs/>
          <w:vertAlign w:val="subscript"/>
        </w:rPr>
        <w:t>vt</w:t>
      </w:r>
      <w:proofErr w:type="spellEnd"/>
      <w:r w:rsidRPr="002A5F06">
        <w:rPr>
          <w:rFonts w:cs="Times New Roman"/>
          <w:i/>
          <w:iCs/>
        </w:rPr>
        <w:t xml:space="preserve"> (v</w:t>
      </w:r>
      <w:r w:rsidRPr="002A5F06">
        <w:rPr>
          <w:rFonts w:cs="Times New Roman"/>
          <w:i/>
          <w:iCs/>
          <w:vertAlign w:val="subscript"/>
        </w:rPr>
        <w:t>i</w:t>
      </w:r>
      <w:r w:rsidRPr="002A5F06">
        <w:rPr>
          <w:rFonts w:cs="Times New Roman"/>
          <w:i/>
          <w:iCs/>
        </w:rPr>
        <w:t xml:space="preserve">, </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i/>
          <w:iCs/>
        </w:rPr>
        <w:t xml:space="preserve">) </w:t>
      </w:r>
      <w:r w:rsidRPr="002A5F06">
        <w:rPr>
          <w:rFonts w:cs="Times New Roman" w:hint="eastAsia"/>
        </w:rPr>
        <w:t>指无人艇</w:t>
      </w:r>
      <w:r w:rsidRPr="002A5F06">
        <w:rPr>
          <w:rFonts w:cs="Times New Roman"/>
          <w:i/>
          <w:iCs/>
        </w:rPr>
        <w:t>v</w:t>
      </w:r>
      <w:r w:rsidRPr="002A5F06">
        <w:rPr>
          <w:rFonts w:cs="Times New Roman"/>
          <w:i/>
          <w:iCs/>
          <w:vertAlign w:val="subscript"/>
        </w:rPr>
        <w:t>i</w:t>
      </w:r>
      <w:r w:rsidRPr="002A5F06">
        <w:rPr>
          <w:rFonts w:cs="Times New Roman" w:hint="eastAsia"/>
        </w:rPr>
        <w:t>位置到目标</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hint="eastAsia"/>
        </w:rPr>
        <w:t>位置的目标收益值，</w:t>
      </w:r>
      <w:proofErr w:type="spellStart"/>
      <w:r w:rsidRPr="002A5F06">
        <w:rPr>
          <w:rFonts w:cs="Times New Roman"/>
          <w:i/>
          <w:iCs/>
        </w:rPr>
        <w:t>B</w:t>
      </w:r>
      <w:r w:rsidRPr="002A5F06">
        <w:rPr>
          <w:rFonts w:cs="Times New Roman"/>
          <w:i/>
          <w:iCs/>
          <w:vertAlign w:val="subscript"/>
        </w:rPr>
        <w:t>tt</w:t>
      </w:r>
      <w:proofErr w:type="spellEnd"/>
      <w:r w:rsidRPr="002A5F06">
        <w:rPr>
          <w:rFonts w:cs="Times New Roman"/>
          <w:i/>
          <w:iCs/>
        </w:rPr>
        <w:t xml:space="preserve"> (</w:t>
      </w:r>
      <w:proofErr w:type="spellStart"/>
      <w:r w:rsidRPr="002A5F06">
        <w:rPr>
          <w:rFonts w:cs="Times New Roman"/>
          <w:i/>
          <w:iCs/>
        </w:rPr>
        <w:t>t</w:t>
      </w:r>
      <w:r w:rsidRPr="002A5F06">
        <w:rPr>
          <w:rFonts w:cs="Times New Roman"/>
          <w:i/>
          <w:iCs/>
          <w:vertAlign w:val="subscript"/>
        </w:rPr>
        <w:t>i</w:t>
      </w:r>
      <w:proofErr w:type="spellEnd"/>
      <w:r w:rsidRPr="002A5F06">
        <w:rPr>
          <w:rFonts w:cs="Times New Roman"/>
          <w:i/>
          <w:iCs/>
        </w:rPr>
        <w:t xml:space="preserve">, </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i/>
          <w:iCs/>
        </w:rPr>
        <w:t>)</w:t>
      </w:r>
      <w:r w:rsidRPr="002A5F06">
        <w:rPr>
          <w:rFonts w:cs="Times New Roman" w:hint="eastAsia"/>
        </w:rPr>
        <w:t>表示从目标</w:t>
      </w:r>
      <w:proofErr w:type="spellStart"/>
      <w:r w:rsidRPr="002A5F06">
        <w:rPr>
          <w:rFonts w:cs="Times New Roman"/>
          <w:i/>
          <w:iCs/>
        </w:rPr>
        <w:t>t</w:t>
      </w:r>
      <w:r w:rsidRPr="002A5F06">
        <w:rPr>
          <w:rFonts w:cs="Times New Roman"/>
          <w:i/>
          <w:iCs/>
          <w:vertAlign w:val="subscript"/>
        </w:rPr>
        <w:t>i</w:t>
      </w:r>
      <w:proofErr w:type="spellEnd"/>
      <w:r w:rsidRPr="002A5F06">
        <w:rPr>
          <w:rFonts w:cs="Times New Roman" w:hint="eastAsia"/>
        </w:rPr>
        <w:t>到目标</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hint="eastAsia"/>
        </w:rPr>
        <w:t>之间的目标收益值。</w:t>
      </w:r>
    </w:p>
    <w:p w14:paraId="4797FE66" w14:textId="77777777" w:rsidR="002A5F06" w:rsidRPr="002A5F06" w:rsidRDefault="002A5F06" w:rsidP="002A5F06">
      <w:pPr>
        <w:ind w:firstLine="560"/>
        <w:rPr>
          <w:rFonts w:cs="Times New Roman"/>
        </w:rPr>
      </w:pPr>
      <w:r w:rsidRPr="002A5F06">
        <w:rPr>
          <w:rFonts w:cs="Times New Roman" w:hint="eastAsia"/>
        </w:rPr>
        <w:t>协同打击的目标函数包含下面几个方面：目标的打击价值、目标的打击价值、航行至目标的航迹代价和无人艇在航路中所受的威胁代价。</w:t>
      </w:r>
      <w:proofErr w:type="gramStart"/>
      <w:r w:rsidRPr="002A5F06">
        <w:rPr>
          <w:rFonts w:cs="Times New Roman" w:hint="eastAsia"/>
        </w:rPr>
        <w:t>下面一一</w:t>
      </w:r>
      <w:proofErr w:type="gramEnd"/>
      <w:r w:rsidRPr="002A5F06">
        <w:rPr>
          <w:rFonts w:cs="Times New Roman" w:hint="eastAsia"/>
        </w:rPr>
        <w:t>进行讨论：</w:t>
      </w:r>
    </w:p>
    <w:p w14:paraId="2D0758A3"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1</w:t>
      </w:r>
      <w:r w:rsidRPr="002A5F06">
        <w:rPr>
          <w:rFonts w:cs="Times New Roman" w:hint="eastAsia"/>
        </w:rPr>
        <w:t>）目标打击价值</w:t>
      </w:r>
    </w:p>
    <w:p w14:paraId="0DE026EE" w14:textId="77777777" w:rsidR="002A5F06" w:rsidRPr="002A5F06" w:rsidRDefault="002A5F06" w:rsidP="002A5F06">
      <w:pPr>
        <w:ind w:firstLine="560"/>
        <w:rPr>
          <w:rFonts w:cs="Times New Roman"/>
        </w:rPr>
      </w:pPr>
      <w:r w:rsidRPr="002A5F06">
        <w:rPr>
          <w:rFonts w:cs="Times New Roman" w:hint="eastAsia"/>
        </w:rPr>
        <w:t>目标打击价值反映了目标的重要程度，</w:t>
      </w:r>
      <w:proofErr w:type="gramStart"/>
      <w:r w:rsidRPr="002A5F06">
        <w:rPr>
          <w:rFonts w:cs="Times New Roman" w:hint="eastAsia"/>
        </w:rPr>
        <w:t>无人艇应优先</w:t>
      </w:r>
      <w:proofErr w:type="gramEnd"/>
      <w:r w:rsidRPr="002A5F06">
        <w:rPr>
          <w:rFonts w:cs="Times New Roman" w:hint="eastAsia"/>
        </w:rPr>
        <w:t>打击价值大的目标。用</w:t>
      </w:r>
      <w:r w:rsidRPr="002A5F06">
        <w:rPr>
          <w:rFonts w:cs="Times New Roman"/>
          <w:i/>
          <w:iCs/>
        </w:rPr>
        <w:t xml:space="preserve">V (t </w:t>
      </w:r>
      <w:r w:rsidRPr="002A5F06">
        <w:rPr>
          <w:rFonts w:cs="Times New Roman"/>
          <w:i/>
          <w:iCs/>
          <w:vertAlign w:val="subscript"/>
        </w:rPr>
        <w:t>j</w:t>
      </w:r>
      <w:r w:rsidRPr="002A5F06">
        <w:rPr>
          <w:rFonts w:cs="Times New Roman"/>
          <w:i/>
          <w:iCs/>
        </w:rPr>
        <w:t xml:space="preserve">) </w:t>
      </w:r>
      <w:r w:rsidRPr="002A5F06">
        <w:rPr>
          <w:rFonts w:cs="Times New Roman" w:hint="eastAsia"/>
        </w:rPr>
        <w:t>表示目标</w:t>
      </w:r>
      <w:proofErr w:type="spellStart"/>
      <w:r w:rsidRPr="002A5F06">
        <w:rPr>
          <w:rFonts w:cs="Times New Roman"/>
        </w:rPr>
        <w:t>t</w:t>
      </w:r>
      <w:r w:rsidRPr="002A5F06">
        <w:rPr>
          <w:rFonts w:cs="Times New Roman"/>
          <w:vertAlign w:val="subscript"/>
        </w:rPr>
        <w:t>j</w:t>
      </w:r>
      <w:proofErr w:type="spellEnd"/>
      <w:r w:rsidRPr="002A5F06">
        <w:rPr>
          <w:rFonts w:cs="Times New Roman" w:hint="eastAsia"/>
        </w:rPr>
        <w:t>的打击价值。</w:t>
      </w:r>
    </w:p>
    <w:p w14:paraId="6B423766" w14:textId="2702B68D"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lastRenderedPageBreak/>
        <w:tab/>
      </w:r>
      <w:r w:rsidRPr="002A5F06">
        <w:rPr>
          <w:rFonts w:cs="Times New Roman"/>
          <w:position w:val="-14"/>
        </w:rPr>
        <w:object w:dxaOrig="1220" w:dyaOrig="380" w14:anchorId="38224F20">
          <v:shape id="_x0000_i2293" type="#_x0000_t75" style="width:60.85pt;height:18.85pt" o:ole="">
            <v:imagedata r:id="rId2413" o:title=""/>
          </v:shape>
          <o:OLEObject Type="Embed" ProgID="Equation.DSMT4" ShapeID="_x0000_i2293" DrawAspect="Content" ObjectID="_1762595689" r:id="rId2414"/>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1</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66543412" w14:textId="20113444"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2"/>
        </w:rPr>
        <w:object w:dxaOrig="1680" w:dyaOrig="600" w14:anchorId="17423DB8">
          <v:shape id="_x0000_i2294" type="#_x0000_t75" style="width:84pt;height:30pt" o:ole="">
            <v:imagedata r:id="rId2415" o:title=""/>
          </v:shape>
          <o:OLEObject Type="Embed" ProgID="Equation.DSMT4" ShapeID="_x0000_i2294" DrawAspect="Content" ObjectID="_1762595690" r:id="rId2416"/>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2</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475E85A8" w14:textId="77777777" w:rsidR="002A5F06" w:rsidRPr="002A5F06" w:rsidRDefault="002A5F06" w:rsidP="002A5F06">
      <w:pPr>
        <w:ind w:firstLineChars="0" w:firstLine="0"/>
        <w:rPr>
          <w:rFonts w:cs="Times New Roman"/>
        </w:rPr>
      </w:pPr>
      <w:r w:rsidRPr="002A5F06">
        <w:rPr>
          <w:rFonts w:cs="Times New Roman" w:hint="eastAsia"/>
        </w:rPr>
        <w:t>其中，</w:t>
      </w:r>
      <w:proofErr w:type="spellStart"/>
      <w:r w:rsidRPr="002A5F06">
        <w:rPr>
          <w:rFonts w:cs="Times New Roman"/>
        </w:rPr>
        <w:t>P</w:t>
      </w:r>
      <w:r w:rsidRPr="002A5F06">
        <w:rPr>
          <w:rFonts w:cs="Times New Roman"/>
          <w:vertAlign w:val="subscript"/>
        </w:rPr>
        <w:t>j</w:t>
      </w:r>
      <w:proofErr w:type="spellEnd"/>
      <w:r w:rsidRPr="002A5F06">
        <w:rPr>
          <w:rFonts w:cs="Times New Roman" w:hint="eastAsia"/>
        </w:rPr>
        <w:t>是目标</w:t>
      </w:r>
      <w:proofErr w:type="spellStart"/>
      <w:r w:rsidRPr="002A5F06">
        <w:rPr>
          <w:rFonts w:cs="Times New Roman"/>
        </w:rPr>
        <w:t>t</w:t>
      </w:r>
      <w:r w:rsidRPr="002A5F06">
        <w:rPr>
          <w:rFonts w:cs="Times New Roman"/>
          <w:vertAlign w:val="subscript"/>
        </w:rPr>
        <w:t>j</w:t>
      </w:r>
      <w:proofErr w:type="spellEnd"/>
      <w:r w:rsidRPr="002A5F06">
        <w:rPr>
          <w:rFonts w:cs="Times New Roman" w:hint="eastAsia"/>
        </w:rPr>
        <w:t>被攻击的概率函数，</w:t>
      </w:r>
      <w:proofErr w:type="spellStart"/>
      <w:r w:rsidRPr="002A5F06">
        <w:rPr>
          <w:rFonts w:cs="Times New Roman"/>
        </w:rPr>
        <w:t>R</w:t>
      </w:r>
      <w:r w:rsidRPr="002A5F06">
        <w:rPr>
          <w:rFonts w:cs="Times New Roman"/>
          <w:vertAlign w:val="subscript"/>
        </w:rPr>
        <w:t>j</w:t>
      </w:r>
      <w:proofErr w:type="spellEnd"/>
      <w:r w:rsidRPr="002A5F06">
        <w:rPr>
          <w:rFonts w:cs="Times New Roman" w:hint="eastAsia"/>
        </w:rPr>
        <w:t>是目标</w:t>
      </w:r>
      <w:proofErr w:type="spellStart"/>
      <w:r w:rsidRPr="002A5F06">
        <w:rPr>
          <w:rFonts w:cs="Times New Roman"/>
        </w:rPr>
        <w:t>t</w:t>
      </w:r>
      <w:r w:rsidRPr="002A5F06">
        <w:rPr>
          <w:rFonts w:cs="Times New Roman"/>
          <w:vertAlign w:val="subscript"/>
        </w:rPr>
        <w:t>j</w:t>
      </w:r>
      <w:proofErr w:type="spellEnd"/>
      <w:r w:rsidRPr="002A5F06">
        <w:rPr>
          <w:rFonts w:cs="Times New Roman" w:hint="eastAsia"/>
        </w:rPr>
        <w:t>的被攻击优先权值，</w:t>
      </w:r>
      <w:r w:rsidRPr="002A5F06">
        <w:rPr>
          <w:rFonts w:cs="Times New Roman" w:hint="eastAsia"/>
        </w:rPr>
        <w:t xml:space="preserve"> </w:t>
      </w:r>
      <w:proofErr w:type="spellStart"/>
      <w:r w:rsidRPr="002A5F06">
        <w:rPr>
          <w:rFonts w:cs="Times New Roman" w:hint="eastAsia"/>
        </w:rPr>
        <w:t>P</w:t>
      </w:r>
      <w:r w:rsidRPr="002A5F06">
        <w:rPr>
          <w:rFonts w:cs="Times New Roman" w:hint="eastAsia"/>
          <w:vertAlign w:val="subscript"/>
        </w:rPr>
        <w:t>ij</w:t>
      </w:r>
      <w:proofErr w:type="spellEnd"/>
      <w:r w:rsidRPr="002A5F06">
        <w:rPr>
          <w:rFonts w:cs="Times New Roman" w:hint="eastAsia"/>
        </w:rPr>
        <w:t>是无人艇</w:t>
      </w:r>
      <w:r w:rsidRPr="002A5F06">
        <w:rPr>
          <w:rFonts w:cs="Times New Roman"/>
        </w:rPr>
        <w:t>v</w:t>
      </w:r>
      <w:r w:rsidRPr="002A5F06">
        <w:rPr>
          <w:rFonts w:cs="Times New Roman"/>
          <w:vertAlign w:val="subscript"/>
        </w:rPr>
        <w:t>i</w:t>
      </w:r>
      <w:r w:rsidRPr="002A5F06">
        <w:rPr>
          <w:rFonts w:cs="Times New Roman" w:hint="eastAsia"/>
        </w:rPr>
        <w:t>打击目标</w:t>
      </w:r>
      <w:proofErr w:type="spellStart"/>
      <w:r w:rsidRPr="002A5F06">
        <w:rPr>
          <w:rFonts w:cs="Times New Roman"/>
        </w:rPr>
        <w:t>t</w:t>
      </w:r>
      <w:r w:rsidRPr="002A5F06">
        <w:rPr>
          <w:rFonts w:cs="Times New Roman"/>
          <w:vertAlign w:val="subscript"/>
        </w:rPr>
        <w:t>j</w:t>
      </w:r>
      <w:proofErr w:type="spellEnd"/>
      <w:r w:rsidRPr="002A5F06">
        <w:rPr>
          <w:rFonts w:cs="Times New Roman" w:hint="eastAsia"/>
        </w:rPr>
        <w:t>的效率，即</w:t>
      </w:r>
      <w:r w:rsidRPr="002A5F06">
        <w:rPr>
          <w:rFonts w:cs="Times New Roman"/>
        </w:rPr>
        <w:t>v</w:t>
      </w:r>
      <w:r w:rsidRPr="002A5F06">
        <w:rPr>
          <w:rFonts w:cs="Times New Roman"/>
          <w:vertAlign w:val="subscript"/>
        </w:rPr>
        <w:t>i</w:t>
      </w:r>
      <w:r w:rsidRPr="002A5F06">
        <w:rPr>
          <w:rFonts w:cs="Times New Roman" w:hint="eastAsia"/>
        </w:rPr>
        <w:t>能成功打击</w:t>
      </w:r>
      <w:proofErr w:type="spellStart"/>
      <w:r w:rsidRPr="002A5F06">
        <w:rPr>
          <w:rFonts w:cs="Times New Roman"/>
        </w:rPr>
        <w:t>t</w:t>
      </w:r>
      <w:r w:rsidRPr="002A5F06">
        <w:rPr>
          <w:rFonts w:cs="Times New Roman"/>
          <w:vertAlign w:val="subscript"/>
        </w:rPr>
        <w:t>j</w:t>
      </w:r>
      <w:proofErr w:type="spellEnd"/>
      <w:r w:rsidRPr="002A5F06">
        <w:rPr>
          <w:rFonts w:cs="Times New Roman" w:hint="eastAsia"/>
        </w:rPr>
        <w:t>的概率。</w:t>
      </w:r>
    </w:p>
    <w:p w14:paraId="103A662F" w14:textId="77777777" w:rsidR="002A5F06" w:rsidRPr="002A5F06" w:rsidRDefault="002A5F06" w:rsidP="002A5F06">
      <w:pPr>
        <w:ind w:firstLine="560"/>
        <w:rPr>
          <w:rFonts w:cs="Times New Roman"/>
        </w:rPr>
      </w:pPr>
      <w:r w:rsidRPr="002A5F06">
        <w:rPr>
          <w:rFonts w:cs="Times New Roman" w:hint="eastAsia"/>
        </w:rPr>
        <w:t>目标攻击优先权代表打击该目标的必要和紧迫程度。目前，在编队协同任务中，目标攻击优先权通常通过下面两种方法评估：①单平台根据战场态势信息自主建立目标攻击优先级。②多平台协同商定目标攻击优先级。</w:t>
      </w:r>
    </w:p>
    <w:p w14:paraId="2B6EDEFC" w14:textId="77777777" w:rsidR="002A5F06" w:rsidRPr="002A5F06" w:rsidRDefault="002A5F06" w:rsidP="002A5F06">
      <w:pPr>
        <w:ind w:firstLine="560"/>
        <w:rPr>
          <w:rFonts w:cs="Times New Roman"/>
        </w:rPr>
      </w:pPr>
      <w:r w:rsidRPr="002A5F06">
        <w:rPr>
          <w:rFonts w:cs="Times New Roman" w:hint="eastAsia"/>
        </w:rPr>
        <w:t>基于有人</w:t>
      </w:r>
      <w:r w:rsidRPr="002A5F06">
        <w:rPr>
          <w:rFonts w:cs="Times New Roman" w:hint="eastAsia"/>
        </w:rPr>
        <w:t>/</w:t>
      </w:r>
      <w:r w:rsidRPr="002A5F06">
        <w:rPr>
          <w:rFonts w:cs="Times New Roman" w:hint="eastAsia"/>
        </w:rPr>
        <w:t>无人艇协同作战模式，本文考虑单平台自主建立目标攻击优先级。从主客观两个角度，结合船员决策因素，对目标的不同属性进行分析，包括目标的种类、打击难度、结构强度和威胁指数，对目标优先权进行综合分析，采用信息熵来处理。</w:t>
      </w:r>
    </w:p>
    <w:p w14:paraId="576D2F14" w14:textId="77777777" w:rsidR="002A5F06" w:rsidRPr="002A5F06" w:rsidRDefault="002A5F06" w:rsidP="002A5F06">
      <w:pPr>
        <w:ind w:firstLine="560"/>
        <w:rPr>
          <w:rFonts w:cs="Times New Roman"/>
        </w:rPr>
      </w:pPr>
      <w:r w:rsidRPr="002A5F06">
        <w:rPr>
          <w:rFonts w:cs="Times New Roman" w:hint="eastAsia"/>
        </w:rPr>
        <w:t>先建立</w:t>
      </w:r>
      <w:r w:rsidRPr="002A5F06">
        <w:rPr>
          <w:rFonts w:cs="Times New Roman"/>
        </w:rPr>
        <w:t>n</w:t>
      </w:r>
      <w:proofErr w:type="gramStart"/>
      <w:r w:rsidRPr="002A5F06">
        <w:rPr>
          <w:rFonts w:cs="Times New Roman" w:hint="eastAsia"/>
        </w:rPr>
        <w:t>个</w:t>
      </w:r>
      <w:proofErr w:type="gramEnd"/>
      <w:r w:rsidRPr="002A5F06">
        <w:rPr>
          <w:rFonts w:cs="Times New Roman" w:hint="eastAsia"/>
        </w:rPr>
        <w:t>目标与</w:t>
      </w:r>
      <w:r w:rsidRPr="002A5F06">
        <w:rPr>
          <w:rFonts w:cs="Times New Roman"/>
        </w:rPr>
        <w:t>l</w:t>
      </w:r>
      <w:proofErr w:type="gramStart"/>
      <w:r w:rsidRPr="002A5F06">
        <w:rPr>
          <w:rFonts w:cs="Times New Roman" w:hint="eastAsia"/>
        </w:rPr>
        <w:t>个</w:t>
      </w:r>
      <w:proofErr w:type="gramEnd"/>
      <w:r w:rsidRPr="002A5F06">
        <w:rPr>
          <w:rFonts w:cs="Times New Roman" w:hint="eastAsia"/>
        </w:rPr>
        <w:t>属性的多属性决策矩阵</w:t>
      </w:r>
      <w:r w:rsidRPr="002A5F06">
        <w:rPr>
          <w:rFonts w:cs="Times New Roman" w:hint="eastAsia"/>
        </w:rPr>
        <w:t xml:space="preserve">A </w:t>
      </w:r>
      <w:r w:rsidRPr="002A5F06">
        <w:rPr>
          <w:rFonts w:cs="Times New Roman" w:hint="eastAsia"/>
        </w:rPr>
        <w:t>：</w:t>
      </w:r>
    </w:p>
    <w:p w14:paraId="12B401B0" w14:textId="15A15217"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68"/>
        </w:rPr>
        <w:object w:dxaOrig="2460" w:dyaOrig="1480" w14:anchorId="63466D12">
          <v:shape id="_x0000_i2295" type="#_x0000_t75" style="width:123pt;height:74.15pt" o:ole="">
            <v:imagedata r:id="rId2417" o:title=""/>
          </v:shape>
          <o:OLEObject Type="Embed" ProgID="Equation.DSMT4" ShapeID="_x0000_i2295" DrawAspect="Content" ObjectID="_1762595691" r:id="rId2418"/>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3</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1EB1743D" w14:textId="77777777" w:rsidR="002A5F06" w:rsidRPr="002A5F06" w:rsidRDefault="002A5F06" w:rsidP="002A5F06">
      <w:pPr>
        <w:ind w:firstLineChars="0" w:firstLine="0"/>
        <w:rPr>
          <w:rFonts w:cs="Times New Roman"/>
        </w:rPr>
      </w:pPr>
      <w:r w:rsidRPr="002A5F06">
        <w:rPr>
          <w:rFonts w:cs="Times New Roman" w:hint="eastAsia"/>
        </w:rPr>
        <w:t>其中元素</w:t>
      </w:r>
      <w:proofErr w:type="spellStart"/>
      <w:r w:rsidRPr="002A5F06">
        <w:rPr>
          <w:rFonts w:cs="Times New Roman"/>
        </w:rPr>
        <w:t>a</w:t>
      </w:r>
      <w:r w:rsidRPr="002A5F06">
        <w:rPr>
          <w:rFonts w:cs="Times New Roman"/>
          <w:vertAlign w:val="subscript"/>
        </w:rPr>
        <w:t>ij</w:t>
      </w:r>
      <w:proofErr w:type="spellEnd"/>
      <w:r w:rsidRPr="002A5F06">
        <w:rPr>
          <w:rFonts w:cs="Times New Roman" w:hint="eastAsia"/>
        </w:rPr>
        <w:t>对应第</w:t>
      </w:r>
      <w:proofErr w:type="spellStart"/>
      <w:r w:rsidRPr="002A5F06">
        <w:rPr>
          <w:rFonts w:cs="Times New Roman"/>
        </w:rPr>
        <w:t>i</w:t>
      </w:r>
      <w:proofErr w:type="spellEnd"/>
      <w:proofErr w:type="gramStart"/>
      <w:r w:rsidRPr="002A5F06">
        <w:rPr>
          <w:rFonts w:cs="Times New Roman" w:hint="eastAsia"/>
        </w:rPr>
        <w:t>个</w:t>
      </w:r>
      <w:proofErr w:type="gramEnd"/>
      <w:r w:rsidRPr="002A5F06">
        <w:rPr>
          <w:rFonts w:cs="Times New Roman" w:hint="eastAsia"/>
        </w:rPr>
        <w:t>目标的第</w:t>
      </w:r>
      <w:r w:rsidRPr="002A5F06">
        <w:rPr>
          <w:rFonts w:cs="Times New Roman"/>
        </w:rPr>
        <w:t>j</w:t>
      </w:r>
      <w:proofErr w:type="gramStart"/>
      <w:r w:rsidRPr="002A5F06">
        <w:rPr>
          <w:rFonts w:cs="Times New Roman" w:hint="eastAsia"/>
        </w:rPr>
        <w:t>个</w:t>
      </w:r>
      <w:proofErr w:type="gramEnd"/>
      <w:r w:rsidRPr="002A5F06">
        <w:rPr>
          <w:rFonts w:cs="Times New Roman" w:hint="eastAsia"/>
        </w:rPr>
        <w:t>属性的属性值。对矩阵规范化处理为：</w:t>
      </w:r>
    </w:p>
    <w:p w14:paraId="18C4FD96" w14:textId="7E2632BA"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2"/>
        </w:rPr>
        <w:object w:dxaOrig="2580" w:dyaOrig="600" w14:anchorId="1FD33258">
          <v:shape id="_x0000_i2296" type="#_x0000_t75" style="width:129pt;height:30pt" o:ole="">
            <v:imagedata r:id="rId2419" o:title=""/>
          </v:shape>
          <o:OLEObject Type="Embed" ProgID="Equation.DSMT4" ShapeID="_x0000_i2296" DrawAspect="Content" ObjectID="_1762595692" r:id="rId2420"/>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4</w:instrText>
      </w:r>
      <w:r w:rsidRPr="002A5F06">
        <w:rPr>
          <w:rFonts w:cs="Times New Roman"/>
          <w:noProof/>
        </w:rPr>
        <w:fldChar w:fldCharType="end"/>
      </w:r>
      <w:r w:rsidRPr="002A5F06">
        <w:rPr>
          <w:rFonts w:cs="Times New Roman"/>
        </w:rPr>
        <w:instrText>)</w:instrText>
      </w:r>
      <w:r w:rsidRPr="002A5F06">
        <w:rPr>
          <w:rFonts w:cs="Times New Roman"/>
        </w:rPr>
        <w:fldChar w:fldCharType="end"/>
      </w:r>
    </w:p>
    <w:tbl>
      <w:tblPr>
        <w:tblStyle w:val="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A5F06" w:rsidRPr="002A5F06" w14:paraId="549A335D" w14:textId="77777777" w:rsidTr="00AF5B1C">
        <w:tc>
          <w:tcPr>
            <w:tcW w:w="2765" w:type="dxa"/>
            <w:vAlign w:val="center"/>
          </w:tcPr>
          <w:p w14:paraId="58412A86" w14:textId="77777777" w:rsidR="002A5F06" w:rsidRPr="002A5F06" w:rsidRDefault="002A5F06" w:rsidP="002A5F06">
            <w:pPr>
              <w:ind w:firstLineChars="0" w:firstLine="0"/>
              <w:rPr>
                <w:rFonts w:cs="Times New Roman"/>
              </w:rPr>
            </w:pPr>
          </w:p>
        </w:tc>
        <w:tc>
          <w:tcPr>
            <w:tcW w:w="2765" w:type="dxa"/>
          </w:tcPr>
          <w:p w14:paraId="57093803" w14:textId="77777777" w:rsidR="002A5F06" w:rsidRPr="002A5F06" w:rsidRDefault="00000000" w:rsidP="002A5F06">
            <w:pPr>
              <w:ind w:firstLineChars="0" w:firstLine="0"/>
              <w:rPr>
                <w:rFonts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j</m:t>
                    </m:r>
                  </m:sub>
                </m:sSub>
                <m:r>
                  <w:rPr>
                    <w:rFonts w:ascii="Cambria Math" w:hAnsi="Cambria Math" w:cs="Times New Roman"/>
                  </w:rPr>
                  <m:t>/</m:t>
                </m:r>
                <m:nary>
                  <m:naryPr>
                    <m:chr m:val="∑"/>
                    <m:limLoc m:val="undOvr"/>
                    <m:grow m:val="1"/>
                    <m:ctrlPr>
                      <w:rPr>
                        <w:rFonts w:ascii="Cambria Math" w:hAnsi="Cambria Math" w:cs="Times New Roman"/>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 </m:t>
                    </m:r>
                  </m:e>
                </m:nary>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j</m:t>
                    </m:r>
                  </m:sub>
                </m:sSub>
              </m:oMath>
            </m:oMathPara>
          </w:p>
        </w:tc>
        <w:tc>
          <w:tcPr>
            <w:tcW w:w="2766" w:type="dxa"/>
          </w:tcPr>
          <w:p w14:paraId="17B6A30F" w14:textId="77777777" w:rsidR="002A5F06" w:rsidRPr="002A5F06" w:rsidRDefault="002A5F06" w:rsidP="002A5F06">
            <w:pPr>
              <w:ind w:firstLineChars="0" w:firstLine="0"/>
              <w:jc w:val="right"/>
              <w:rPr>
                <w:rFonts w:cs="Times New Roman"/>
              </w:rPr>
            </w:pPr>
            <w:r w:rsidRPr="002A5F06">
              <w:rPr>
                <w:rFonts w:cs="Times New Roman" w:hint="eastAsia"/>
              </w:rPr>
              <w:t>（</w:t>
            </w:r>
            <w:r w:rsidRPr="002A5F06">
              <w:rPr>
                <w:rFonts w:cs="Times New Roman"/>
              </w:rPr>
              <w:t>8-9</w:t>
            </w:r>
            <w:r w:rsidRPr="002A5F06">
              <w:rPr>
                <w:rFonts w:cs="Times New Roman" w:hint="eastAsia"/>
              </w:rPr>
              <w:t>）</w:t>
            </w:r>
          </w:p>
        </w:tc>
      </w:tr>
    </w:tbl>
    <w:p w14:paraId="3AB16A7A" w14:textId="77777777" w:rsidR="002A5F06" w:rsidRPr="002A5F06" w:rsidRDefault="002A5F06" w:rsidP="002A5F06">
      <w:pPr>
        <w:ind w:firstLineChars="0" w:firstLine="0"/>
        <w:rPr>
          <w:rFonts w:cs="Times New Roman"/>
        </w:rPr>
      </w:pPr>
      <w:r w:rsidRPr="002A5F06">
        <w:rPr>
          <w:rFonts w:cs="Times New Roman" w:hint="eastAsia"/>
        </w:rPr>
        <w:t>各个目标属性的权重为：</w:t>
      </w:r>
    </w:p>
    <w:p w14:paraId="434E8F2E" w14:textId="300666C7"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4"/>
        </w:rPr>
        <w:object w:dxaOrig="1340" w:dyaOrig="620" w14:anchorId="043F158A">
          <v:shape id="_x0000_i2297" type="#_x0000_t75" style="width:66.85pt;height:30.85pt" o:ole="">
            <v:imagedata r:id="rId2421" o:title=""/>
          </v:shape>
          <o:OLEObject Type="Embed" ProgID="Equation.DSMT4" ShapeID="_x0000_i2297" DrawAspect="Content" ObjectID="_1762595693" r:id="rId2422"/>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5</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7D7AEC7" w14:textId="402AD845"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lastRenderedPageBreak/>
        <w:tab/>
      </w:r>
      <w:r w:rsidRPr="002A5F06">
        <w:rPr>
          <w:rFonts w:cs="Times New Roman"/>
          <w:position w:val="-4"/>
        </w:rPr>
        <w:object w:dxaOrig="180" w:dyaOrig="280" w14:anchorId="032A121F">
          <v:shape id="_x0000_i2298" type="#_x0000_t75" style="width:9pt;height:14.15pt" o:ole="">
            <v:imagedata r:id="rId2401" o:title=""/>
          </v:shape>
          <o:OLEObject Type="Embed" ProgID="Equation.DSMT4" ShapeID="_x0000_i2298" DrawAspect="Content" ObjectID="_1762595694" r:id="rId2423"/>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6</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6858E4AD" w14:textId="77777777" w:rsidR="002A5F06" w:rsidRPr="002A5F06" w:rsidRDefault="002A5F06" w:rsidP="002A5F06">
      <w:pPr>
        <w:ind w:firstLineChars="0" w:firstLine="0"/>
        <w:rPr>
          <w:rFonts w:cs="Times New Roman"/>
        </w:rPr>
      </w:pPr>
      <w:r w:rsidRPr="002A5F06">
        <w:rPr>
          <w:rFonts w:cs="Times New Roman" w:hint="eastAsia"/>
        </w:rPr>
        <w:t>有人艇船员接收并分析战场态势和作战要求，确定不同属性的权重</w:t>
      </w:r>
    </w:p>
    <w:p w14:paraId="3549BFA1" w14:textId="77777777" w:rsidR="002A5F06" w:rsidRPr="002A5F06" w:rsidRDefault="002A5F06" w:rsidP="002A5F06">
      <w:pPr>
        <w:ind w:firstLineChars="0" w:firstLine="0"/>
        <w:rPr>
          <w:rFonts w:cs="Times New Roman"/>
        </w:rPr>
      </w:pPr>
      <w:r w:rsidRPr="002A5F06">
        <w:rPr>
          <w:rFonts w:cs="Times New Roman"/>
          <w:position w:val="-14"/>
        </w:rPr>
        <w:object w:dxaOrig="1440" w:dyaOrig="440" w14:anchorId="0005F194">
          <v:shape id="_x0000_i2299" type="#_x0000_t75" style="width:1in;height:21.85pt" o:ole="">
            <v:imagedata r:id="rId2424" o:title=""/>
          </v:shape>
          <o:OLEObject Type="Embed" ProgID="Equation.DSMT4" ShapeID="_x0000_i2299" DrawAspect="Content" ObjectID="_1762595695" r:id="rId2425"/>
        </w:object>
      </w:r>
      <w:r w:rsidRPr="002A5F06">
        <w:rPr>
          <w:rFonts w:cs="Times New Roman" w:hint="eastAsia"/>
        </w:rPr>
        <w:t>，由此属性最终权重是：</w:t>
      </w:r>
    </w:p>
    <w:p w14:paraId="694943D9" w14:textId="03D4B2E1"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62"/>
        </w:rPr>
        <w:object w:dxaOrig="1360" w:dyaOrig="1040" w14:anchorId="7F1164B9">
          <v:shape id="_x0000_i2300" type="#_x0000_t75" style="width:68.15pt;height:51.85pt" o:ole="">
            <v:imagedata r:id="rId2426" o:title=""/>
          </v:shape>
          <o:OLEObject Type="Embed" ProgID="Equation.DSMT4" ShapeID="_x0000_i2300" DrawAspect="Content" ObjectID="_1762595696" r:id="rId2427"/>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7</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ABCDD29" w14:textId="77777777" w:rsidR="002A5F06" w:rsidRPr="002A5F06" w:rsidRDefault="002A5F06" w:rsidP="002A5F06">
      <w:pPr>
        <w:ind w:firstLineChars="0" w:firstLine="0"/>
        <w:rPr>
          <w:rFonts w:cs="Times New Roman"/>
        </w:rPr>
      </w:pPr>
      <w:r w:rsidRPr="002A5F06">
        <w:rPr>
          <w:rFonts w:cs="Times New Roman" w:hint="eastAsia"/>
        </w:rPr>
        <w:t>目标</w:t>
      </w:r>
      <w:proofErr w:type="spellStart"/>
      <w:r w:rsidRPr="002A5F06">
        <w:rPr>
          <w:rFonts w:cs="Times New Roman"/>
        </w:rPr>
        <w:t>i</w:t>
      </w:r>
      <w:proofErr w:type="spellEnd"/>
      <w:r w:rsidRPr="002A5F06">
        <w:rPr>
          <w:rFonts w:cs="Times New Roman" w:hint="eastAsia"/>
        </w:rPr>
        <w:t>执行的紧迫程度：</w:t>
      </w:r>
    </w:p>
    <w:p w14:paraId="7A7D3500" w14:textId="75130CFF"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36"/>
        </w:rPr>
        <w:object w:dxaOrig="1600" w:dyaOrig="780" w14:anchorId="5952199E">
          <v:shape id="_x0000_i2301" type="#_x0000_t75" style="width:80.15pt;height:39pt" o:ole="">
            <v:imagedata r:id="rId2428" o:title=""/>
          </v:shape>
          <o:OLEObject Type="Embed" ProgID="Equation.DSMT4" ShapeID="_x0000_i2301" DrawAspect="Content" ObjectID="_1762595697" r:id="rId2429"/>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8</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067294D" w14:textId="77777777" w:rsidR="002A5F06" w:rsidRPr="002A5F06" w:rsidRDefault="002A5F06" w:rsidP="002A5F06">
      <w:pPr>
        <w:ind w:firstLineChars="0" w:firstLine="0"/>
        <w:rPr>
          <w:rFonts w:cs="Times New Roman"/>
        </w:rPr>
      </w:pPr>
      <w:r w:rsidRPr="002A5F06">
        <w:rPr>
          <w:rFonts w:cs="Times New Roman" w:hint="eastAsia"/>
        </w:rPr>
        <w:t>根据计算求出目标的紧迫程度，紧迫</w:t>
      </w:r>
      <w:proofErr w:type="gramStart"/>
      <w:r w:rsidRPr="002A5F06">
        <w:rPr>
          <w:rFonts w:cs="Times New Roman" w:hint="eastAsia"/>
        </w:rPr>
        <w:t>程度第</w:t>
      </w:r>
      <w:proofErr w:type="gramEnd"/>
      <w:r w:rsidRPr="002A5F06">
        <w:rPr>
          <w:rFonts w:cs="Times New Roman" w:hint="eastAsia"/>
        </w:rPr>
        <w:t xml:space="preserve"> 1 </w:t>
      </w:r>
      <w:r w:rsidRPr="002A5F06">
        <w:rPr>
          <w:rFonts w:cs="Times New Roman" w:hint="eastAsia"/>
        </w:rPr>
        <w:t>的目标，优先权值为</w:t>
      </w:r>
      <w:r w:rsidRPr="002A5F06">
        <w:rPr>
          <w:rFonts w:cs="Times New Roman" w:hint="eastAsia"/>
        </w:rPr>
        <w:t>1</w:t>
      </w:r>
      <w:r w:rsidRPr="002A5F06">
        <w:rPr>
          <w:rFonts w:cs="Times New Roman" w:hint="eastAsia"/>
        </w:rPr>
        <w:t>，紧迫</w:t>
      </w:r>
      <w:proofErr w:type="gramStart"/>
      <w:r w:rsidRPr="002A5F06">
        <w:rPr>
          <w:rFonts w:cs="Times New Roman" w:hint="eastAsia"/>
        </w:rPr>
        <w:t>程度第</w:t>
      </w:r>
      <w:proofErr w:type="gramEnd"/>
      <w:r w:rsidRPr="002A5F06">
        <w:rPr>
          <w:rFonts w:cs="Times New Roman" w:hint="eastAsia"/>
        </w:rPr>
        <w:t xml:space="preserve"> 2 </w:t>
      </w:r>
      <w:r w:rsidRPr="002A5F06">
        <w:rPr>
          <w:rFonts w:cs="Times New Roman" w:hint="eastAsia"/>
        </w:rPr>
        <w:t>的目标，优先权值为</w:t>
      </w:r>
      <w:r w:rsidRPr="002A5F06">
        <w:rPr>
          <w:rFonts w:cs="Times New Roman" w:hint="eastAsia"/>
        </w:rPr>
        <w:t xml:space="preserve"> 0.5</w:t>
      </w:r>
      <w:r w:rsidRPr="002A5F06">
        <w:rPr>
          <w:rFonts w:cs="Times New Roman" w:hint="eastAsia"/>
        </w:rPr>
        <w:t>，以此类推，目标</w:t>
      </w:r>
      <w:proofErr w:type="spellStart"/>
      <w:r w:rsidRPr="002A5F06">
        <w:rPr>
          <w:rFonts w:cs="Times New Roman"/>
        </w:rPr>
        <w:t>t</w:t>
      </w:r>
      <w:r w:rsidRPr="002A5F06">
        <w:rPr>
          <w:rFonts w:cs="Times New Roman"/>
          <w:vertAlign w:val="subscript"/>
        </w:rPr>
        <w:t>i</w:t>
      </w:r>
      <w:proofErr w:type="spellEnd"/>
      <w:r w:rsidRPr="002A5F06">
        <w:rPr>
          <w:rFonts w:cs="Times New Roman" w:hint="eastAsia"/>
        </w:rPr>
        <w:t>的优先权值</w:t>
      </w:r>
      <w:r w:rsidRPr="002A5F06">
        <w:rPr>
          <w:rFonts w:cs="Times New Roman"/>
        </w:rPr>
        <w:t>R</w:t>
      </w:r>
      <w:r w:rsidRPr="002A5F06">
        <w:rPr>
          <w:rFonts w:cs="Times New Roman"/>
          <w:vertAlign w:val="subscript"/>
        </w:rPr>
        <w:t>i</w:t>
      </w:r>
      <w:r w:rsidRPr="002A5F06">
        <w:rPr>
          <w:rFonts w:cs="Times New Roman" w:hint="eastAsia"/>
        </w:rPr>
        <w:t>与优先序列</w:t>
      </w:r>
      <w:proofErr w:type="spellStart"/>
      <w:r w:rsidRPr="002A5F06">
        <w:rPr>
          <w:rFonts w:cs="Times New Roman"/>
        </w:rPr>
        <w:t>s</w:t>
      </w:r>
      <w:r w:rsidRPr="002A5F06">
        <w:rPr>
          <w:rFonts w:cs="Times New Roman"/>
          <w:vertAlign w:val="subscript"/>
        </w:rPr>
        <w:t>i</w:t>
      </w:r>
      <w:proofErr w:type="spellEnd"/>
      <w:r w:rsidRPr="002A5F06">
        <w:rPr>
          <w:rFonts w:cs="Times New Roman" w:hint="eastAsia"/>
        </w:rPr>
        <w:t>的关系为：</w:t>
      </w:r>
    </w:p>
    <w:p w14:paraId="00A842D2" w14:textId="6760B420"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2"/>
        </w:rPr>
        <w:object w:dxaOrig="940" w:dyaOrig="360" w14:anchorId="3DAD9A97">
          <v:shape id="_x0000_i2302" type="#_x0000_t75" style="width:47.15pt;height:18pt" o:ole="">
            <v:imagedata r:id="rId2430" o:title=""/>
          </v:shape>
          <o:OLEObject Type="Embed" ProgID="Equation.DSMT4" ShapeID="_x0000_i2302" DrawAspect="Content" ObjectID="_1762595698" r:id="rId2431"/>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29</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52182F94"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2</w:t>
      </w:r>
      <w:r w:rsidRPr="002A5F06">
        <w:rPr>
          <w:rFonts w:cs="Times New Roman" w:hint="eastAsia"/>
        </w:rPr>
        <w:t>）航迹代价</w:t>
      </w:r>
    </w:p>
    <w:p w14:paraId="04E630F0" w14:textId="77777777" w:rsidR="002A5F06" w:rsidRPr="002A5F06" w:rsidRDefault="002A5F06" w:rsidP="002A5F06">
      <w:pPr>
        <w:ind w:firstLine="560"/>
        <w:rPr>
          <w:rFonts w:cs="Times New Roman"/>
        </w:rPr>
      </w:pPr>
      <w:r w:rsidRPr="002A5F06">
        <w:rPr>
          <w:rFonts w:cs="Times New Roman" w:hint="eastAsia"/>
        </w:rPr>
        <w:t>任务分配与航迹规划相互关联，想要获得任务分配方案就要对各无人艇抵达目标的航迹代价进行评判作为衡量的标准之一，同时航迹的规划又是在任务分配的基础之上进行的规划。无人艇航行至目标位置距离的近，那么耗费的时间和油量就相对少，则把此目标分配给此无人艇的概率相对大。由于未进行航迹规划，无法得到精确的航程，一般通过估算的方法进行预估航程来进行目标分配，航程代价估算的优劣，在一定程度上决定了分配结果是否准确。目前多用两点之间直线距离或</w:t>
      </w:r>
      <w:r w:rsidRPr="002A5F06">
        <w:rPr>
          <w:rFonts w:cs="Times New Roman" w:hint="eastAsia"/>
        </w:rPr>
        <w:t xml:space="preserve"> Voronoi </w:t>
      </w:r>
      <w:r w:rsidRPr="002A5F06">
        <w:rPr>
          <w:rFonts w:cs="Times New Roman" w:hint="eastAsia"/>
        </w:rPr>
        <w:t>图法估算航程代价，但多是二维航程代价估计，误差较大，本文采用切面地形跟随法对三维航程进行估计，更符合实际。</w:t>
      </w:r>
    </w:p>
    <w:p w14:paraId="0DF022E9" w14:textId="77777777" w:rsidR="002A5F06" w:rsidRPr="002A5F06" w:rsidRDefault="002A5F06" w:rsidP="002A5F06">
      <w:pPr>
        <w:ind w:firstLine="560"/>
        <w:rPr>
          <w:rFonts w:cs="Times New Roman"/>
        </w:rPr>
      </w:pPr>
      <w:r w:rsidRPr="002A5F06">
        <w:rPr>
          <w:rFonts w:cs="Times New Roman" w:hint="eastAsia"/>
        </w:rPr>
        <w:t>方法如下：由于是估计航程代价，航迹威胁不考虑在内，在无人</w:t>
      </w:r>
      <w:r w:rsidRPr="002A5F06">
        <w:rPr>
          <w:rFonts w:cs="Times New Roman" w:hint="eastAsia"/>
        </w:rPr>
        <w:lastRenderedPageBreak/>
        <w:t>艇和目标所在的垂直切面上利用地形信息跟随和无人艇航行保持得到大概的三维航迹，预估航迹的代价。即在三维综合等效地图上，过无人艇</w:t>
      </w:r>
      <w:r w:rsidRPr="002A5F06">
        <w:rPr>
          <w:rFonts w:cs="Times New Roman"/>
        </w:rPr>
        <w:t>vi</w:t>
      </w:r>
      <w:r w:rsidRPr="002A5F06">
        <w:rPr>
          <w:rFonts w:cs="Times New Roman" w:hint="eastAsia"/>
        </w:rPr>
        <w:t>当前位置和目标</w:t>
      </w:r>
      <w:proofErr w:type="spellStart"/>
      <w:r w:rsidRPr="002A5F06">
        <w:rPr>
          <w:rFonts w:cs="Times New Roman"/>
        </w:rPr>
        <w:t>tj</w:t>
      </w:r>
      <w:proofErr w:type="spellEnd"/>
      <w:r w:rsidRPr="002A5F06">
        <w:rPr>
          <w:rFonts w:cs="Times New Roman" w:hint="eastAsia"/>
        </w:rPr>
        <w:t>位置做垂直于水平面的垂面，</w:t>
      </w:r>
      <w:proofErr w:type="gramStart"/>
      <w:r w:rsidRPr="002A5F06">
        <w:rPr>
          <w:rFonts w:cs="Times New Roman" w:hint="eastAsia"/>
        </w:rPr>
        <w:t>把垂面与</w:t>
      </w:r>
      <w:proofErr w:type="gramEnd"/>
      <w:r w:rsidRPr="002A5F06">
        <w:rPr>
          <w:rFonts w:cs="Times New Roman" w:hint="eastAsia"/>
        </w:rPr>
        <w:t>三维地形相交的交线作为估计航程的基准，生成一条符合地形跟随和航行高度策略的航迹。该航迹的长度对应航程代价。有效解决三维环境中直线距离计算航程误差大，</w:t>
      </w:r>
      <w:r w:rsidRPr="002A5F06">
        <w:rPr>
          <w:rFonts w:cs="Times New Roman" w:hint="eastAsia"/>
        </w:rPr>
        <w:t xml:space="preserve">Voronoi </w:t>
      </w:r>
      <w:proofErr w:type="gramStart"/>
      <w:r w:rsidRPr="002A5F06">
        <w:rPr>
          <w:rFonts w:cs="Times New Roman" w:hint="eastAsia"/>
        </w:rPr>
        <w:t>图无法</w:t>
      </w:r>
      <w:proofErr w:type="gramEnd"/>
      <w:r w:rsidRPr="002A5F06">
        <w:rPr>
          <w:rFonts w:cs="Times New Roman" w:hint="eastAsia"/>
        </w:rPr>
        <w:t>表示航程，其他现有方法难以计算的问题。具体步骤如下：</w:t>
      </w:r>
    </w:p>
    <w:p w14:paraId="5077EF34" w14:textId="77777777" w:rsidR="002A5F06" w:rsidRPr="002A5F06" w:rsidRDefault="002A5F06" w:rsidP="002A5F06">
      <w:pPr>
        <w:ind w:firstLine="560"/>
        <w:rPr>
          <w:rFonts w:cs="Times New Roman"/>
        </w:rPr>
      </w:pPr>
      <w:r w:rsidRPr="002A5F06">
        <w:rPr>
          <w:rFonts w:cs="Times New Roman" w:hint="eastAsia"/>
        </w:rPr>
        <w:t>1</w:t>
      </w:r>
      <w:r w:rsidRPr="002A5F06">
        <w:rPr>
          <w:rFonts w:cs="Times New Roman" w:hint="eastAsia"/>
        </w:rPr>
        <w:t>）取无人</w:t>
      </w:r>
      <w:proofErr w:type="gramStart"/>
      <w:r w:rsidRPr="002A5F06">
        <w:rPr>
          <w:rFonts w:cs="Times New Roman" w:hint="eastAsia"/>
        </w:rPr>
        <w:t>艇位置点</w:t>
      </w:r>
      <w:proofErr w:type="gramEnd"/>
      <w:r w:rsidRPr="002A5F06">
        <w:rPr>
          <w:rFonts w:cs="Times New Roman"/>
          <w:i/>
          <w:iCs/>
        </w:rPr>
        <w:t>V</w:t>
      </w:r>
      <w:r w:rsidRPr="002A5F06">
        <w:rPr>
          <w:rFonts w:cs="Times New Roman" w:hint="eastAsia"/>
        </w:rPr>
        <w:t>和目标点</w:t>
      </w:r>
      <w:r w:rsidRPr="002A5F06">
        <w:rPr>
          <w:rFonts w:cs="Times New Roman"/>
          <w:i/>
          <w:iCs/>
        </w:rPr>
        <w:t>T</w:t>
      </w:r>
      <w:r w:rsidRPr="002A5F06">
        <w:rPr>
          <w:rFonts w:cs="Times New Roman" w:hint="eastAsia"/>
        </w:rPr>
        <w:t>的连线</w:t>
      </w:r>
      <w:r w:rsidRPr="002A5F06">
        <w:rPr>
          <w:rFonts w:cs="Times New Roman"/>
          <w:i/>
          <w:iCs/>
        </w:rPr>
        <w:t>L (V , T)</w:t>
      </w:r>
      <w:r w:rsidRPr="002A5F06">
        <w:rPr>
          <w:rFonts w:cs="Times New Roman"/>
        </w:rPr>
        <w:t xml:space="preserve"> </w:t>
      </w:r>
      <w:r w:rsidRPr="002A5F06">
        <w:rPr>
          <w:rFonts w:cs="Times New Roman" w:hint="eastAsia"/>
        </w:rPr>
        <w:t>；</w:t>
      </w:r>
    </w:p>
    <w:p w14:paraId="24207E53" w14:textId="77777777" w:rsidR="002A5F06" w:rsidRPr="002A5F06" w:rsidRDefault="002A5F06" w:rsidP="002A5F06">
      <w:pPr>
        <w:ind w:firstLine="560"/>
        <w:rPr>
          <w:rFonts w:cs="Times New Roman"/>
        </w:rPr>
      </w:pPr>
      <w:r w:rsidRPr="002A5F06">
        <w:rPr>
          <w:rFonts w:cs="Times New Roman" w:hint="eastAsia"/>
        </w:rPr>
        <w:t>2</w:t>
      </w:r>
      <w:r w:rsidRPr="002A5F06">
        <w:rPr>
          <w:rFonts w:cs="Times New Roman" w:hint="eastAsia"/>
        </w:rPr>
        <w:t>）过直线</w:t>
      </w:r>
      <w:r w:rsidRPr="002A5F06">
        <w:rPr>
          <w:rFonts w:cs="Times New Roman"/>
          <w:i/>
          <w:iCs/>
        </w:rPr>
        <w:t xml:space="preserve">L (V, T) </w:t>
      </w:r>
      <w:r w:rsidRPr="002A5F06">
        <w:rPr>
          <w:rFonts w:cs="Times New Roman" w:hint="eastAsia"/>
        </w:rPr>
        <w:t>做垂直于</w:t>
      </w:r>
      <w:r w:rsidRPr="002A5F06">
        <w:rPr>
          <w:rFonts w:cs="Times New Roman"/>
          <w:i/>
          <w:iCs/>
        </w:rPr>
        <w:t>XOY</w:t>
      </w:r>
      <w:r w:rsidRPr="002A5F06">
        <w:rPr>
          <w:rFonts w:cs="Times New Roman" w:hint="eastAsia"/>
        </w:rPr>
        <w:t>平面</w:t>
      </w:r>
      <w:proofErr w:type="gramStart"/>
      <w:r w:rsidRPr="002A5F06">
        <w:rPr>
          <w:rFonts w:cs="Times New Roman" w:hint="eastAsia"/>
        </w:rPr>
        <w:t>的垂面</w:t>
      </w:r>
      <w:proofErr w:type="gramEnd"/>
      <w:r w:rsidRPr="002A5F06">
        <w:rPr>
          <w:rFonts w:cs="Times New Roman"/>
        </w:rPr>
        <w:t xml:space="preserve"> </w:t>
      </w:r>
      <w:r w:rsidRPr="002A5F06">
        <w:rPr>
          <w:rFonts w:cs="Times New Roman" w:hint="eastAsia"/>
        </w:rPr>
        <w:t>。</w:t>
      </w:r>
    </w:p>
    <w:p w14:paraId="0D9B073A" w14:textId="77777777" w:rsidR="002A5F06" w:rsidRPr="002A5F06" w:rsidRDefault="002A5F06" w:rsidP="002A5F06">
      <w:pPr>
        <w:ind w:firstLine="560"/>
        <w:rPr>
          <w:rFonts w:cs="Times New Roman"/>
        </w:rPr>
      </w:pPr>
      <w:r w:rsidRPr="002A5F06">
        <w:rPr>
          <w:rFonts w:cs="Times New Roman" w:hint="eastAsia"/>
        </w:rPr>
        <w:t>3</w:t>
      </w:r>
      <w:r w:rsidRPr="002A5F06">
        <w:rPr>
          <w:rFonts w:cs="Times New Roman" w:hint="eastAsia"/>
        </w:rPr>
        <w:t>）</w:t>
      </w:r>
      <w:proofErr w:type="gramStart"/>
      <w:r w:rsidRPr="002A5F06">
        <w:rPr>
          <w:rFonts w:cs="Times New Roman" w:hint="eastAsia"/>
        </w:rPr>
        <w:t>取垂面</w:t>
      </w:r>
      <w:proofErr w:type="gramEnd"/>
      <w:r w:rsidRPr="002A5F06">
        <w:rPr>
          <w:rFonts w:cs="Times New Roman"/>
          <w:position w:val="-6"/>
        </w:rPr>
        <w:object w:dxaOrig="240" w:dyaOrig="220" w14:anchorId="481064AD">
          <v:shape id="_x0000_i2303" type="#_x0000_t75" style="width:12pt;height:11.15pt" o:ole="">
            <v:imagedata r:id="rId2432" o:title=""/>
          </v:shape>
          <o:OLEObject Type="Embed" ProgID="Equation.DSMT4" ShapeID="_x0000_i2303" DrawAspect="Content" ObjectID="_1762595699" r:id="rId2433"/>
        </w:object>
      </w:r>
      <w:r w:rsidRPr="002A5F06">
        <w:rPr>
          <w:rFonts w:cs="Times New Roman" w:hint="eastAsia"/>
        </w:rPr>
        <w:t>和地图的交线</w:t>
      </w:r>
      <w:r w:rsidRPr="002A5F06">
        <w:rPr>
          <w:rFonts w:cs="Times New Roman" w:hint="eastAsia"/>
          <w:i/>
          <w:iCs/>
        </w:rPr>
        <w:t xml:space="preserve">l </w:t>
      </w:r>
      <w:r w:rsidRPr="002A5F06">
        <w:rPr>
          <w:rFonts w:cs="Times New Roman" w:hint="eastAsia"/>
        </w:rPr>
        <w:t>，依据如下方式，得到近似航迹</w:t>
      </w:r>
      <w:r w:rsidRPr="002A5F06">
        <w:rPr>
          <w:rFonts w:cs="Times New Roman" w:hint="eastAsia"/>
          <w:i/>
          <w:iCs/>
        </w:rPr>
        <w:t>L</w:t>
      </w:r>
      <w:r w:rsidRPr="002A5F06">
        <w:rPr>
          <w:rFonts w:cs="Times New Roman" w:hint="eastAsia"/>
        </w:rPr>
        <w:t xml:space="preserve"> </w:t>
      </w:r>
      <w:r w:rsidRPr="002A5F06">
        <w:rPr>
          <w:rFonts w:cs="Times New Roman" w:hint="eastAsia"/>
        </w:rPr>
        <w:t>：</w:t>
      </w:r>
    </w:p>
    <w:p w14:paraId="0F710414" w14:textId="77777777" w:rsidR="002A5F06" w:rsidRPr="002A5F06" w:rsidRDefault="002A5F06" w:rsidP="002A5F06">
      <w:pPr>
        <w:ind w:firstLine="560"/>
        <w:rPr>
          <w:rFonts w:cs="Times New Roman"/>
        </w:rPr>
      </w:pPr>
      <w:r w:rsidRPr="002A5F06">
        <w:rPr>
          <w:rFonts w:cs="Times New Roman" w:hint="eastAsia"/>
        </w:rPr>
        <w:t>给定无人艇一个起始离地高度</w:t>
      </w:r>
      <w:r w:rsidRPr="002A5F06">
        <w:rPr>
          <w:rFonts w:cs="Times New Roman"/>
          <w:i/>
          <w:iCs/>
        </w:rPr>
        <w:t>mx</w:t>
      </w:r>
      <w:r w:rsidRPr="002A5F06">
        <w:rPr>
          <w:rFonts w:cs="Times New Roman" w:hint="eastAsia"/>
        </w:rPr>
        <w:t>，无人艇依照这个离水平面高度开始平行航行，当</w:t>
      </w:r>
      <w:proofErr w:type="gramStart"/>
      <w:r w:rsidRPr="002A5F06">
        <w:rPr>
          <w:rFonts w:cs="Times New Roman" w:hint="eastAsia"/>
        </w:rPr>
        <w:t>无人艇同所在</w:t>
      </w:r>
      <w:proofErr w:type="gramEnd"/>
      <w:r w:rsidRPr="002A5F06">
        <w:rPr>
          <w:rFonts w:cs="Times New Roman" w:hint="eastAsia"/>
        </w:rPr>
        <w:t>位置水平面间的高度低于</w:t>
      </w:r>
      <w:r w:rsidRPr="002A5F06">
        <w:rPr>
          <w:rFonts w:cs="Times New Roman"/>
          <w:i/>
          <w:iCs/>
        </w:rPr>
        <w:t>mx</w:t>
      </w:r>
      <w:r w:rsidRPr="002A5F06">
        <w:rPr>
          <w:rFonts w:cs="Times New Roman" w:hint="eastAsia"/>
        </w:rPr>
        <w:t>，就渐渐向上航行；离地高度介于</w:t>
      </w:r>
      <w:r w:rsidRPr="002A5F06">
        <w:rPr>
          <w:rFonts w:cs="Times New Roman"/>
          <w:i/>
          <w:iCs/>
        </w:rPr>
        <w:t>mx</w:t>
      </w:r>
      <w:r w:rsidRPr="002A5F06">
        <w:rPr>
          <w:rFonts w:cs="Times New Roman" w:hint="eastAsia"/>
        </w:rPr>
        <w:t>和</w:t>
      </w:r>
      <w:r w:rsidRPr="002A5F06">
        <w:rPr>
          <w:rFonts w:cs="Times New Roman"/>
          <w:i/>
          <w:iCs/>
        </w:rPr>
        <w:t>my</w:t>
      </w:r>
      <w:r w:rsidRPr="002A5F06">
        <w:rPr>
          <w:rFonts w:cs="Times New Roman" w:hint="eastAsia"/>
        </w:rPr>
        <w:t>之间时，保持当前航行高度平行航行，当离地高度大于</w:t>
      </w:r>
      <w:r w:rsidRPr="002A5F06">
        <w:rPr>
          <w:rFonts w:cs="Times New Roman"/>
          <w:i/>
          <w:iCs/>
        </w:rPr>
        <w:t>my</w:t>
      </w:r>
      <w:r w:rsidRPr="002A5F06">
        <w:rPr>
          <w:rFonts w:cs="Times New Roman" w:hint="eastAsia"/>
        </w:rPr>
        <w:t>无人艇就慢慢向下航行。加入</w:t>
      </w:r>
      <w:r w:rsidRPr="002A5F06">
        <w:rPr>
          <w:rFonts w:cs="Times New Roman"/>
          <w:i/>
          <w:iCs/>
        </w:rPr>
        <w:t>mx</w:t>
      </w:r>
      <w:r w:rsidRPr="002A5F06">
        <w:rPr>
          <w:rFonts w:cs="Times New Roman" w:hint="eastAsia"/>
        </w:rPr>
        <w:t>和</w:t>
      </w:r>
      <w:r w:rsidRPr="002A5F06">
        <w:rPr>
          <w:rFonts w:cs="Times New Roman"/>
          <w:i/>
          <w:iCs/>
        </w:rPr>
        <w:t>my</w:t>
      </w:r>
      <w:r w:rsidRPr="002A5F06">
        <w:rPr>
          <w:rFonts w:cs="Times New Roman" w:hint="eastAsia"/>
        </w:rPr>
        <w:t>双重限制条件是为使</w:t>
      </w:r>
      <w:proofErr w:type="gramStart"/>
      <w:r w:rsidRPr="002A5F06">
        <w:rPr>
          <w:rFonts w:cs="Times New Roman" w:hint="eastAsia"/>
        </w:rPr>
        <w:t>无人艇能尽可能</w:t>
      </w:r>
      <w:proofErr w:type="gramEnd"/>
      <w:r w:rsidRPr="002A5F06">
        <w:rPr>
          <w:rFonts w:cs="Times New Roman" w:hint="eastAsia"/>
        </w:rPr>
        <w:t>多保持平行航行，避免频繁起伏造成不稳定和产生的油耗。</w:t>
      </w:r>
    </w:p>
    <w:p w14:paraId="7DB63C18" w14:textId="77777777" w:rsidR="002A5F06" w:rsidRPr="002A5F06" w:rsidRDefault="002A5F06" w:rsidP="002A5F06">
      <w:pPr>
        <w:ind w:firstLine="560"/>
        <w:rPr>
          <w:rFonts w:cs="Times New Roman"/>
        </w:rPr>
      </w:pPr>
      <w:r w:rsidRPr="002A5F06">
        <w:rPr>
          <w:rFonts w:cs="Times New Roman" w:hint="eastAsia"/>
        </w:rPr>
        <w:t>4</w:t>
      </w:r>
      <w:r w:rsidRPr="002A5F06">
        <w:rPr>
          <w:rFonts w:cs="Times New Roman" w:hint="eastAsia"/>
        </w:rPr>
        <w:t>）计算估计航迹长度</w:t>
      </w:r>
      <w:r w:rsidRPr="002A5F06">
        <w:rPr>
          <w:rFonts w:cs="Times New Roman"/>
          <w:i/>
          <w:iCs/>
        </w:rPr>
        <w:t>D (L)</w:t>
      </w:r>
      <w:r w:rsidRPr="002A5F06">
        <w:rPr>
          <w:rFonts w:cs="Times New Roman" w:hint="eastAsia"/>
        </w:rPr>
        <w:t>即航迹代价。</w:t>
      </w:r>
    </w:p>
    <w:p w14:paraId="532C53D6" w14:textId="77777777" w:rsidR="002A5F06" w:rsidRPr="002A5F06" w:rsidRDefault="002A5F06" w:rsidP="002A5F06">
      <w:pPr>
        <w:ind w:firstLine="560"/>
        <w:rPr>
          <w:rFonts w:cs="Times New Roman"/>
        </w:rPr>
      </w:pPr>
      <w:r w:rsidRPr="002A5F06">
        <w:rPr>
          <w:rFonts w:cs="Times New Roman" w:hint="eastAsia"/>
        </w:rPr>
        <w:t>该方法得出的航迹虽然不是无人</w:t>
      </w:r>
      <w:proofErr w:type="gramStart"/>
      <w:r w:rsidRPr="002A5F06">
        <w:rPr>
          <w:rFonts w:cs="Times New Roman" w:hint="eastAsia"/>
        </w:rPr>
        <w:t>艇实际</w:t>
      </w:r>
      <w:proofErr w:type="gramEnd"/>
      <w:r w:rsidRPr="002A5F06">
        <w:rPr>
          <w:rFonts w:cs="Times New Roman" w:hint="eastAsia"/>
        </w:rPr>
        <w:t>航行的航迹，但是结合实际三维战场地形，相对以往用无人</w:t>
      </w:r>
      <w:proofErr w:type="gramStart"/>
      <w:r w:rsidRPr="002A5F06">
        <w:rPr>
          <w:rFonts w:cs="Times New Roman" w:hint="eastAsia"/>
        </w:rPr>
        <w:t>艇位置点</w:t>
      </w:r>
      <w:proofErr w:type="gramEnd"/>
      <w:r w:rsidRPr="002A5F06">
        <w:rPr>
          <w:rFonts w:cs="Times New Roman" w:hint="eastAsia"/>
        </w:rPr>
        <w:t>和目标位置点之间的欧氏距离估算更加向实际情况靠拢，且该方法较为简单计算速度快，用于作战时任务分配问题求解比较合适。</w:t>
      </w:r>
    </w:p>
    <w:p w14:paraId="669920F7"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3</w:t>
      </w:r>
      <w:r w:rsidRPr="002A5F06">
        <w:rPr>
          <w:rFonts w:cs="Times New Roman" w:hint="eastAsia"/>
        </w:rPr>
        <w:t>）威胁代价</w:t>
      </w:r>
    </w:p>
    <w:p w14:paraId="1B9296F9" w14:textId="77777777" w:rsidR="002A5F06" w:rsidRPr="002A5F06" w:rsidRDefault="002A5F06" w:rsidP="002A5F06">
      <w:pPr>
        <w:ind w:firstLine="560"/>
        <w:rPr>
          <w:rFonts w:cs="Times New Roman"/>
        </w:rPr>
      </w:pPr>
      <w:r w:rsidRPr="002A5F06">
        <w:rPr>
          <w:rFonts w:cs="Times New Roman" w:hint="eastAsia"/>
        </w:rPr>
        <w:lastRenderedPageBreak/>
        <w:t>无人艇在航行过程中，威胁概率和距离威胁的远近成正比。所以，协同目标分配的评判标准之一是无人艇航行至目标位置时的威胁代价尽可能小。设无人艇沿着</w:t>
      </w:r>
      <w:r w:rsidRPr="002A5F06">
        <w:rPr>
          <w:rFonts w:cs="Times New Roman"/>
        </w:rPr>
        <w:t>L</w:t>
      </w:r>
      <w:r w:rsidRPr="002A5F06">
        <w:rPr>
          <w:rFonts w:cs="Times New Roman" w:hint="eastAsia"/>
        </w:rPr>
        <w:t>航行过程中，受到任务场景中的威胁概率可表示为：</w:t>
      </w:r>
    </w:p>
    <w:p w14:paraId="61B68FDE" w14:textId="0C2E078C"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4"/>
        </w:rPr>
        <w:object w:dxaOrig="2520" w:dyaOrig="520" w14:anchorId="37F3282D">
          <v:shape id="_x0000_i2304" type="#_x0000_t75" style="width:126pt;height:26.15pt" o:ole="">
            <v:imagedata r:id="rId2434" o:title=""/>
          </v:shape>
          <o:OLEObject Type="Embed" ProgID="Equation.DSMT4" ShapeID="_x0000_i2304" DrawAspect="Content" ObjectID="_1762595700" r:id="rId2435"/>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0</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3BA2771" w14:textId="77777777" w:rsidR="002A5F06" w:rsidRPr="002A5F06" w:rsidRDefault="002A5F06" w:rsidP="002A5F06">
      <w:pPr>
        <w:ind w:firstLineChars="0" w:firstLine="0"/>
        <w:rPr>
          <w:rFonts w:cs="Times New Roman"/>
        </w:rPr>
      </w:pPr>
      <w:r w:rsidRPr="002A5F06">
        <w:rPr>
          <w:rFonts w:cs="Times New Roman" w:hint="eastAsia"/>
        </w:rPr>
        <w:t>其中，</w:t>
      </w:r>
      <w:r w:rsidRPr="002A5F06">
        <w:rPr>
          <w:rFonts w:cs="Times New Roman"/>
          <w:position w:val="-28"/>
        </w:rPr>
        <w:object w:dxaOrig="580" w:dyaOrig="730" w14:anchorId="06590C56">
          <v:shape id="_x0000_i2305" type="#_x0000_t75" style="width:29.15pt;height:36.45pt" o:ole="">
            <v:imagedata r:id="rId2436" o:title=""/>
          </v:shape>
          <o:OLEObject Type="Embed" ProgID="Equation.DSMT4" ShapeID="_x0000_i2305" DrawAspect="Content" ObjectID="_1762595701" r:id="rId2437"/>
        </w:object>
      </w:r>
      <w:r w:rsidRPr="002A5F06">
        <w:rPr>
          <w:rFonts w:cs="Times New Roman" w:hint="eastAsia"/>
        </w:rPr>
        <w:t>代表无人</w:t>
      </w:r>
      <w:proofErr w:type="gramStart"/>
      <w:r w:rsidRPr="002A5F06">
        <w:rPr>
          <w:rFonts w:cs="Times New Roman" w:hint="eastAsia"/>
        </w:rPr>
        <w:t>艇受到</w:t>
      </w:r>
      <w:proofErr w:type="gramEnd"/>
      <w:r w:rsidRPr="002A5F06">
        <w:rPr>
          <w:rFonts w:cs="Times New Roman" w:hint="eastAsia"/>
        </w:rPr>
        <w:t>任务场景中第</w:t>
      </w:r>
      <w:proofErr w:type="spellStart"/>
      <w:r w:rsidRPr="002A5F06">
        <w:rPr>
          <w:rFonts w:cs="Times New Roman"/>
          <w:i/>
          <w:iCs/>
        </w:rPr>
        <w:t>i</w:t>
      </w:r>
      <w:proofErr w:type="spellEnd"/>
      <w:proofErr w:type="gramStart"/>
      <w:r w:rsidRPr="002A5F06">
        <w:rPr>
          <w:rFonts w:cs="Times New Roman" w:hint="eastAsia"/>
        </w:rPr>
        <w:t>个</w:t>
      </w:r>
      <w:proofErr w:type="gramEnd"/>
      <w:r w:rsidRPr="002A5F06">
        <w:rPr>
          <w:rFonts w:cs="Times New Roman" w:hint="eastAsia"/>
        </w:rPr>
        <w:t>雷达的威胁概率，</w:t>
      </w:r>
      <w:r w:rsidRPr="002A5F06">
        <w:rPr>
          <w:rFonts w:cs="Times New Roman"/>
          <w:position w:val="-30"/>
        </w:rPr>
        <w:object w:dxaOrig="580" w:dyaOrig="730" w14:anchorId="213AE562">
          <v:shape id="_x0000_i2306" type="#_x0000_t75" style="width:29.15pt;height:36.45pt" o:ole="">
            <v:imagedata r:id="rId2438" o:title=""/>
          </v:shape>
          <o:OLEObject Type="Embed" ProgID="Equation.DSMT4" ShapeID="_x0000_i2306" DrawAspect="Content" ObjectID="_1762595702" r:id="rId2439"/>
        </w:object>
      </w:r>
      <w:r w:rsidRPr="002A5F06">
        <w:rPr>
          <w:rFonts w:cs="Times New Roman" w:hint="eastAsia"/>
        </w:rPr>
        <w:t>代表无人</w:t>
      </w:r>
      <w:proofErr w:type="gramStart"/>
      <w:r w:rsidRPr="002A5F06">
        <w:rPr>
          <w:rFonts w:cs="Times New Roman" w:hint="eastAsia"/>
        </w:rPr>
        <w:t>艇受到</w:t>
      </w:r>
      <w:proofErr w:type="gramEnd"/>
      <w:r w:rsidRPr="002A5F06">
        <w:rPr>
          <w:rFonts w:cs="Times New Roman" w:hint="eastAsia"/>
        </w:rPr>
        <w:t>任务场景中第</w:t>
      </w:r>
      <w:r w:rsidRPr="002A5F06">
        <w:rPr>
          <w:rFonts w:cs="Times New Roman"/>
          <w:i/>
          <w:iCs/>
        </w:rPr>
        <w:t>j</w:t>
      </w:r>
      <w:proofErr w:type="gramStart"/>
      <w:r w:rsidRPr="002A5F06">
        <w:rPr>
          <w:rFonts w:cs="Times New Roman" w:hint="eastAsia"/>
        </w:rPr>
        <w:t>个</w:t>
      </w:r>
      <w:proofErr w:type="gramEnd"/>
      <w:r w:rsidRPr="002A5F06">
        <w:rPr>
          <w:rFonts w:cs="Times New Roman" w:hint="eastAsia"/>
        </w:rPr>
        <w:t>地空导弹的威胁概率。上述式子表示为对航迹</w:t>
      </w:r>
      <w:r w:rsidRPr="002A5F06">
        <w:rPr>
          <w:rFonts w:cs="Times New Roman"/>
          <w:i/>
          <w:iCs/>
        </w:rPr>
        <w:t>L</w:t>
      </w:r>
      <w:r w:rsidRPr="002A5F06">
        <w:rPr>
          <w:rFonts w:cs="Times New Roman" w:hint="eastAsia"/>
        </w:rPr>
        <w:t>上可能受到的威胁进行积分，在计算过程中为缩短时间，可对航迹</w:t>
      </w:r>
      <w:r w:rsidRPr="002A5F06">
        <w:rPr>
          <w:rFonts w:cs="Times New Roman"/>
          <w:i/>
          <w:iCs/>
        </w:rPr>
        <w:t>L</w:t>
      </w:r>
      <w:r w:rsidRPr="002A5F06">
        <w:rPr>
          <w:rFonts w:cs="Times New Roman" w:hint="eastAsia"/>
        </w:rPr>
        <w:t>上若干点采样计算。</w:t>
      </w:r>
    </w:p>
    <w:p w14:paraId="0787F431" w14:textId="77777777" w:rsidR="002A5F06" w:rsidRPr="002A5F06" w:rsidRDefault="002A5F06" w:rsidP="002A5F06">
      <w:pPr>
        <w:ind w:firstLine="560"/>
        <w:rPr>
          <w:rFonts w:cs="Times New Roman"/>
        </w:rPr>
      </w:pPr>
      <w:r w:rsidRPr="002A5F06">
        <w:rPr>
          <w:rFonts w:cs="Times New Roman" w:hint="eastAsia"/>
        </w:rPr>
        <w:t>综合以上三个目标函数评估因素，可建立如下目标函数：</w:t>
      </w:r>
    </w:p>
    <w:p w14:paraId="05AFC2FD" w14:textId="2901B3BF"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3740" w:dyaOrig="380" w14:anchorId="6B7EA589">
          <v:shape id="_x0000_i2307" type="#_x0000_t75" style="width:186.85pt;height:18.85pt" o:ole="">
            <v:imagedata r:id="rId2440" o:title=""/>
          </v:shape>
          <o:OLEObject Type="Embed" ProgID="Equation.DSMT4" ShapeID="_x0000_i2307" DrawAspect="Content" ObjectID="_1762595703" r:id="rId2441"/>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1</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42D80674" w14:textId="5BFF42A5"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6"/>
        </w:rPr>
        <w:object w:dxaOrig="3840" w:dyaOrig="440" w14:anchorId="74A156CD">
          <v:shape id="_x0000_i2308" type="#_x0000_t75" style="width:192pt;height:21.85pt" o:ole="">
            <v:imagedata r:id="rId2442" o:title=""/>
          </v:shape>
          <o:OLEObject Type="Embed" ProgID="Equation.DSMT4" ShapeID="_x0000_i2308" DrawAspect="Content" ObjectID="_1762595704" r:id="rId2443"/>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2</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747C5FDD" w14:textId="77777777" w:rsidR="002A5F06" w:rsidRPr="002A5F06" w:rsidRDefault="002A5F06" w:rsidP="002A5F06">
      <w:pPr>
        <w:ind w:firstLine="560"/>
        <w:rPr>
          <w:rFonts w:cs="Times New Roman"/>
        </w:rPr>
      </w:pPr>
      <w:r w:rsidRPr="002A5F06">
        <w:rPr>
          <w:rFonts w:cs="Times New Roman"/>
          <w:i/>
          <w:iCs/>
        </w:rPr>
        <w:t>L</w:t>
      </w:r>
      <w:r w:rsidRPr="002A5F06">
        <w:rPr>
          <w:rFonts w:cs="Times New Roman" w:hint="eastAsia"/>
        </w:rPr>
        <w:t>为无人艇到目标的粗略航迹，</w:t>
      </w:r>
      <w:r w:rsidRPr="002A5F06">
        <w:rPr>
          <w:rFonts w:cs="Times New Roman"/>
          <w:i/>
          <w:iCs/>
        </w:rPr>
        <w:t>L*</w:t>
      </w:r>
      <w:r w:rsidRPr="002A5F06">
        <w:rPr>
          <w:rFonts w:cs="Times New Roman" w:hint="eastAsia"/>
        </w:rPr>
        <w:t>的定义与</w:t>
      </w:r>
      <w:r w:rsidRPr="002A5F06">
        <w:rPr>
          <w:rFonts w:cs="Times New Roman"/>
          <w:i/>
          <w:iCs/>
        </w:rPr>
        <w:t>L</w:t>
      </w:r>
      <w:r w:rsidRPr="002A5F06">
        <w:rPr>
          <w:rFonts w:cs="Times New Roman" w:hint="eastAsia"/>
        </w:rPr>
        <w:t>相似，描述目标与目标之间的巡航航迹段。</w:t>
      </w:r>
      <w:r w:rsidRPr="002A5F06">
        <w:rPr>
          <w:rFonts w:cs="Times New Roman"/>
          <w:i/>
          <w:iCs/>
        </w:rPr>
        <w:t>V (</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i/>
          <w:iCs/>
        </w:rPr>
        <w:t xml:space="preserve">) </w:t>
      </w:r>
      <w:r w:rsidRPr="002A5F06">
        <w:rPr>
          <w:rFonts w:cs="Times New Roman" w:hint="eastAsia"/>
        </w:rPr>
        <w:t>是目标的打击收益，</w:t>
      </w:r>
      <w:r w:rsidRPr="002A5F06">
        <w:rPr>
          <w:rFonts w:cs="Times New Roman" w:hint="eastAsia"/>
        </w:rPr>
        <w:t xml:space="preserve"> </w:t>
      </w:r>
      <w:r w:rsidRPr="002A5F06">
        <w:rPr>
          <w:rFonts w:cs="Times New Roman" w:hint="eastAsia"/>
          <w:i/>
          <w:iCs/>
        </w:rPr>
        <w:t>D (L)</w:t>
      </w:r>
      <w:r w:rsidRPr="002A5F06">
        <w:rPr>
          <w:rFonts w:cs="Times New Roman" w:hint="eastAsia"/>
        </w:rPr>
        <w:t xml:space="preserve"> </w:t>
      </w:r>
      <w:r w:rsidRPr="002A5F06">
        <w:rPr>
          <w:rFonts w:cs="Times New Roman" w:hint="eastAsia"/>
        </w:rPr>
        <w:t>是航程代价，</w:t>
      </w:r>
      <w:r w:rsidRPr="002A5F06">
        <w:rPr>
          <w:rFonts w:cs="Times New Roman"/>
          <w:i/>
          <w:iCs/>
        </w:rPr>
        <w:t>T (L )</w:t>
      </w:r>
      <w:r w:rsidRPr="002A5F06">
        <w:rPr>
          <w:rFonts w:cs="Times New Roman" w:hint="eastAsia"/>
        </w:rPr>
        <w:t>是威胁代价。</w:t>
      </w:r>
      <w:r w:rsidRPr="002A5F06">
        <w:rPr>
          <w:rFonts w:cs="Times New Roman"/>
          <w:position w:val="-12"/>
        </w:rPr>
        <w:object w:dxaOrig="290" w:dyaOrig="440" w14:anchorId="6C8BF52D">
          <v:shape id="_x0000_i2309" type="#_x0000_t75" style="width:14.55pt;height:21.85pt" o:ole="">
            <v:imagedata r:id="rId2444" o:title=""/>
          </v:shape>
          <o:OLEObject Type="Embed" ProgID="Equation.DSMT4" ShapeID="_x0000_i2309" DrawAspect="Content" ObjectID="_1762595705" r:id="rId2445"/>
        </w:object>
      </w:r>
      <w:r w:rsidRPr="002A5F06">
        <w:rPr>
          <w:rFonts w:cs="Times New Roman" w:hint="eastAsia"/>
        </w:rPr>
        <w:t>、</w:t>
      </w:r>
      <w:r w:rsidRPr="002A5F06">
        <w:rPr>
          <w:rFonts w:cs="Times New Roman"/>
          <w:position w:val="-12"/>
        </w:rPr>
        <w:object w:dxaOrig="290" w:dyaOrig="440" w14:anchorId="50499F2E">
          <v:shape id="_x0000_i2310" type="#_x0000_t75" style="width:14.55pt;height:21.85pt" o:ole="">
            <v:imagedata r:id="rId2446" o:title=""/>
          </v:shape>
          <o:OLEObject Type="Embed" ProgID="Equation.DSMT4" ShapeID="_x0000_i2310" DrawAspect="Content" ObjectID="_1762595706" r:id="rId2447"/>
        </w:object>
      </w:r>
      <w:r w:rsidRPr="002A5F06">
        <w:rPr>
          <w:rFonts w:cs="Times New Roman" w:hint="eastAsia"/>
        </w:rPr>
        <w:t>、</w:t>
      </w:r>
      <w:r w:rsidRPr="002A5F06">
        <w:rPr>
          <w:rFonts w:cs="Times New Roman"/>
          <w:position w:val="-12"/>
        </w:rPr>
        <w:object w:dxaOrig="290" w:dyaOrig="440" w14:anchorId="336C8DD7">
          <v:shape id="_x0000_i2311" type="#_x0000_t75" style="width:14.55pt;height:21.85pt" o:ole="">
            <v:imagedata r:id="rId2448" o:title=""/>
          </v:shape>
          <o:OLEObject Type="Embed" ProgID="Equation.DSMT4" ShapeID="_x0000_i2311" DrawAspect="Content" ObjectID="_1762595707" r:id="rId2449"/>
        </w:object>
      </w:r>
      <w:r w:rsidRPr="002A5F06">
        <w:rPr>
          <w:rFonts w:cs="Times New Roman" w:hint="eastAsia"/>
        </w:rPr>
        <w:t>为目标函数的三项权值，且</w:t>
      </w:r>
      <w:r w:rsidRPr="002A5F06">
        <w:rPr>
          <w:rFonts w:cs="Times New Roman"/>
          <w:position w:val="-12"/>
        </w:rPr>
        <w:object w:dxaOrig="1590" w:dyaOrig="440" w14:anchorId="668A3AAF">
          <v:shape id="_x0000_i2312" type="#_x0000_t75" style="width:79.7pt;height:21.85pt" o:ole="">
            <v:imagedata r:id="rId2450" o:title=""/>
          </v:shape>
          <o:OLEObject Type="Embed" ProgID="Equation.DSMT4" ShapeID="_x0000_i2312" DrawAspect="Content" ObjectID="_1762595708" r:id="rId2451"/>
        </w:object>
      </w:r>
      <w:r w:rsidRPr="002A5F06">
        <w:rPr>
          <w:rFonts w:cs="Times New Roman" w:hint="eastAsia"/>
        </w:rPr>
        <w:t>。</w:t>
      </w:r>
    </w:p>
    <w:p w14:paraId="62768550" w14:textId="77777777" w:rsidR="002A5F06" w:rsidRPr="002A5F06" w:rsidRDefault="002A5F06" w:rsidP="002A5F06">
      <w:pPr>
        <w:ind w:firstLineChars="300" w:firstLine="840"/>
        <w:rPr>
          <w:rFonts w:cs="Times New Roman"/>
        </w:rPr>
      </w:pPr>
      <w:r w:rsidRPr="002A5F06">
        <w:rPr>
          <w:rFonts w:cs="Times New Roman" w:hint="eastAsia"/>
        </w:rPr>
        <w:t>若一个目标分配方案表示为集合</w:t>
      </w:r>
      <w:r w:rsidRPr="002A5F06">
        <w:rPr>
          <w:rFonts w:cs="Times New Roman"/>
          <w:position w:val="-12"/>
        </w:rPr>
        <w:object w:dxaOrig="2740" w:dyaOrig="440" w14:anchorId="5FFA33A6">
          <v:shape id="_x0000_i2313" type="#_x0000_t75" style="width:137.15pt;height:21.85pt" o:ole="">
            <v:imagedata r:id="rId2452" o:title=""/>
          </v:shape>
          <o:OLEObject Type="Embed" ProgID="Equation.DSMT4" ShapeID="_x0000_i2313" DrawAspect="Content" ObjectID="_1762595709" r:id="rId2453"/>
        </w:object>
      </w:r>
      <w:r w:rsidRPr="002A5F06">
        <w:rPr>
          <w:rFonts w:cs="Times New Roman" w:hint="eastAsia"/>
        </w:rPr>
        <w:t>，其中</w:t>
      </w:r>
      <w:r w:rsidRPr="002A5F06">
        <w:rPr>
          <w:rFonts w:cs="Times New Roman"/>
          <w:position w:val="-18"/>
        </w:rPr>
        <w:object w:dxaOrig="1730" w:dyaOrig="440" w14:anchorId="1C9C4C9C">
          <v:shape id="_x0000_i2314" type="#_x0000_t75" style="width:86.55pt;height:21.85pt" o:ole="">
            <v:imagedata r:id="rId2454" o:title=""/>
          </v:shape>
          <o:OLEObject Type="Embed" ProgID="Equation.DSMT4" ShapeID="_x0000_i2314" DrawAspect="Content" ObjectID="_1762595710" r:id="rId2455"/>
        </w:object>
      </w:r>
      <w:r w:rsidRPr="002A5F06">
        <w:rPr>
          <w:rFonts w:cs="Times New Roman" w:hint="eastAsia"/>
        </w:rPr>
        <w:t>表示无人艇</w:t>
      </w:r>
      <w:proofErr w:type="spellStart"/>
      <w:r w:rsidRPr="002A5F06">
        <w:rPr>
          <w:rFonts w:cs="Times New Roman"/>
          <w:i/>
          <w:iCs/>
        </w:rPr>
        <w:t>i</w:t>
      </w:r>
      <w:proofErr w:type="spellEnd"/>
      <w:r w:rsidRPr="002A5F06">
        <w:rPr>
          <w:rFonts w:cs="Times New Roman" w:hint="eastAsia"/>
        </w:rPr>
        <w:t>按照次序攻击目标</w:t>
      </w:r>
      <w:r w:rsidRPr="002A5F06">
        <w:rPr>
          <w:rFonts w:cs="Times New Roman"/>
          <w:position w:val="-12"/>
        </w:rPr>
        <w:object w:dxaOrig="290" w:dyaOrig="440" w14:anchorId="3333C654">
          <v:shape id="_x0000_i2315" type="#_x0000_t75" style="width:14.55pt;height:21.85pt" o:ole="">
            <v:imagedata r:id="rId2456" o:title=""/>
          </v:shape>
          <o:OLEObject Type="Embed" ProgID="Equation.DSMT4" ShapeID="_x0000_i2315" DrawAspect="Content" ObjectID="_1762595711" r:id="rId2457"/>
        </w:object>
      </w:r>
      <w:r w:rsidRPr="002A5F06">
        <w:rPr>
          <w:rFonts w:cs="Times New Roman" w:hint="eastAsia"/>
        </w:rPr>
        <w:t>，</w:t>
      </w:r>
      <w:r w:rsidRPr="002A5F06">
        <w:rPr>
          <w:rFonts w:cs="Times New Roman"/>
          <w:position w:val="-12"/>
        </w:rPr>
        <w:object w:dxaOrig="290" w:dyaOrig="440" w14:anchorId="644C4D32">
          <v:shape id="_x0000_i2316" type="#_x0000_t75" style="width:14.55pt;height:21.85pt" o:ole="">
            <v:imagedata r:id="rId2458" o:title=""/>
          </v:shape>
          <o:OLEObject Type="Embed" ProgID="Equation.DSMT4" ShapeID="_x0000_i2316" DrawAspect="Content" ObjectID="_1762595712" r:id="rId2459"/>
        </w:object>
      </w:r>
      <w:r w:rsidRPr="002A5F06">
        <w:rPr>
          <w:rFonts w:cs="Times New Roman" w:hint="eastAsia"/>
        </w:rPr>
        <w:t>是无人艇</w:t>
      </w:r>
      <w:proofErr w:type="spellStart"/>
      <w:r w:rsidRPr="002A5F06">
        <w:rPr>
          <w:rFonts w:cs="Times New Roman"/>
          <w:i/>
          <w:iCs/>
        </w:rPr>
        <w:t>i</w:t>
      </w:r>
      <w:proofErr w:type="spellEnd"/>
      <w:r w:rsidRPr="002A5F06">
        <w:rPr>
          <w:rFonts w:cs="Times New Roman" w:hint="eastAsia"/>
        </w:rPr>
        <w:t>第</w:t>
      </w:r>
      <w:r w:rsidRPr="002A5F06">
        <w:rPr>
          <w:rFonts w:cs="Times New Roman"/>
          <w:i/>
          <w:iCs/>
        </w:rPr>
        <w:t>k</w:t>
      </w:r>
      <w:proofErr w:type="gramStart"/>
      <w:r w:rsidRPr="002A5F06">
        <w:rPr>
          <w:rFonts w:cs="Times New Roman" w:hint="eastAsia"/>
        </w:rPr>
        <w:t>个</w:t>
      </w:r>
      <w:proofErr w:type="gramEnd"/>
      <w:r w:rsidRPr="002A5F06">
        <w:rPr>
          <w:rFonts w:cs="Times New Roman" w:hint="eastAsia"/>
        </w:rPr>
        <w:t>打击的目标，共打击</w:t>
      </w:r>
      <w:r w:rsidRPr="002A5F06">
        <w:rPr>
          <w:rFonts w:cs="Times New Roman"/>
          <w:i/>
          <w:iCs/>
        </w:rPr>
        <w:t>N</w:t>
      </w:r>
      <w:r w:rsidRPr="002A5F06">
        <w:rPr>
          <w:rFonts w:cs="Times New Roman"/>
          <w:i/>
          <w:iCs/>
          <w:vertAlign w:val="subscript"/>
        </w:rPr>
        <w:t>i</w:t>
      </w:r>
      <w:proofErr w:type="gramStart"/>
      <w:r w:rsidRPr="002A5F06">
        <w:rPr>
          <w:rFonts w:cs="Times New Roman" w:hint="eastAsia"/>
        </w:rPr>
        <w:t>个</w:t>
      </w:r>
      <w:proofErr w:type="gramEnd"/>
      <w:r w:rsidRPr="002A5F06">
        <w:rPr>
          <w:rFonts w:cs="Times New Roman" w:hint="eastAsia"/>
        </w:rPr>
        <w:t>目标。无人艇</w:t>
      </w:r>
      <w:proofErr w:type="spellStart"/>
      <w:r w:rsidRPr="002A5F06">
        <w:rPr>
          <w:rFonts w:cs="Times New Roman"/>
          <w:i/>
          <w:iCs/>
        </w:rPr>
        <w:t>i</w:t>
      </w:r>
      <w:proofErr w:type="spellEnd"/>
      <w:r w:rsidRPr="002A5F06">
        <w:rPr>
          <w:rFonts w:cs="Times New Roman" w:hint="eastAsia"/>
        </w:rPr>
        <w:t>的收益为</w:t>
      </w:r>
      <w:r w:rsidRPr="002A5F06">
        <w:rPr>
          <w:rFonts w:cs="Times New Roman" w:hint="eastAsia"/>
          <w:i/>
          <w:iCs/>
        </w:rPr>
        <w:t>J</w:t>
      </w:r>
      <w:r w:rsidRPr="002A5F06">
        <w:rPr>
          <w:rFonts w:cs="Times New Roman"/>
          <w:i/>
          <w:iCs/>
          <w:vertAlign w:val="subscript"/>
        </w:rPr>
        <w:t>i</w:t>
      </w:r>
      <w:r w:rsidRPr="002A5F06">
        <w:rPr>
          <w:rFonts w:cs="Times New Roman"/>
        </w:rPr>
        <w:t>:</w:t>
      </w:r>
    </w:p>
    <w:p w14:paraId="77E53AC8" w14:textId="05C41213"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2"/>
        </w:rPr>
        <w:object w:dxaOrig="2740" w:dyaOrig="620" w14:anchorId="5E3A5858">
          <v:shape id="_x0000_i2317" type="#_x0000_t75" style="width:137.15pt;height:30.85pt" o:ole="">
            <v:imagedata r:id="rId2460" o:title=""/>
          </v:shape>
          <o:OLEObject Type="Embed" ProgID="Equation.DSMT4" ShapeID="_x0000_i2317" DrawAspect="Content" ObjectID="_1762595713" r:id="rId2461"/>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3</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00CFA00" w14:textId="77777777" w:rsidR="002A5F06" w:rsidRPr="002A5F06" w:rsidRDefault="002A5F06" w:rsidP="002A5F06">
      <w:pPr>
        <w:ind w:firstLineChars="0" w:firstLine="0"/>
        <w:rPr>
          <w:rFonts w:cs="Times New Roman"/>
        </w:rPr>
      </w:pPr>
      <w:r w:rsidRPr="002A5F06">
        <w:rPr>
          <w:rFonts w:cs="Times New Roman" w:hint="eastAsia"/>
        </w:rPr>
        <w:t>上式是单架无人艇的收益，问题目的是使所有</w:t>
      </w:r>
      <w:proofErr w:type="gramStart"/>
      <w:r w:rsidRPr="002A5F06">
        <w:rPr>
          <w:rFonts w:cs="Times New Roman" w:hint="eastAsia"/>
        </w:rPr>
        <w:t>无人艇总收益</w:t>
      </w:r>
      <w:proofErr w:type="gramEnd"/>
      <w:r w:rsidRPr="002A5F06">
        <w:rPr>
          <w:rFonts w:cs="Times New Roman" w:hint="eastAsia"/>
        </w:rPr>
        <w:t>最大。即编队集群无人艇目标函数为：</w:t>
      </w:r>
    </w:p>
    <w:p w14:paraId="7CDFA8D7" w14:textId="38AFA498"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lastRenderedPageBreak/>
        <w:tab/>
      </w:r>
      <w:r w:rsidRPr="002A5F06">
        <w:rPr>
          <w:rFonts w:cs="Times New Roman"/>
          <w:position w:val="-22"/>
        </w:rPr>
        <w:object w:dxaOrig="1660" w:dyaOrig="600" w14:anchorId="7F5C185C">
          <v:shape id="_x0000_i2318" type="#_x0000_t75" style="width:83.15pt;height:30pt" o:ole="">
            <v:imagedata r:id="rId2462" o:title=""/>
          </v:shape>
          <o:OLEObject Type="Embed" ProgID="Equation.DSMT4" ShapeID="_x0000_i2318" DrawAspect="Content" ObjectID="_1762595714" r:id="rId2463"/>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4</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2B5D2DF4" w14:textId="77777777" w:rsidR="002A5F06" w:rsidRPr="002A5F06" w:rsidRDefault="002A5F06" w:rsidP="002A5F06">
      <w:pPr>
        <w:keepNext/>
        <w:keepLines/>
        <w:widowControl/>
        <w:numPr>
          <w:ilvl w:val="2"/>
          <w:numId w:val="5"/>
        </w:numPr>
        <w:spacing w:line="360" w:lineRule="auto"/>
        <w:ind w:firstLineChars="0"/>
        <w:jc w:val="left"/>
        <w:outlineLvl w:val="2"/>
        <w:rPr>
          <w:rFonts w:eastAsia="黑体" w:cs="Times New Roman"/>
          <w:bCs/>
          <w:szCs w:val="32"/>
        </w:rPr>
      </w:pPr>
      <w:bookmarkStart w:id="94" w:name="_Toc151041486"/>
      <w:r w:rsidRPr="002A5F06">
        <w:rPr>
          <w:rFonts w:eastAsia="黑体" w:cs="Times New Roman" w:hint="eastAsia"/>
          <w:bCs/>
          <w:szCs w:val="32"/>
        </w:rPr>
        <w:t>约束条件</w:t>
      </w:r>
      <w:bookmarkEnd w:id="94"/>
    </w:p>
    <w:p w14:paraId="30B8A835" w14:textId="77777777" w:rsidR="002A5F06" w:rsidRPr="002A5F06" w:rsidRDefault="002A5F06" w:rsidP="002A5F06">
      <w:pPr>
        <w:ind w:firstLine="560"/>
        <w:rPr>
          <w:rFonts w:cs="Times New Roman"/>
        </w:rPr>
      </w:pPr>
      <w:r w:rsidRPr="002A5F06">
        <w:rPr>
          <w:rFonts w:cs="Times New Roman" w:hint="eastAsia"/>
        </w:rPr>
        <w:t>多无人艇</w:t>
      </w:r>
      <w:r w:rsidRPr="002A5F06">
        <w:rPr>
          <w:rFonts w:cs="Times New Roman" w:hint="eastAsia"/>
        </w:rPr>
        <w:t xml:space="preserve"> </w:t>
      </w:r>
      <w:r w:rsidRPr="002A5F06">
        <w:rPr>
          <w:rFonts w:cs="Times New Roman" w:hint="eastAsia"/>
        </w:rPr>
        <w:t>协同任务分配问题是一个众多约束下的组合优化问题</w:t>
      </w:r>
      <w:r w:rsidRPr="002A5F06">
        <w:rPr>
          <w:rFonts w:cs="Times New Roman" w:hint="eastAsia"/>
        </w:rPr>
        <w:t>,</w:t>
      </w:r>
      <w:r w:rsidRPr="002A5F06">
        <w:rPr>
          <w:rFonts w:cs="Times New Roman" w:hint="eastAsia"/>
        </w:rPr>
        <w:t>约束条件越多</w:t>
      </w:r>
      <w:r w:rsidRPr="002A5F06">
        <w:rPr>
          <w:rFonts w:cs="Times New Roman" w:hint="eastAsia"/>
        </w:rPr>
        <w:t>,</w:t>
      </w:r>
      <w:r w:rsidRPr="002A5F06">
        <w:rPr>
          <w:rFonts w:cs="Times New Roman" w:hint="eastAsia"/>
        </w:rPr>
        <w:t>要求协同度就越高</w:t>
      </w:r>
      <w:r w:rsidRPr="002A5F06">
        <w:rPr>
          <w:rFonts w:cs="Times New Roman" w:hint="eastAsia"/>
        </w:rPr>
        <w:t>,</w:t>
      </w:r>
      <w:r w:rsidRPr="002A5F06">
        <w:rPr>
          <w:rFonts w:cs="Times New Roman" w:hint="eastAsia"/>
        </w:rPr>
        <w:t>求解就越复杂。首先对</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执行任务的各类约束条件进行总结和定义。</w:t>
      </w:r>
    </w:p>
    <w:p w14:paraId="3719C66E"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 xml:space="preserve"> 1: </w:t>
      </w:r>
    </w:p>
    <w:p w14:paraId="72DE473E" w14:textId="0A2A79F4"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1380" w:dyaOrig="380" w14:anchorId="0B1F6CF3">
          <v:shape id="_x0000_i2319" type="#_x0000_t75" style="width:69pt;height:18.85pt" o:ole="">
            <v:imagedata r:id="rId2464" o:title=""/>
          </v:shape>
          <o:OLEObject Type="Embed" ProgID="Equation.DSMT4" ShapeID="_x0000_i2319" DrawAspect="Content" ObjectID="_1762595715" r:id="rId2465"/>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5</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54601B32" w14:textId="77777777" w:rsidR="002A5F06" w:rsidRPr="002A5F06" w:rsidRDefault="002A5F06" w:rsidP="002A5F06">
      <w:pPr>
        <w:ind w:firstLineChars="0" w:firstLine="0"/>
        <w:rPr>
          <w:rFonts w:cs="Times New Roman"/>
        </w:rPr>
      </w:pPr>
      <w:r w:rsidRPr="002A5F06">
        <w:rPr>
          <w:rFonts w:cs="Times New Roman" w:hint="eastAsia"/>
        </w:rPr>
        <w:t>该约束条件表明</w:t>
      </w:r>
      <w:r w:rsidRPr="002A5F06">
        <w:rPr>
          <w:rFonts w:cs="Times New Roman" w:hint="eastAsia"/>
        </w:rPr>
        <w:t>,</w:t>
      </w:r>
      <w:r w:rsidRPr="002A5F06">
        <w:rPr>
          <w:rFonts w:cs="Times New Roman" w:hint="eastAsia"/>
        </w:rPr>
        <w:t>任务</w:t>
      </w:r>
      <w:r w:rsidRPr="002A5F06">
        <w:rPr>
          <w:rFonts w:cs="Times New Roman" w:hint="eastAsia"/>
          <w:i/>
          <w:iCs/>
        </w:rPr>
        <w:t>T</w:t>
      </w:r>
      <w:r w:rsidRPr="002A5F06">
        <w:rPr>
          <w:rFonts w:cs="Times New Roman"/>
          <w:i/>
          <w:iCs/>
          <w:vertAlign w:val="subscript"/>
        </w:rPr>
        <w:t>i</w:t>
      </w:r>
      <w:r w:rsidRPr="002A5F06">
        <w:rPr>
          <w:rFonts w:cs="Times New Roman" w:hint="eastAsia"/>
        </w:rPr>
        <w:t>和</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hint="eastAsia"/>
        </w:rPr>
        <w:t>需要按照一定的顺序完成</w:t>
      </w:r>
      <w:r w:rsidRPr="002A5F06">
        <w:rPr>
          <w:rFonts w:cs="Times New Roman" w:hint="eastAsia"/>
        </w:rPr>
        <w:t>,</w:t>
      </w:r>
      <w:r w:rsidRPr="002A5F06">
        <w:rPr>
          <w:rFonts w:cs="Times New Roman" w:hint="eastAsia"/>
        </w:rPr>
        <w:t>任务之间具有一定的时序约束。</w:t>
      </w:r>
    </w:p>
    <w:p w14:paraId="060028CE"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 xml:space="preserve"> 2:</w:t>
      </w:r>
    </w:p>
    <w:p w14:paraId="4F2A1FEE" w14:textId="251A5D66"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4"/>
        </w:rPr>
        <w:object w:dxaOrig="2000" w:dyaOrig="620" w14:anchorId="4FA34C91">
          <v:shape id="_x0000_i2320" type="#_x0000_t75" style="width:99.85pt;height:30.85pt" o:ole="">
            <v:imagedata r:id="rId2466" o:title=""/>
          </v:shape>
          <o:OLEObject Type="Embed" ProgID="Equation.DSMT4" ShapeID="_x0000_i2320" DrawAspect="Content" ObjectID="_1762595716" r:id="rId2467"/>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6</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1E17D70A"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hint="eastAsia"/>
        </w:rPr>
        <w:t>,</w:t>
      </w:r>
      <w:proofErr w:type="spellStart"/>
      <w:r w:rsidRPr="002A5F06">
        <w:rPr>
          <w:rFonts w:cs="Times New Roman" w:hint="eastAsia"/>
        </w:rPr>
        <w:t>tT</w:t>
      </w:r>
      <w:proofErr w:type="spellEnd"/>
      <w:r w:rsidRPr="002A5F06">
        <w:rPr>
          <w:rFonts w:cs="Times New Roman" w:hint="eastAsia"/>
        </w:rPr>
        <w:t xml:space="preserve"> </w:t>
      </w:r>
      <w:r w:rsidRPr="002A5F06">
        <w:rPr>
          <w:rFonts w:cs="Times New Roman" w:hint="eastAsia"/>
        </w:rPr>
        <w:t>代表任务类型</w:t>
      </w:r>
      <w:r w:rsidRPr="002A5F06">
        <w:rPr>
          <w:rFonts w:cs="Times New Roman" w:hint="eastAsia"/>
        </w:rPr>
        <w:t>,</w:t>
      </w:r>
      <w:proofErr w:type="spellStart"/>
      <w:r w:rsidRPr="002A5F06">
        <w:rPr>
          <w:rFonts w:cs="Times New Roman" w:hint="eastAsia"/>
        </w:rPr>
        <w:t>vT</w:t>
      </w:r>
      <w:proofErr w:type="spellEnd"/>
      <w:r w:rsidRPr="002A5F06">
        <w:rPr>
          <w:rFonts w:cs="Times New Roman" w:hint="eastAsia"/>
        </w:rPr>
        <w:t xml:space="preserve"> </w:t>
      </w:r>
      <w:r w:rsidRPr="002A5F06">
        <w:rPr>
          <w:rFonts w:cs="Times New Roman" w:hint="eastAsia"/>
        </w:rPr>
        <w:t>代表</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类型。该约束条件表明</w:t>
      </w:r>
      <w:r w:rsidRPr="002A5F06">
        <w:rPr>
          <w:rFonts w:cs="Times New Roman" w:hint="eastAsia"/>
        </w:rPr>
        <w:t>,</w:t>
      </w:r>
      <w:r w:rsidRPr="002A5F06">
        <w:rPr>
          <w:rFonts w:cs="Times New Roman" w:hint="eastAsia"/>
        </w:rPr>
        <w:t>在任务区域中，携带某类型传感器的无人艇</w:t>
      </w:r>
      <w:r w:rsidRPr="002A5F06">
        <w:rPr>
          <w:rFonts w:cs="Times New Roman" w:hint="eastAsia"/>
        </w:rPr>
        <w:t xml:space="preserve"> </w:t>
      </w:r>
      <w:r w:rsidRPr="002A5F06">
        <w:rPr>
          <w:rFonts w:cs="Times New Roman" w:hint="eastAsia"/>
        </w:rPr>
        <w:t>只能执行类型相匹配的任务。说明任务有可执行性</w:t>
      </w:r>
    </w:p>
    <w:p w14:paraId="13A14B7D"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 xml:space="preserve"> 3:</w:t>
      </w:r>
    </w:p>
    <w:p w14:paraId="2DD9BE5F" w14:textId="3B161B12"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4"/>
        </w:rPr>
        <w:object w:dxaOrig="1060" w:dyaOrig="620" w14:anchorId="46BD298C">
          <v:shape id="_x0000_i2321" type="#_x0000_t75" style="width:53.15pt;height:30.85pt" o:ole="">
            <v:imagedata r:id="rId2468" o:title=""/>
          </v:shape>
          <o:OLEObject Type="Embed" ProgID="Equation.DSMT4" ShapeID="_x0000_i2321" DrawAspect="Content" ObjectID="_1762595717" r:id="rId2469"/>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7</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156912B0"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hint="eastAsia"/>
          <w:i/>
          <w:iCs/>
        </w:rPr>
        <w:t>T</w:t>
      </w:r>
      <w:r w:rsidRPr="002A5F06">
        <w:rPr>
          <w:rFonts w:cs="Times New Roman" w:hint="eastAsia"/>
          <w:i/>
          <w:iCs/>
          <w:vertAlign w:val="subscript"/>
        </w:rPr>
        <w:t>i</w:t>
      </w:r>
      <w:r w:rsidRPr="002A5F06">
        <w:rPr>
          <w:rFonts w:cs="Times New Roman" w:hint="eastAsia"/>
          <w:i/>
          <w:iCs/>
          <w:vertAlign w:val="subscript"/>
        </w:rPr>
        <w:t>，</w:t>
      </w:r>
      <w:r w:rsidRPr="002A5F06">
        <w:rPr>
          <w:rFonts w:cs="Times New Roman" w:hint="eastAsia"/>
          <w:i/>
          <w:iCs/>
          <w:vertAlign w:val="subscript"/>
        </w:rPr>
        <w:t>j</w:t>
      </w:r>
      <w:r w:rsidRPr="002A5F06">
        <w:rPr>
          <w:rFonts w:cs="Times New Roman" w:hint="eastAsia"/>
        </w:rPr>
        <w:t>表示</w:t>
      </w:r>
      <w:proofErr w:type="spellStart"/>
      <w:r w:rsidRPr="002A5F06">
        <w:rPr>
          <w:rFonts w:cs="Times New Roman" w:hint="eastAsia"/>
          <w:i/>
          <w:iCs/>
        </w:rPr>
        <w:t>i</w:t>
      </w:r>
      <w:proofErr w:type="spellEnd"/>
      <w:r w:rsidRPr="002A5F06">
        <w:rPr>
          <w:rFonts w:cs="Times New Roman" w:hint="eastAsia"/>
        </w:rPr>
        <w:t>水面无人艇执行任务。该约束条件表明</w:t>
      </w:r>
      <w:r w:rsidRPr="002A5F06">
        <w:rPr>
          <w:rFonts w:cs="Times New Roman" w:hint="eastAsia"/>
        </w:rPr>
        <w:t>,</w:t>
      </w:r>
      <w:r w:rsidRPr="002A5F06">
        <w:rPr>
          <w:rFonts w:cs="Times New Roman" w:hint="eastAsia"/>
        </w:rPr>
        <w:t>每个任务只能被分配或执行一次，任务有唯一性。</w:t>
      </w:r>
    </w:p>
    <w:p w14:paraId="7AFEAB0C"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 xml:space="preserve"> 4:</w:t>
      </w:r>
    </w:p>
    <w:p w14:paraId="16F4E5A5" w14:textId="0B598D7C"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1680" w:dyaOrig="400" w14:anchorId="61EFB5A7">
          <v:shape id="_x0000_i2322" type="#_x0000_t75" style="width:84pt;height:20.15pt" o:ole="">
            <v:imagedata r:id="rId2470" o:title=""/>
          </v:shape>
          <o:OLEObject Type="Embed" ProgID="Equation.DSMT4" ShapeID="_x0000_i2322" DrawAspect="Content" ObjectID="_1762595718" r:id="rId2471"/>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8</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4C1AAF33"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hint="eastAsia"/>
        </w:rPr>
        <w:t>,</w:t>
      </w:r>
      <w:proofErr w:type="spellStart"/>
      <w:r w:rsidRPr="002A5F06">
        <w:rPr>
          <w:rFonts w:cs="Times New Roman" w:hint="eastAsia"/>
        </w:rPr>
        <w:t>tE</w:t>
      </w:r>
      <w:proofErr w:type="spellEnd"/>
      <w:r w:rsidRPr="002A5F06">
        <w:rPr>
          <w:rFonts w:cs="Times New Roman" w:hint="eastAsia"/>
        </w:rPr>
        <w:t>代表完成任务所需要的能源</w:t>
      </w:r>
      <w:r w:rsidRPr="002A5F06">
        <w:rPr>
          <w:rFonts w:cs="Times New Roman" w:hint="eastAsia"/>
        </w:rPr>
        <w:t>;</w:t>
      </w:r>
      <w:proofErr w:type="spellStart"/>
      <w:r w:rsidRPr="002A5F06">
        <w:rPr>
          <w:rFonts w:cs="Times New Roman" w:hint="eastAsia"/>
        </w:rPr>
        <w:t>vE</w:t>
      </w:r>
      <w:proofErr w:type="spellEnd"/>
      <w:r w:rsidRPr="002A5F06">
        <w:rPr>
          <w:rFonts w:cs="Times New Roman" w:hint="eastAsia"/>
        </w:rPr>
        <w:t xml:space="preserve"> </w:t>
      </w:r>
      <w:r w:rsidRPr="002A5F06">
        <w:rPr>
          <w:rFonts w:cs="Times New Roman" w:hint="eastAsia"/>
        </w:rPr>
        <w:t>代表</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完成任务消耗的能源。该约束条件表明</w:t>
      </w:r>
      <w:r w:rsidRPr="002A5F06">
        <w:rPr>
          <w:rFonts w:cs="Times New Roman" w:hint="eastAsia"/>
        </w:rPr>
        <w:t>,</w:t>
      </w:r>
      <w:r w:rsidRPr="002A5F06">
        <w:rPr>
          <w:rFonts w:cs="Times New Roman" w:hint="eastAsia"/>
        </w:rPr>
        <w:t>在</w:t>
      </w:r>
      <w:r w:rsidRPr="002A5F06">
        <w:rPr>
          <w:rFonts w:cs="Times New Roman" w:hint="eastAsia"/>
        </w:rPr>
        <w:t xml:space="preserve"> </w:t>
      </w:r>
      <w:r w:rsidRPr="002A5F06">
        <w:rPr>
          <w:rFonts w:cs="Times New Roman" w:hint="eastAsia"/>
        </w:rPr>
        <w:t>无人艇具有可执行性的前提下</w:t>
      </w:r>
      <w:r w:rsidRPr="002A5F06">
        <w:rPr>
          <w:rFonts w:cs="Times New Roman" w:hint="eastAsia"/>
        </w:rPr>
        <w:t>,</w:t>
      </w:r>
      <w:r w:rsidRPr="002A5F06">
        <w:rPr>
          <w:rFonts w:cs="Times New Roman" w:hint="eastAsia"/>
        </w:rPr>
        <w:t>当</w:t>
      </w:r>
      <w:r w:rsidRPr="002A5F06">
        <w:rPr>
          <w:rFonts w:cs="Times New Roman" w:hint="eastAsia"/>
        </w:rPr>
        <w:t xml:space="preserve"> </w:t>
      </w:r>
      <w:r w:rsidRPr="002A5F06">
        <w:rPr>
          <w:rFonts w:cs="Times New Roman" w:hint="eastAsia"/>
        </w:rPr>
        <w:t>无人</w:t>
      </w:r>
      <w:r w:rsidRPr="002A5F06">
        <w:rPr>
          <w:rFonts w:cs="Times New Roman" w:hint="eastAsia"/>
        </w:rPr>
        <w:lastRenderedPageBreak/>
        <w:t>艇</w:t>
      </w:r>
      <w:r w:rsidRPr="002A5F06">
        <w:rPr>
          <w:rFonts w:cs="Times New Roman" w:hint="eastAsia"/>
        </w:rPr>
        <w:t xml:space="preserve"> </w:t>
      </w:r>
      <w:r w:rsidRPr="002A5F06">
        <w:rPr>
          <w:rFonts w:cs="Times New Roman" w:hint="eastAsia"/>
        </w:rPr>
        <w:t>执行完此任务后</w:t>
      </w:r>
      <w:r w:rsidRPr="002A5F06">
        <w:rPr>
          <w:rFonts w:cs="Times New Roman" w:hint="eastAsia"/>
        </w:rPr>
        <w:t>,</w:t>
      </w:r>
      <w:r w:rsidRPr="002A5F06">
        <w:rPr>
          <w:rFonts w:cs="Times New Roman" w:hint="eastAsia"/>
        </w:rPr>
        <w:t>还有剩余能源。说明任务有有效性。</w:t>
      </w:r>
    </w:p>
    <w:p w14:paraId="36C02393"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5</w:t>
      </w:r>
      <w:r w:rsidRPr="002A5F06">
        <w:rPr>
          <w:rFonts w:cs="Times New Roman" w:hint="eastAsia"/>
        </w:rPr>
        <w:t>：</w:t>
      </w:r>
    </w:p>
    <w:p w14:paraId="04219566" w14:textId="733FE607"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8"/>
        </w:rPr>
        <w:object w:dxaOrig="1120" w:dyaOrig="680" w14:anchorId="4418A0AF">
          <v:shape id="_x0000_i2323" type="#_x0000_t75" style="width:56.15pt;height:33.85pt" o:ole="">
            <v:imagedata r:id="rId2472" o:title=""/>
          </v:shape>
          <o:OLEObject Type="Embed" ProgID="Equation.DSMT4" ShapeID="_x0000_i2323" DrawAspect="Content" ObjectID="_1762595719" r:id="rId2473"/>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39</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176D191D" w14:textId="77777777" w:rsidR="002A5F06" w:rsidRPr="002A5F06" w:rsidRDefault="002A5F06" w:rsidP="002A5F06">
      <w:pPr>
        <w:ind w:firstLineChars="0" w:firstLine="0"/>
        <w:rPr>
          <w:rFonts w:cs="Times New Roman"/>
        </w:rPr>
      </w:pPr>
      <w:r w:rsidRPr="002A5F06">
        <w:rPr>
          <w:rFonts w:cs="Times New Roman" w:hint="eastAsia"/>
        </w:rPr>
        <w:t>式中，</w:t>
      </w:r>
      <w:proofErr w:type="spellStart"/>
      <w:r w:rsidRPr="002A5F06">
        <w:rPr>
          <w:rFonts w:cs="Times New Roman" w:hint="eastAsia"/>
        </w:rPr>
        <w:t>Tf</w:t>
      </w:r>
      <w:r w:rsidRPr="002A5F06">
        <w:rPr>
          <w:rFonts w:cs="Times New Roman"/>
          <w:i/>
          <w:iCs/>
          <w:vertAlign w:val="subscript"/>
        </w:rPr>
        <w:t>i</w:t>
      </w:r>
      <w:proofErr w:type="spellEnd"/>
      <w:r w:rsidRPr="002A5F06">
        <w:rPr>
          <w:rFonts w:cs="Times New Roman" w:hint="eastAsia"/>
          <w:i/>
          <w:iCs/>
          <w:vertAlign w:val="subscript"/>
        </w:rPr>
        <w:t xml:space="preserve"> </w:t>
      </w:r>
      <w:r w:rsidRPr="002A5F06">
        <w:rPr>
          <w:rFonts w:cs="Times New Roman" w:hint="eastAsia"/>
        </w:rPr>
        <w:t>表示第</w:t>
      </w:r>
      <w:proofErr w:type="spellStart"/>
      <w:r w:rsidRPr="002A5F06">
        <w:rPr>
          <w:rFonts w:cs="Times New Roman" w:hint="eastAsia"/>
          <w:i/>
          <w:iCs/>
        </w:rPr>
        <w:t>i</w:t>
      </w:r>
      <w:proofErr w:type="spellEnd"/>
      <w:proofErr w:type="gramStart"/>
      <w:r w:rsidRPr="002A5F06">
        <w:rPr>
          <w:rFonts w:cs="Times New Roman" w:hint="eastAsia"/>
        </w:rPr>
        <w:t>个</w:t>
      </w:r>
      <w:proofErr w:type="gramEnd"/>
      <w:r w:rsidRPr="002A5F06">
        <w:rPr>
          <w:rFonts w:cs="Times New Roman" w:hint="eastAsia"/>
        </w:rPr>
        <w:t>任务子集。该约束条件表明</w:t>
      </w:r>
      <w:r w:rsidRPr="002A5F06">
        <w:rPr>
          <w:rFonts w:cs="Times New Roman" w:hint="eastAsia"/>
        </w:rPr>
        <w:t>,</w:t>
      </w:r>
      <w:r w:rsidRPr="002A5F06">
        <w:rPr>
          <w:rFonts w:cs="Times New Roman" w:hint="eastAsia"/>
        </w:rPr>
        <w:t>任务集合</w:t>
      </w:r>
      <w:r w:rsidRPr="002A5F06">
        <w:rPr>
          <w:rFonts w:cs="Times New Roman" w:hint="eastAsia"/>
          <w:i/>
          <w:iCs/>
        </w:rPr>
        <w:t>T</w:t>
      </w:r>
      <w:r w:rsidRPr="002A5F06">
        <w:rPr>
          <w:rFonts w:cs="Times New Roman" w:hint="eastAsia"/>
        </w:rPr>
        <w:t>由</w:t>
      </w:r>
      <w:r w:rsidRPr="002A5F06">
        <w:rPr>
          <w:rFonts w:cs="Times New Roman" w:hint="eastAsia"/>
          <w:i/>
          <w:iCs/>
        </w:rPr>
        <w:t>n</w:t>
      </w:r>
      <w:r w:rsidRPr="002A5F06">
        <w:rPr>
          <w:rFonts w:cs="Times New Roman" w:hint="eastAsia"/>
        </w:rPr>
        <w:t xml:space="preserve"> </w:t>
      </w:r>
      <w:proofErr w:type="gramStart"/>
      <w:r w:rsidRPr="002A5F06">
        <w:rPr>
          <w:rFonts w:cs="Times New Roman" w:hint="eastAsia"/>
        </w:rPr>
        <w:t>个</w:t>
      </w:r>
      <w:proofErr w:type="gramEnd"/>
      <w:r w:rsidRPr="002A5F06">
        <w:rPr>
          <w:rFonts w:cs="Times New Roman" w:hint="eastAsia"/>
        </w:rPr>
        <w:t>任务子集合组成。</w:t>
      </w:r>
    </w:p>
    <w:p w14:paraId="4F6923B5"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 xml:space="preserve"> 6:</w:t>
      </w:r>
    </w:p>
    <w:p w14:paraId="0F8BBD1C" w14:textId="2192278E"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1920" w:dyaOrig="380" w14:anchorId="7FD92B51">
          <v:shape id="_x0000_i2324" type="#_x0000_t75" style="width:96pt;height:18.85pt" o:ole="">
            <v:imagedata r:id="rId2474" o:title=""/>
          </v:shape>
          <o:OLEObject Type="Embed" ProgID="Equation.DSMT4" ShapeID="_x0000_i2324" DrawAspect="Content" ObjectID="_1762595720" r:id="rId2475"/>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0</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7EE2934A" w14:textId="77777777" w:rsidR="002A5F06" w:rsidRPr="002A5F06" w:rsidRDefault="002A5F06" w:rsidP="002A5F06">
      <w:pPr>
        <w:ind w:firstLineChars="0" w:firstLine="0"/>
        <w:rPr>
          <w:rFonts w:cs="Times New Roman"/>
        </w:rPr>
      </w:pPr>
      <w:r w:rsidRPr="002A5F06">
        <w:rPr>
          <w:rFonts w:cs="Times New Roman" w:hint="eastAsia"/>
        </w:rPr>
        <w:t>该约束条件表明</w:t>
      </w:r>
      <w:r w:rsidRPr="002A5F06">
        <w:rPr>
          <w:rFonts w:cs="Times New Roman" w:hint="eastAsia"/>
        </w:rPr>
        <w:t>,</w:t>
      </w:r>
      <w:r w:rsidRPr="002A5F06">
        <w:rPr>
          <w:rFonts w:cs="Times New Roman" w:hint="eastAsia"/>
        </w:rPr>
        <w:t>某一个任务只能在一个子集合且两个任务子集合中的元素不会重复出现。</w:t>
      </w:r>
    </w:p>
    <w:p w14:paraId="55397FF5" w14:textId="77777777" w:rsidR="002A5F06" w:rsidRPr="002A5F06" w:rsidRDefault="002A5F06" w:rsidP="002A5F06">
      <w:pPr>
        <w:ind w:firstLine="560"/>
        <w:rPr>
          <w:rFonts w:cs="Times New Roman"/>
        </w:rPr>
      </w:pPr>
      <w:r w:rsidRPr="002A5F06">
        <w:rPr>
          <w:rFonts w:cs="Times New Roman" w:hint="eastAsia"/>
        </w:rPr>
        <w:t>约束条件</w:t>
      </w:r>
      <w:r w:rsidRPr="002A5F06">
        <w:rPr>
          <w:rFonts w:cs="Times New Roman" w:hint="eastAsia"/>
        </w:rPr>
        <w:t>7:</w:t>
      </w:r>
    </w:p>
    <w:p w14:paraId="19EEC06F" w14:textId="126C1A40"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22"/>
        </w:rPr>
        <w:object w:dxaOrig="1180" w:dyaOrig="600" w14:anchorId="495FC926">
          <v:shape id="_x0000_i2325" type="#_x0000_t75" style="width:59.15pt;height:30pt" o:ole="">
            <v:imagedata r:id="rId2476" o:title=""/>
          </v:shape>
          <o:OLEObject Type="Embed" ProgID="Equation.DSMT4" ShapeID="_x0000_i2325" DrawAspect="Content" ObjectID="_1762595721" r:id="rId2477"/>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1</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77592169" w14:textId="77777777" w:rsidR="002A5F06" w:rsidRPr="002A5F06" w:rsidRDefault="002A5F06" w:rsidP="002A5F06">
      <w:pPr>
        <w:ind w:firstLineChars="0" w:firstLine="0"/>
        <w:rPr>
          <w:rFonts w:cs="Times New Roman"/>
        </w:rPr>
      </w:pPr>
      <w:r w:rsidRPr="002A5F06">
        <w:rPr>
          <w:rFonts w:cs="Times New Roman" w:hint="eastAsia"/>
        </w:rPr>
        <w:t>该约束条件表明</w:t>
      </w:r>
      <w:r w:rsidRPr="002A5F06">
        <w:rPr>
          <w:rFonts w:cs="Times New Roman" w:hint="eastAsia"/>
        </w:rPr>
        <w:t>,</w:t>
      </w:r>
      <w:r w:rsidRPr="002A5F06">
        <w:rPr>
          <w:rFonts w:cs="Times New Roman" w:hint="eastAsia"/>
        </w:rPr>
        <w:t>所有任务子集元素个数</w:t>
      </w:r>
      <w:r w:rsidRPr="002A5F06">
        <w:rPr>
          <w:rFonts w:cs="Times New Roman" w:hint="eastAsia"/>
        </w:rPr>
        <w:t xml:space="preserve"> Num;</w:t>
      </w:r>
      <w:r w:rsidRPr="002A5F06">
        <w:rPr>
          <w:rFonts w:cs="Times New Roman" w:hint="eastAsia"/>
        </w:rPr>
        <w:t>的总数为总任务个数</w:t>
      </w:r>
      <w:r w:rsidRPr="002A5F06">
        <w:rPr>
          <w:rFonts w:cs="Times New Roman" w:hint="eastAsia"/>
        </w:rPr>
        <w:t>m</w:t>
      </w:r>
      <w:r w:rsidRPr="002A5F06">
        <w:rPr>
          <w:rFonts w:cs="Times New Roman" w:hint="eastAsia"/>
        </w:rPr>
        <w:t>。</w:t>
      </w:r>
    </w:p>
    <w:p w14:paraId="3163B71A" w14:textId="77777777" w:rsidR="002A5F06" w:rsidRPr="002A5F06" w:rsidRDefault="002A5F06" w:rsidP="002A5F06">
      <w:pPr>
        <w:ind w:firstLine="560"/>
        <w:rPr>
          <w:rFonts w:cs="Times New Roman"/>
        </w:rPr>
      </w:pPr>
      <w:r w:rsidRPr="002A5F06">
        <w:rPr>
          <w:rFonts w:cs="Times New Roman" w:hint="eastAsia"/>
        </w:rPr>
        <w:t>以上的约束条件对</w:t>
      </w:r>
      <w:r w:rsidRPr="002A5F06">
        <w:rPr>
          <w:rFonts w:cs="Times New Roman" w:hint="eastAsia"/>
        </w:rPr>
        <w:t xml:space="preserve"> </w:t>
      </w:r>
      <w:r w:rsidRPr="002A5F06">
        <w:rPr>
          <w:rFonts w:cs="Times New Roman" w:hint="eastAsia"/>
        </w:rPr>
        <w:t>无人艇在执行任务的约束做了描述和说明</w:t>
      </w:r>
      <w:r w:rsidRPr="002A5F06">
        <w:rPr>
          <w:rFonts w:cs="Times New Roman" w:hint="eastAsia"/>
        </w:rPr>
        <w:t>,</w:t>
      </w:r>
      <w:r w:rsidRPr="002A5F06">
        <w:rPr>
          <w:rFonts w:cs="Times New Roman" w:hint="eastAsia"/>
        </w:rPr>
        <w:t>这些约束条件的存在</w:t>
      </w:r>
      <w:r w:rsidRPr="002A5F06">
        <w:rPr>
          <w:rFonts w:cs="Times New Roman" w:hint="eastAsia"/>
        </w:rPr>
        <w:t>,</w:t>
      </w:r>
      <w:r w:rsidRPr="002A5F06">
        <w:rPr>
          <w:rFonts w:cs="Times New Roman" w:hint="eastAsia"/>
        </w:rPr>
        <w:t>使得</w:t>
      </w:r>
      <w:r w:rsidRPr="002A5F06">
        <w:rPr>
          <w:rFonts w:cs="Times New Roman" w:hint="eastAsia"/>
        </w:rPr>
        <w:t xml:space="preserve"> </w:t>
      </w:r>
      <w:r w:rsidRPr="002A5F06">
        <w:rPr>
          <w:rFonts w:cs="Times New Roman" w:hint="eastAsia"/>
        </w:rPr>
        <w:t>无人</w:t>
      </w:r>
      <w:proofErr w:type="gramStart"/>
      <w:r w:rsidRPr="002A5F06">
        <w:rPr>
          <w:rFonts w:cs="Times New Roman" w:hint="eastAsia"/>
        </w:rPr>
        <w:t>艇之间</w:t>
      </w:r>
      <w:proofErr w:type="gramEnd"/>
      <w:r w:rsidRPr="002A5F06">
        <w:rPr>
          <w:rFonts w:cs="Times New Roman" w:hint="eastAsia"/>
        </w:rPr>
        <w:t>的任务协同才有了意义。在相同的</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和任务的条件下</w:t>
      </w:r>
      <w:r w:rsidRPr="002A5F06">
        <w:rPr>
          <w:rFonts w:cs="Times New Roman" w:hint="eastAsia"/>
        </w:rPr>
        <w:t>,</w:t>
      </w:r>
      <w:r w:rsidRPr="002A5F06">
        <w:rPr>
          <w:rFonts w:cs="Times New Roman" w:hint="eastAsia"/>
        </w:rPr>
        <w:t>不同的分配方案使得完成任务之间的效能是不一样的。作为一个多目标组合优化问题</w:t>
      </w:r>
      <w:r w:rsidRPr="002A5F06">
        <w:rPr>
          <w:rFonts w:cs="Times New Roman" w:hint="eastAsia"/>
        </w:rPr>
        <w:t>,</w:t>
      </w:r>
      <w:r w:rsidRPr="002A5F06">
        <w:rPr>
          <w:rFonts w:cs="Times New Roman" w:hint="eastAsia"/>
        </w:rPr>
        <w:t>除了约束条件之外</w:t>
      </w:r>
      <w:r w:rsidRPr="002A5F06">
        <w:rPr>
          <w:rFonts w:cs="Times New Roman" w:hint="eastAsia"/>
        </w:rPr>
        <w:t>,</w:t>
      </w:r>
      <w:r w:rsidRPr="002A5F06">
        <w:rPr>
          <w:rFonts w:cs="Times New Roman" w:hint="eastAsia"/>
        </w:rPr>
        <w:t>还应有目标约束函数作为评价指标</w:t>
      </w:r>
      <w:r w:rsidRPr="002A5F06">
        <w:rPr>
          <w:rFonts w:cs="Times New Roman" w:hint="eastAsia"/>
        </w:rPr>
        <w:t>,</w:t>
      </w:r>
      <w:r w:rsidRPr="002A5F06">
        <w:rPr>
          <w:rFonts w:cs="Times New Roman" w:hint="eastAsia"/>
        </w:rPr>
        <w:t>来评价任务分配结果的好坏。计算</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完成任务所获得的收益和付出的代价</w:t>
      </w:r>
      <w:r w:rsidRPr="002A5F06">
        <w:rPr>
          <w:rFonts w:cs="Times New Roman" w:hint="eastAsia"/>
        </w:rPr>
        <w:t>,</w:t>
      </w:r>
      <w:r w:rsidRPr="002A5F06">
        <w:rPr>
          <w:rFonts w:cs="Times New Roman" w:hint="eastAsia"/>
        </w:rPr>
        <w:t>以任务效能为指标来评价多无人艇</w:t>
      </w:r>
      <w:r w:rsidRPr="002A5F06">
        <w:rPr>
          <w:rFonts w:cs="Times New Roman" w:hint="eastAsia"/>
        </w:rPr>
        <w:t xml:space="preserve"> </w:t>
      </w:r>
      <w:r w:rsidRPr="002A5F06">
        <w:rPr>
          <w:rFonts w:cs="Times New Roman" w:hint="eastAsia"/>
        </w:rPr>
        <w:t>协同任务分配的结果。</w:t>
      </w:r>
    </w:p>
    <w:p w14:paraId="597420F5" w14:textId="77777777" w:rsidR="002A5F06" w:rsidRPr="002A5F06" w:rsidRDefault="002A5F06" w:rsidP="002A5F06">
      <w:pPr>
        <w:ind w:firstLine="560"/>
        <w:rPr>
          <w:rFonts w:cs="Times New Roman"/>
        </w:rPr>
      </w:pPr>
      <w:r w:rsidRPr="002A5F06">
        <w:rPr>
          <w:rFonts w:cs="Times New Roman" w:hint="eastAsia"/>
        </w:rPr>
        <w:t>假设有</w:t>
      </w:r>
      <w:r w:rsidRPr="002A5F06">
        <w:rPr>
          <w:rFonts w:cs="Times New Roman" w:hint="eastAsia"/>
        </w:rPr>
        <w:t>m</w:t>
      </w:r>
      <w:r w:rsidRPr="002A5F06">
        <w:rPr>
          <w:rFonts w:cs="Times New Roman" w:hint="eastAsia"/>
        </w:rPr>
        <w:t>艘无人艇，</w:t>
      </w:r>
      <w:r w:rsidRPr="002A5F06">
        <w:rPr>
          <w:rFonts w:cs="Times New Roman" w:hint="eastAsia"/>
        </w:rPr>
        <w:t>V=</w:t>
      </w:r>
      <w:r w:rsidRPr="002A5F06">
        <w:rPr>
          <w:rFonts w:cs="Times New Roman"/>
        </w:rPr>
        <w:t>{</w:t>
      </w:r>
      <w:r w:rsidRPr="002A5F06">
        <w:rPr>
          <w:rFonts w:cs="Times New Roman" w:hint="eastAsia"/>
        </w:rPr>
        <w:t>V</w:t>
      </w:r>
      <w:r w:rsidRPr="002A5F06">
        <w:rPr>
          <w:rFonts w:cs="Times New Roman"/>
          <w:vertAlign w:val="subscript"/>
        </w:rPr>
        <w:t>1</w:t>
      </w:r>
      <w:r w:rsidRPr="002A5F06">
        <w:rPr>
          <w:rFonts w:cs="Times New Roman" w:hint="eastAsia"/>
        </w:rPr>
        <w:t>，</w:t>
      </w:r>
      <w:r w:rsidRPr="002A5F06">
        <w:rPr>
          <w:rFonts w:cs="Times New Roman" w:hint="eastAsia"/>
        </w:rPr>
        <w:t>V</w:t>
      </w:r>
      <w:r w:rsidRPr="002A5F06">
        <w:rPr>
          <w:rFonts w:cs="Times New Roman" w:hint="eastAsia"/>
          <w:vertAlign w:val="subscript"/>
        </w:rPr>
        <w:t>2</w:t>
      </w:r>
      <w:r w:rsidRPr="002A5F06">
        <w:rPr>
          <w:rFonts w:cs="Times New Roman" w:hint="eastAsia"/>
        </w:rPr>
        <w:t>，</w:t>
      </w:r>
      <w:r w:rsidRPr="002A5F06">
        <w:rPr>
          <w:rFonts w:cs="Times New Roman" w:hint="eastAsia"/>
        </w:rPr>
        <w:t>...,V</w:t>
      </w:r>
      <w:r w:rsidRPr="002A5F06">
        <w:rPr>
          <w:rFonts w:cs="Times New Roman"/>
          <w:vertAlign w:val="subscript"/>
        </w:rPr>
        <w:t>i</w:t>
      </w:r>
      <w:r w:rsidRPr="002A5F06">
        <w:rPr>
          <w:rFonts w:cs="Times New Roman" w:hint="eastAsia"/>
        </w:rPr>
        <w:t>，</w:t>
      </w:r>
      <w:r w:rsidRPr="002A5F06">
        <w:rPr>
          <w:rFonts w:cs="Times New Roman" w:hint="eastAsia"/>
        </w:rPr>
        <w:t>..,</w:t>
      </w:r>
      <w:proofErr w:type="spellStart"/>
      <w:r w:rsidRPr="002A5F06">
        <w:rPr>
          <w:rFonts w:cs="Times New Roman" w:hint="eastAsia"/>
        </w:rPr>
        <w:t>V</w:t>
      </w:r>
      <w:r w:rsidRPr="002A5F06">
        <w:rPr>
          <w:rFonts w:cs="Times New Roman"/>
          <w:vertAlign w:val="subscript"/>
        </w:rPr>
        <w:t>m</w:t>
      </w:r>
      <w:proofErr w:type="spellEnd"/>
      <w:r w:rsidRPr="002A5F06">
        <w:rPr>
          <w:rFonts w:cs="Times New Roman"/>
        </w:rPr>
        <w:t>}</w:t>
      </w:r>
      <w:r w:rsidRPr="002A5F06">
        <w:rPr>
          <w:rFonts w:cs="Times New Roman" w:hint="eastAsia"/>
        </w:rPr>
        <w:t>在任务环境中去执行任务</w:t>
      </w:r>
      <w:r w:rsidRPr="002A5F06">
        <w:rPr>
          <w:rFonts w:cs="Times New Roman" w:hint="eastAsia"/>
        </w:rPr>
        <w:t>,</w:t>
      </w:r>
      <w:r w:rsidRPr="002A5F06">
        <w:rPr>
          <w:rFonts w:cs="Times New Roman" w:hint="eastAsia"/>
        </w:rPr>
        <w:t>共有</w:t>
      </w:r>
      <w:r w:rsidRPr="002A5F06">
        <w:rPr>
          <w:rFonts w:cs="Times New Roman" w:hint="eastAsia"/>
        </w:rPr>
        <w:t>n</w:t>
      </w:r>
      <w:proofErr w:type="gramStart"/>
      <w:r w:rsidRPr="002A5F06">
        <w:rPr>
          <w:rFonts w:cs="Times New Roman" w:hint="eastAsia"/>
        </w:rPr>
        <w:t>个</w:t>
      </w:r>
      <w:proofErr w:type="gramEnd"/>
      <w:r w:rsidRPr="002A5F06">
        <w:rPr>
          <w:rFonts w:cs="Times New Roman" w:hint="eastAsia"/>
        </w:rPr>
        <w:t>任务</w:t>
      </w:r>
      <w:r w:rsidRPr="002A5F06">
        <w:rPr>
          <w:rFonts w:cs="Times New Roman" w:hint="eastAsia"/>
        </w:rPr>
        <w:t>T=</w:t>
      </w:r>
      <w:r w:rsidRPr="002A5F06">
        <w:rPr>
          <w:rFonts w:cs="Times New Roman"/>
        </w:rPr>
        <w:t>{</w:t>
      </w:r>
      <w:r w:rsidRPr="002A5F06">
        <w:rPr>
          <w:rFonts w:cs="Times New Roman" w:hint="eastAsia"/>
        </w:rPr>
        <w:t>T</w:t>
      </w:r>
      <w:r w:rsidRPr="002A5F06">
        <w:rPr>
          <w:rFonts w:cs="Times New Roman"/>
          <w:vertAlign w:val="subscript"/>
        </w:rPr>
        <w:t>1</w:t>
      </w:r>
      <w:r w:rsidRPr="002A5F06">
        <w:rPr>
          <w:rFonts w:cs="Times New Roman" w:hint="eastAsia"/>
        </w:rPr>
        <w:t>，</w:t>
      </w:r>
      <w:r w:rsidRPr="002A5F06">
        <w:rPr>
          <w:rFonts w:cs="Times New Roman" w:hint="eastAsia"/>
        </w:rPr>
        <w:t>T</w:t>
      </w:r>
      <w:r w:rsidRPr="002A5F06">
        <w:rPr>
          <w:rFonts w:cs="Times New Roman"/>
          <w:vertAlign w:val="subscript"/>
        </w:rPr>
        <w:t>2</w:t>
      </w:r>
      <w:r w:rsidRPr="002A5F06">
        <w:rPr>
          <w:rFonts w:cs="Times New Roman" w:hint="eastAsia"/>
        </w:rPr>
        <w:t>，</w:t>
      </w:r>
      <w:r w:rsidRPr="002A5F06">
        <w:rPr>
          <w:rFonts w:cs="Times New Roman" w:hint="eastAsia"/>
        </w:rPr>
        <w:t>...</w:t>
      </w:r>
      <w:r w:rsidRPr="002A5F06">
        <w:rPr>
          <w:rFonts w:cs="Times New Roman" w:hint="eastAsia"/>
        </w:rPr>
        <w:t>，</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w:t>
      </w:r>
      <w:r w:rsidRPr="002A5F06">
        <w:rPr>
          <w:rFonts w:cs="Times New Roman" w:hint="eastAsia"/>
        </w:rPr>
        <w:t>，</w:t>
      </w:r>
      <w:r w:rsidRPr="002A5F06">
        <w:rPr>
          <w:rFonts w:cs="Times New Roman" w:hint="eastAsia"/>
        </w:rPr>
        <w:t>T</w:t>
      </w:r>
      <w:r w:rsidRPr="002A5F06">
        <w:rPr>
          <w:rFonts w:cs="Times New Roman"/>
          <w:vertAlign w:val="subscript"/>
        </w:rPr>
        <w:t>n</w:t>
      </w:r>
      <w:r w:rsidRPr="002A5F06">
        <w:rPr>
          <w:rFonts w:cs="Times New Roman"/>
        </w:rPr>
        <w:t>}</w:t>
      </w:r>
      <w:r w:rsidRPr="002A5F06">
        <w:rPr>
          <w:rFonts w:cs="Times New Roman" w:hint="eastAsia"/>
        </w:rPr>
        <w:t>需要分配</w:t>
      </w:r>
      <w:r w:rsidRPr="002A5F06">
        <w:rPr>
          <w:rFonts w:cs="Times New Roman" w:hint="eastAsia"/>
        </w:rPr>
        <w:t>,</w:t>
      </w:r>
      <w:r w:rsidRPr="002A5F06">
        <w:rPr>
          <w:rFonts w:cs="Times New Roman" w:hint="eastAsia"/>
        </w:rPr>
        <w:t>执行任</w:t>
      </w:r>
      <w:r w:rsidRPr="002A5F06">
        <w:rPr>
          <w:rFonts w:cs="Times New Roman" w:hint="eastAsia"/>
        </w:rPr>
        <w:lastRenderedPageBreak/>
        <w:t>务的效能指标函数是收益指标函数与代价指标函数综合得到的</w:t>
      </w:r>
      <w:r w:rsidRPr="002A5F06">
        <w:rPr>
          <w:rFonts w:cs="Times New Roman" w:hint="eastAsia"/>
        </w:rPr>
        <w:t>:</w:t>
      </w:r>
    </w:p>
    <w:p w14:paraId="57213FE7" w14:textId="4E1C5722"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8"/>
        </w:rPr>
        <w:object w:dxaOrig="4420" w:dyaOrig="480" w14:anchorId="7AB4810E">
          <v:shape id="_x0000_i2326" type="#_x0000_t75" style="width:221.15pt;height:24pt" o:ole="">
            <v:imagedata r:id="rId2478" o:title=""/>
          </v:shape>
          <o:OLEObject Type="Embed" ProgID="Equation.DSMT4" ShapeID="_x0000_i2326" DrawAspect="Content" ObjectID="_1762595722" r:id="rId2479"/>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2</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19D6626" w14:textId="77777777" w:rsidR="002A5F06" w:rsidRPr="002A5F06" w:rsidRDefault="002A5F06" w:rsidP="002A5F06">
      <w:pPr>
        <w:ind w:firstLine="560"/>
        <w:rPr>
          <w:rFonts w:cs="Times New Roman"/>
        </w:rPr>
      </w:pPr>
      <w:r w:rsidRPr="002A5F06">
        <w:rPr>
          <w:rFonts w:cs="Times New Roman" w:hint="eastAsia"/>
        </w:rPr>
        <w:t>式中，</w:t>
      </w:r>
      <w:r w:rsidRPr="002A5F06">
        <w:rPr>
          <w:rFonts w:cs="Times New Roman" w:hint="eastAsia"/>
        </w:rPr>
        <w:t>Sum V</w:t>
      </w:r>
      <w:r w:rsidRPr="002A5F06">
        <w:rPr>
          <w:rFonts w:cs="Times New Roman"/>
          <w:vertAlign w:val="subscript"/>
        </w:rPr>
        <w:t>i</w:t>
      </w:r>
      <w:r w:rsidRPr="002A5F06">
        <w:rPr>
          <w:rFonts w:cs="Times New Roman" w:hint="eastAsia"/>
        </w:rPr>
        <w:t>(</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代表</w:t>
      </w:r>
      <w:r w:rsidRPr="002A5F06">
        <w:rPr>
          <w:rFonts w:cs="Times New Roman" w:hint="eastAsia"/>
        </w:rPr>
        <w:t xml:space="preserve"> V</w:t>
      </w:r>
      <w:r w:rsidRPr="002A5F06">
        <w:rPr>
          <w:rFonts w:cs="Times New Roman"/>
          <w:vertAlign w:val="subscript"/>
        </w:rPr>
        <w:t>i</w:t>
      </w:r>
      <w:r w:rsidRPr="002A5F06">
        <w:rPr>
          <w:rFonts w:cs="Times New Roman" w:hint="eastAsia"/>
        </w:rPr>
        <w:t>完成任务</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的任务效能</w:t>
      </w:r>
      <w:r w:rsidRPr="002A5F06">
        <w:rPr>
          <w:rFonts w:cs="Times New Roman" w:hint="eastAsia"/>
        </w:rPr>
        <w:t>;Reward(V</w:t>
      </w:r>
      <w:r w:rsidRPr="002A5F06">
        <w:rPr>
          <w:rFonts w:cs="Times New Roman"/>
          <w:vertAlign w:val="subscript"/>
        </w:rPr>
        <w:t>i</w:t>
      </w:r>
      <w:r w:rsidRPr="002A5F06">
        <w:rPr>
          <w:rFonts w:cs="Times New Roman" w:hint="eastAsia"/>
        </w:rPr>
        <w:t>(</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代表</w:t>
      </w:r>
      <w:r w:rsidRPr="002A5F06">
        <w:rPr>
          <w:rFonts w:cs="Times New Roman" w:hint="eastAsia"/>
        </w:rPr>
        <w:t>V</w:t>
      </w:r>
      <w:r w:rsidRPr="002A5F06">
        <w:rPr>
          <w:rFonts w:cs="Times New Roman"/>
          <w:vertAlign w:val="subscript"/>
        </w:rPr>
        <w:t>i</w:t>
      </w:r>
      <w:r w:rsidRPr="002A5F06">
        <w:rPr>
          <w:rFonts w:cs="Times New Roman" w:hint="eastAsia"/>
        </w:rPr>
        <w:t>完成任务</w:t>
      </w:r>
      <w:r w:rsidRPr="002A5F06">
        <w:rPr>
          <w:rFonts w:cs="Times New Roman" w:hint="eastAsia"/>
        </w:rPr>
        <w:t xml:space="preserve"> </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的任务收益</w:t>
      </w:r>
      <w:r w:rsidRPr="002A5F06">
        <w:rPr>
          <w:rFonts w:cs="Times New Roman" w:hint="eastAsia"/>
        </w:rPr>
        <w:t>;Cost(V</w:t>
      </w:r>
      <w:r w:rsidRPr="002A5F06">
        <w:rPr>
          <w:rFonts w:cs="Times New Roman"/>
          <w:vertAlign w:val="subscript"/>
        </w:rPr>
        <w:t>i</w:t>
      </w:r>
      <w:r w:rsidRPr="002A5F06">
        <w:rPr>
          <w:rFonts w:cs="Times New Roman" w:hint="eastAsia"/>
        </w:rPr>
        <w:t>(</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代表</w:t>
      </w:r>
      <w:r w:rsidRPr="002A5F06">
        <w:rPr>
          <w:rFonts w:cs="Times New Roman" w:hint="eastAsia"/>
        </w:rPr>
        <w:t xml:space="preserve"> V</w:t>
      </w:r>
      <w:r w:rsidRPr="002A5F06">
        <w:rPr>
          <w:rFonts w:cs="Times New Roman"/>
          <w:vertAlign w:val="subscript"/>
        </w:rPr>
        <w:t>i</w:t>
      </w:r>
      <w:r w:rsidRPr="002A5F06">
        <w:rPr>
          <w:rFonts w:cs="Times New Roman" w:hint="eastAsia"/>
        </w:rPr>
        <w:t>完成任务</w:t>
      </w:r>
      <w:r w:rsidRPr="002A5F06">
        <w:rPr>
          <w:rFonts w:cs="Times New Roman" w:hint="eastAsia"/>
        </w:rPr>
        <w:t xml:space="preserve"> </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的任务代价。</w:t>
      </w:r>
    </w:p>
    <w:p w14:paraId="7E64827D" w14:textId="77777777" w:rsidR="002A5F06" w:rsidRPr="002A5F06" w:rsidRDefault="002A5F06" w:rsidP="002A5F06">
      <w:pPr>
        <w:ind w:firstLine="560"/>
        <w:rPr>
          <w:rFonts w:cs="Times New Roman"/>
        </w:rPr>
      </w:pPr>
      <w:r w:rsidRPr="002A5F06">
        <w:rPr>
          <w:rFonts w:cs="Times New Roman" w:hint="eastAsia"/>
        </w:rPr>
        <w:t>对于</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完成任务的收益</w:t>
      </w:r>
      <w:r w:rsidRPr="002A5F06">
        <w:rPr>
          <w:rFonts w:cs="Times New Roman" w:hint="eastAsia"/>
        </w:rPr>
        <w:t>,</w:t>
      </w:r>
      <w:r w:rsidRPr="002A5F06">
        <w:rPr>
          <w:rFonts w:cs="Times New Roman" w:hint="eastAsia"/>
        </w:rPr>
        <w:t>除了和自身价值相关</w:t>
      </w:r>
      <w:r w:rsidRPr="002A5F06">
        <w:rPr>
          <w:rFonts w:cs="Times New Roman" w:hint="eastAsia"/>
        </w:rPr>
        <w:t>,</w:t>
      </w:r>
      <w:r w:rsidRPr="002A5F06">
        <w:rPr>
          <w:rFonts w:cs="Times New Roman" w:hint="eastAsia"/>
        </w:rPr>
        <w:t>还和它们完成任务的程度相关。</w:t>
      </w:r>
      <w:r w:rsidRPr="002A5F06">
        <w:rPr>
          <w:rFonts w:cs="Times New Roman" w:hint="eastAsia"/>
        </w:rPr>
        <w:t>V</w:t>
      </w:r>
      <w:r w:rsidRPr="002A5F06">
        <w:rPr>
          <w:rFonts w:cs="Times New Roman"/>
          <w:vertAlign w:val="subscript"/>
        </w:rPr>
        <w:t>i</w:t>
      </w:r>
      <w:r w:rsidRPr="002A5F06">
        <w:rPr>
          <w:rFonts w:cs="Times New Roman" w:hint="eastAsia"/>
        </w:rPr>
        <w:t>执行任务</w:t>
      </w:r>
      <w:r w:rsidRPr="002A5F06">
        <w:rPr>
          <w:rFonts w:cs="Times New Roman" w:hint="eastAsia"/>
        </w:rPr>
        <w:t xml:space="preserve"> </w:t>
      </w:r>
      <w:proofErr w:type="spellStart"/>
      <w:r w:rsidRPr="002A5F06">
        <w:rPr>
          <w:rFonts w:cs="Times New Roman" w:hint="eastAsia"/>
        </w:rPr>
        <w:t>T</w:t>
      </w:r>
      <w:r w:rsidRPr="002A5F06">
        <w:rPr>
          <w:rFonts w:cs="Times New Roman" w:hint="eastAsia"/>
          <w:vertAlign w:val="subscript"/>
        </w:rPr>
        <w:t>j</w:t>
      </w:r>
      <w:proofErr w:type="spellEnd"/>
      <w:r w:rsidRPr="002A5F06">
        <w:rPr>
          <w:rFonts w:cs="Times New Roman" w:hint="eastAsia"/>
        </w:rPr>
        <w:t>后的效益指标函数为</w:t>
      </w:r>
    </w:p>
    <w:p w14:paraId="70EEE893" w14:textId="483013C4"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6"/>
        </w:rPr>
        <w:object w:dxaOrig="3360" w:dyaOrig="440" w14:anchorId="79C7F683">
          <v:shape id="_x0000_i2327" type="#_x0000_t75" style="width:168pt;height:21.85pt" o:ole="">
            <v:imagedata r:id="rId2480" o:title=""/>
          </v:shape>
          <o:OLEObject Type="Embed" ProgID="Equation.DSMT4" ShapeID="_x0000_i2327" DrawAspect="Content" ObjectID="_1762595723" r:id="rId2481"/>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3</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185D304A"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hint="eastAsia"/>
        </w:rPr>
        <w:t>Value(V</w:t>
      </w:r>
      <w:r w:rsidRPr="002A5F06">
        <w:rPr>
          <w:rFonts w:cs="Times New Roman"/>
          <w:vertAlign w:val="subscript"/>
        </w:rPr>
        <w:t>i</w:t>
      </w:r>
      <w:r w:rsidRPr="002A5F06">
        <w:rPr>
          <w:rFonts w:cs="Times New Roman" w:hint="eastAsia"/>
        </w:rPr>
        <w:t>(</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代表</w:t>
      </w:r>
      <w:r w:rsidRPr="002A5F06">
        <w:rPr>
          <w:rFonts w:cs="Times New Roman"/>
        </w:rPr>
        <w:t>V</w:t>
      </w:r>
      <w:r w:rsidRPr="002A5F06">
        <w:rPr>
          <w:rFonts w:cs="Times New Roman"/>
          <w:vertAlign w:val="subscript"/>
        </w:rPr>
        <w:t>i</w:t>
      </w:r>
      <w:r w:rsidRPr="002A5F06">
        <w:rPr>
          <w:rFonts w:cs="Times New Roman" w:hint="eastAsia"/>
        </w:rPr>
        <w:t>执行任务</w:t>
      </w:r>
      <w:r w:rsidRPr="002A5F06">
        <w:rPr>
          <w:rFonts w:cs="Times New Roman" w:hint="eastAsia"/>
        </w:rPr>
        <w:t xml:space="preserve"> </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后的价值函数</w:t>
      </w:r>
      <w:r w:rsidRPr="002A5F06">
        <w:rPr>
          <w:rFonts w:cs="Times New Roman" w:hint="eastAsia"/>
        </w:rPr>
        <w:t>;</w:t>
      </w:r>
      <w:r w:rsidRPr="002A5F06">
        <w:rPr>
          <w:rFonts w:cs="Times New Roman"/>
        </w:rPr>
        <w:t xml:space="preserve"> </w:t>
      </w:r>
      <w:r w:rsidRPr="002A5F06">
        <w:rPr>
          <w:rFonts w:cs="Times New Roman"/>
          <w:position w:val="-6"/>
        </w:rPr>
        <w:object w:dxaOrig="290" w:dyaOrig="290" w14:anchorId="0748E652">
          <v:shape id="_x0000_i2328" type="#_x0000_t75" style="width:14.55pt;height:14.55pt" o:ole="">
            <v:imagedata r:id="rId2482" o:title=""/>
          </v:shape>
          <o:OLEObject Type="Embed" ProgID="Equation.DSMT4" ShapeID="_x0000_i2328" DrawAspect="Content" ObjectID="_1762595724" r:id="rId2483"/>
        </w:object>
      </w:r>
      <w:r w:rsidRPr="002A5F06">
        <w:rPr>
          <w:rFonts w:cs="Times New Roman" w:hint="eastAsia"/>
        </w:rPr>
        <w:t>表示权重系数</w:t>
      </w:r>
      <w:r w:rsidRPr="002A5F06">
        <w:rPr>
          <w:rFonts w:cs="Times New Roman" w:hint="eastAsia"/>
        </w:rPr>
        <w:t>(0&lt;</w:t>
      </w:r>
      <w:r w:rsidRPr="002A5F06">
        <w:rPr>
          <w:rFonts w:cs="Times New Roman"/>
          <w:position w:val="-6"/>
        </w:rPr>
        <w:object w:dxaOrig="290" w:dyaOrig="290" w14:anchorId="12B88C77">
          <v:shape id="_x0000_i2329" type="#_x0000_t75" style="width:14.55pt;height:14.55pt" o:ole="">
            <v:imagedata r:id="rId2484" o:title=""/>
          </v:shape>
          <o:OLEObject Type="Embed" ProgID="Equation.DSMT4" ShapeID="_x0000_i2329" DrawAspect="Content" ObjectID="_1762595725" r:id="rId2485"/>
        </w:object>
      </w:r>
      <w:r w:rsidRPr="002A5F06">
        <w:rPr>
          <w:rFonts w:cs="Times New Roman" w:hint="eastAsia"/>
        </w:rPr>
        <w:t>&lt;1)</w:t>
      </w:r>
      <w:r w:rsidRPr="002A5F06">
        <w:rPr>
          <w:rFonts w:cs="Times New Roman" w:hint="eastAsia"/>
        </w:rPr>
        <w:t>。</w:t>
      </w:r>
    </w:p>
    <w:p w14:paraId="4A12351D" w14:textId="77777777" w:rsidR="002A5F06" w:rsidRPr="002A5F06" w:rsidRDefault="002A5F06" w:rsidP="002A5F06">
      <w:pPr>
        <w:ind w:firstLine="560"/>
        <w:rPr>
          <w:rFonts w:cs="Times New Roman"/>
        </w:rPr>
      </w:pPr>
      <w:r w:rsidRPr="002A5F06">
        <w:rPr>
          <w:rFonts w:cs="Times New Roman" w:hint="eastAsia"/>
        </w:rPr>
        <w:t>无人艇</w:t>
      </w:r>
      <w:r w:rsidRPr="002A5F06">
        <w:rPr>
          <w:rFonts w:cs="Times New Roman" w:hint="eastAsia"/>
        </w:rPr>
        <w:t xml:space="preserve"> </w:t>
      </w:r>
      <w:r w:rsidRPr="002A5F06">
        <w:rPr>
          <w:rFonts w:cs="Times New Roman" w:hint="eastAsia"/>
        </w:rPr>
        <w:t>完成任务付出的代价</w:t>
      </w:r>
      <w:r w:rsidRPr="002A5F06">
        <w:rPr>
          <w:rFonts w:cs="Times New Roman" w:hint="eastAsia"/>
        </w:rPr>
        <w:t>,</w:t>
      </w:r>
      <w:r w:rsidRPr="002A5F06">
        <w:rPr>
          <w:rFonts w:cs="Times New Roman" w:hint="eastAsia"/>
        </w:rPr>
        <w:t>通常和航行消耗有关。执行任务后的代价指标函数为</w:t>
      </w:r>
    </w:p>
    <w:p w14:paraId="378C7626" w14:textId="2330EF98"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2740" w:dyaOrig="380" w14:anchorId="4CF17F4E">
          <v:shape id="_x0000_i2330" type="#_x0000_t75" style="width:137.15pt;height:18.85pt" o:ole="">
            <v:imagedata r:id="rId2486" o:title=""/>
          </v:shape>
          <o:OLEObject Type="Embed" ProgID="Equation.DSMT4" ShapeID="_x0000_i2330" DrawAspect="Content" ObjectID="_1762595726" r:id="rId2487"/>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4</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229D56C4"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position w:val="-14"/>
        </w:rPr>
        <w:object w:dxaOrig="1000" w:dyaOrig="440" w14:anchorId="67ADB783">
          <v:shape id="_x0000_i2331" type="#_x0000_t75" style="width:50.15pt;height:21.85pt" o:ole="">
            <v:imagedata r:id="rId2488" o:title=""/>
          </v:shape>
          <o:OLEObject Type="Embed" ProgID="Equation.DSMT4" ShapeID="_x0000_i2331" DrawAspect="Content" ObjectID="_1762595727" r:id="rId2489"/>
        </w:object>
      </w:r>
      <w:r w:rsidRPr="002A5F06">
        <w:rPr>
          <w:rFonts w:cs="Times New Roman" w:hint="eastAsia"/>
        </w:rPr>
        <w:t>代表</w:t>
      </w:r>
      <w:r w:rsidRPr="002A5F06">
        <w:rPr>
          <w:rFonts w:cs="Times New Roman" w:hint="eastAsia"/>
        </w:rPr>
        <w:t xml:space="preserve"> V</w:t>
      </w:r>
      <w:r w:rsidRPr="002A5F06">
        <w:rPr>
          <w:rFonts w:cs="Times New Roman"/>
          <w:vertAlign w:val="subscript"/>
        </w:rPr>
        <w:t>i</w:t>
      </w:r>
      <w:r w:rsidRPr="002A5F06">
        <w:rPr>
          <w:rFonts w:cs="Times New Roman" w:hint="eastAsia"/>
        </w:rPr>
        <w:t>执行任务</w:t>
      </w:r>
      <w:r w:rsidRPr="002A5F06">
        <w:rPr>
          <w:rFonts w:cs="Times New Roman" w:hint="eastAsia"/>
        </w:rPr>
        <w:t xml:space="preserve"> </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后的损耗函数</w:t>
      </w:r>
      <w:r w:rsidRPr="002A5F06">
        <w:rPr>
          <w:rFonts w:cs="Times New Roman" w:hint="eastAsia"/>
        </w:rPr>
        <w:t>;</w:t>
      </w:r>
      <w:r w:rsidRPr="002A5F06">
        <w:rPr>
          <w:rFonts w:cs="Times New Roman"/>
        </w:rPr>
        <w:t xml:space="preserve"> </w:t>
      </w:r>
      <w:r w:rsidRPr="002A5F06">
        <w:rPr>
          <w:rFonts w:cs="Times New Roman"/>
          <w:position w:val="-10"/>
        </w:rPr>
        <w:object w:dxaOrig="290" w:dyaOrig="290" w14:anchorId="0E66172D">
          <v:shape id="_x0000_i2332" type="#_x0000_t75" style="width:14.55pt;height:14.55pt" o:ole="">
            <v:imagedata r:id="rId2490" o:title=""/>
          </v:shape>
          <o:OLEObject Type="Embed" ProgID="Equation.DSMT4" ShapeID="_x0000_i2332" DrawAspect="Content" ObjectID="_1762595728" r:id="rId2491"/>
        </w:object>
      </w:r>
      <w:r w:rsidRPr="002A5F06">
        <w:rPr>
          <w:rFonts w:cs="Times New Roman" w:hint="eastAsia"/>
        </w:rPr>
        <w:t>表示权重系数</w:t>
      </w:r>
      <w:r w:rsidRPr="002A5F06">
        <w:rPr>
          <w:rFonts w:cs="Times New Roman" w:hint="eastAsia"/>
        </w:rPr>
        <w:t>(0</w:t>
      </w:r>
      <w:r w:rsidRPr="002A5F06">
        <w:rPr>
          <w:rFonts w:cs="Times New Roman"/>
        </w:rPr>
        <w:t xml:space="preserve"> </w:t>
      </w:r>
      <w:r w:rsidRPr="002A5F06">
        <w:rPr>
          <w:rFonts w:cs="Times New Roman" w:hint="eastAsia"/>
        </w:rPr>
        <w:t>&lt;</w:t>
      </w:r>
      <w:r w:rsidRPr="002A5F06">
        <w:rPr>
          <w:rFonts w:cs="Times New Roman"/>
          <w:position w:val="-10"/>
        </w:rPr>
        <w:object w:dxaOrig="290" w:dyaOrig="290" w14:anchorId="7D93D31D">
          <v:shape id="_x0000_i2333" type="#_x0000_t75" style="width:14.55pt;height:14.55pt" o:ole="">
            <v:imagedata r:id="rId2492" o:title=""/>
          </v:shape>
          <o:OLEObject Type="Embed" ProgID="Equation.DSMT4" ShapeID="_x0000_i2333" DrawAspect="Content" ObjectID="_1762595729" r:id="rId2493"/>
        </w:object>
      </w:r>
      <w:r w:rsidRPr="002A5F06">
        <w:rPr>
          <w:rFonts w:cs="Times New Roman" w:hint="eastAsia"/>
        </w:rPr>
        <w:t>&lt;1)</w:t>
      </w:r>
      <w:r w:rsidRPr="002A5F06">
        <w:rPr>
          <w:rFonts w:cs="Times New Roman" w:hint="eastAsia"/>
        </w:rPr>
        <w:t>。</w:t>
      </w:r>
    </w:p>
    <w:p w14:paraId="09165135" w14:textId="77777777" w:rsidR="002A5F06" w:rsidRPr="002A5F06" w:rsidRDefault="002A5F06" w:rsidP="002A5F06">
      <w:pPr>
        <w:ind w:firstLine="560"/>
        <w:rPr>
          <w:rFonts w:cs="Times New Roman"/>
        </w:rPr>
      </w:pPr>
      <w:r w:rsidRPr="002A5F06">
        <w:rPr>
          <w:rFonts w:cs="Times New Roman" w:hint="eastAsia"/>
        </w:rPr>
        <w:t>在约束条件和目标函数定义的基础上</w:t>
      </w:r>
      <w:r w:rsidRPr="002A5F06">
        <w:rPr>
          <w:rFonts w:cs="Times New Roman" w:hint="eastAsia"/>
        </w:rPr>
        <w:t>,</w:t>
      </w:r>
      <w:r w:rsidRPr="002A5F06">
        <w:rPr>
          <w:rFonts w:cs="Times New Roman" w:hint="eastAsia"/>
        </w:rPr>
        <w:t>建立任务分配函数模型，即多</w:t>
      </w:r>
      <w:r w:rsidRPr="002A5F06">
        <w:rPr>
          <w:rFonts w:cs="Times New Roman" w:hint="eastAsia"/>
        </w:rPr>
        <w:t xml:space="preserve"> </w:t>
      </w:r>
      <w:r w:rsidRPr="002A5F06">
        <w:rPr>
          <w:rFonts w:cs="Times New Roman" w:hint="eastAsia"/>
        </w:rPr>
        <w:t>无人艇协同任务分配在任务空间环境的表达方式。</w:t>
      </w:r>
    </w:p>
    <w:p w14:paraId="383613FA" w14:textId="77777777" w:rsidR="002A5F06" w:rsidRPr="002A5F06" w:rsidRDefault="002A5F06" w:rsidP="002A5F06">
      <w:pPr>
        <w:ind w:firstLine="560"/>
        <w:rPr>
          <w:rFonts w:cs="Times New Roman"/>
        </w:rPr>
      </w:pPr>
      <w:r w:rsidRPr="002A5F06">
        <w:rPr>
          <w:rFonts w:cs="Times New Roman" w:hint="eastAsia"/>
        </w:rPr>
        <w:t>假设有</w:t>
      </w:r>
      <w:r w:rsidRPr="002A5F06">
        <w:rPr>
          <w:rFonts w:cs="Times New Roman" w:hint="eastAsia"/>
        </w:rPr>
        <w:t>m</w:t>
      </w:r>
      <w:r w:rsidRPr="002A5F06">
        <w:rPr>
          <w:rFonts w:cs="Times New Roman" w:hint="eastAsia"/>
        </w:rPr>
        <w:t>艘无人艇在任务空间中执行任务，无人艇</w:t>
      </w:r>
      <w:r w:rsidRPr="002A5F06">
        <w:rPr>
          <w:rFonts w:cs="Times New Roman" w:hint="eastAsia"/>
        </w:rPr>
        <w:t xml:space="preserve"> </w:t>
      </w:r>
      <w:r w:rsidRPr="002A5F06">
        <w:rPr>
          <w:rFonts w:cs="Times New Roman" w:hint="eastAsia"/>
        </w:rPr>
        <w:t>集合为</w:t>
      </w:r>
      <w:r w:rsidRPr="002A5F06">
        <w:rPr>
          <w:rFonts w:cs="Times New Roman" w:hint="eastAsia"/>
        </w:rPr>
        <w:t>V=</w:t>
      </w:r>
      <w:r w:rsidRPr="002A5F06">
        <w:rPr>
          <w:rFonts w:cs="Times New Roman"/>
        </w:rPr>
        <w:t>{</w:t>
      </w:r>
      <w:r w:rsidRPr="002A5F06">
        <w:rPr>
          <w:rFonts w:cs="Times New Roman" w:hint="eastAsia"/>
        </w:rPr>
        <w:t>V</w:t>
      </w:r>
      <w:r w:rsidRPr="002A5F06">
        <w:rPr>
          <w:rFonts w:cs="Times New Roman"/>
          <w:vertAlign w:val="subscript"/>
        </w:rPr>
        <w:t>1</w:t>
      </w:r>
      <w:r w:rsidRPr="002A5F06">
        <w:rPr>
          <w:rFonts w:cs="Times New Roman" w:hint="eastAsia"/>
        </w:rPr>
        <w:t>，</w:t>
      </w:r>
      <w:r w:rsidRPr="002A5F06">
        <w:rPr>
          <w:rFonts w:cs="Times New Roman" w:hint="eastAsia"/>
        </w:rPr>
        <w:t>V</w:t>
      </w:r>
      <w:r w:rsidRPr="002A5F06">
        <w:rPr>
          <w:rFonts w:cs="Times New Roman" w:hint="eastAsia"/>
          <w:vertAlign w:val="subscript"/>
        </w:rPr>
        <w:t>2</w:t>
      </w:r>
      <w:r w:rsidRPr="002A5F06">
        <w:rPr>
          <w:rFonts w:cs="Times New Roman" w:hint="eastAsia"/>
        </w:rPr>
        <w:t>，</w:t>
      </w:r>
      <w:r w:rsidRPr="002A5F06">
        <w:rPr>
          <w:rFonts w:cs="Times New Roman" w:hint="eastAsia"/>
        </w:rPr>
        <w:t>...,V</w:t>
      </w:r>
      <w:r w:rsidRPr="002A5F06">
        <w:rPr>
          <w:rFonts w:cs="Times New Roman"/>
          <w:vertAlign w:val="subscript"/>
        </w:rPr>
        <w:t>i</w:t>
      </w:r>
      <w:r w:rsidRPr="002A5F06">
        <w:rPr>
          <w:rFonts w:cs="Times New Roman" w:hint="eastAsia"/>
        </w:rPr>
        <w:t>，</w:t>
      </w:r>
      <w:r w:rsidRPr="002A5F06">
        <w:rPr>
          <w:rFonts w:cs="Times New Roman" w:hint="eastAsia"/>
        </w:rPr>
        <w:t>..,</w:t>
      </w:r>
      <w:proofErr w:type="spellStart"/>
      <w:r w:rsidRPr="002A5F06">
        <w:rPr>
          <w:rFonts w:cs="Times New Roman" w:hint="eastAsia"/>
        </w:rPr>
        <w:t>V</w:t>
      </w:r>
      <w:r w:rsidRPr="002A5F06">
        <w:rPr>
          <w:rFonts w:cs="Times New Roman"/>
          <w:vertAlign w:val="subscript"/>
        </w:rPr>
        <w:t>m</w:t>
      </w:r>
      <w:proofErr w:type="spellEnd"/>
      <w:r w:rsidRPr="002A5F06">
        <w:rPr>
          <w:rFonts w:cs="Times New Roman"/>
        </w:rPr>
        <w:t>}</w:t>
      </w:r>
      <w:r w:rsidRPr="002A5F06">
        <w:rPr>
          <w:rFonts w:cs="Times New Roman" w:hint="eastAsia"/>
        </w:rPr>
        <w:t>共有</w:t>
      </w:r>
      <w:r w:rsidRPr="002A5F06">
        <w:rPr>
          <w:rFonts w:cs="Times New Roman" w:hint="eastAsia"/>
        </w:rPr>
        <w:t>n</w:t>
      </w:r>
      <w:proofErr w:type="gramStart"/>
      <w:r w:rsidRPr="002A5F06">
        <w:rPr>
          <w:rFonts w:cs="Times New Roman" w:hint="eastAsia"/>
        </w:rPr>
        <w:t>个</w:t>
      </w:r>
      <w:proofErr w:type="gramEnd"/>
      <w:r w:rsidRPr="002A5F06">
        <w:rPr>
          <w:rFonts w:cs="Times New Roman" w:hint="eastAsia"/>
        </w:rPr>
        <w:t>任务需要分配</w:t>
      </w:r>
      <w:r w:rsidRPr="002A5F06">
        <w:rPr>
          <w:rFonts w:cs="Times New Roman" w:hint="eastAsia"/>
        </w:rPr>
        <w:t>,</w:t>
      </w:r>
      <w:r w:rsidRPr="002A5F06">
        <w:rPr>
          <w:rFonts w:cs="Times New Roman" w:hint="eastAsia"/>
        </w:rPr>
        <w:t>任务集合为</w:t>
      </w:r>
      <w:r w:rsidRPr="002A5F06">
        <w:rPr>
          <w:rFonts w:cs="Times New Roman" w:hint="eastAsia"/>
        </w:rPr>
        <w:t>T=</w:t>
      </w:r>
      <w:r w:rsidRPr="002A5F06">
        <w:rPr>
          <w:rFonts w:cs="Times New Roman"/>
        </w:rPr>
        <w:t>{</w:t>
      </w:r>
      <w:r w:rsidRPr="002A5F06">
        <w:rPr>
          <w:rFonts w:cs="Times New Roman" w:hint="eastAsia"/>
        </w:rPr>
        <w:t>T</w:t>
      </w:r>
      <w:r w:rsidRPr="002A5F06">
        <w:rPr>
          <w:rFonts w:cs="Times New Roman"/>
          <w:vertAlign w:val="subscript"/>
        </w:rPr>
        <w:t>1</w:t>
      </w:r>
      <w:r w:rsidRPr="002A5F06">
        <w:rPr>
          <w:rFonts w:cs="Times New Roman" w:hint="eastAsia"/>
        </w:rPr>
        <w:t>，</w:t>
      </w:r>
      <w:r w:rsidRPr="002A5F06">
        <w:rPr>
          <w:rFonts w:cs="Times New Roman" w:hint="eastAsia"/>
        </w:rPr>
        <w:t>T</w:t>
      </w:r>
      <w:r w:rsidRPr="002A5F06">
        <w:rPr>
          <w:rFonts w:cs="Times New Roman"/>
          <w:vertAlign w:val="subscript"/>
        </w:rPr>
        <w:t>2</w:t>
      </w:r>
      <w:r w:rsidRPr="002A5F06">
        <w:rPr>
          <w:rFonts w:cs="Times New Roman" w:hint="eastAsia"/>
        </w:rPr>
        <w:t>，</w:t>
      </w:r>
      <w:r w:rsidRPr="002A5F06">
        <w:rPr>
          <w:rFonts w:cs="Times New Roman" w:hint="eastAsia"/>
        </w:rPr>
        <w:t>...</w:t>
      </w:r>
      <w:r w:rsidRPr="002A5F06">
        <w:rPr>
          <w:rFonts w:cs="Times New Roman" w:hint="eastAsia"/>
        </w:rPr>
        <w:t>，</w:t>
      </w:r>
      <w:proofErr w:type="spellStart"/>
      <w:r w:rsidRPr="002A5F06">
        <w:rPr>
          <w:rFonts w:cs="Times New Roman" w:hint="eastAsia"/>
        </w:rPr>
        <w:t>T</w:t>
      </w:r>
      <w:r w:rsidRPr="002A5F06">
        <w:rPr>
          <w:rFonts w:cs="Times New Roman"/>
          <w:vertAlign w:val="subscript"/>
        </w:rPr>
        <w:t>j</w:t>
      </w:r>
      <w:proofErr w:type="spellEnd"/>
      <w:r w:rsidRPr="002A5F06">
        <w:rPr>
          <w:rFonts w:cs="Times New Roman" w:hint="eastAsia"/>
        </w:rPr>
        <w:t>，</w:t>
      </w:r>
      <w:r w:rsidRPr="002A5F06">
        <w:rPr>
          <w:rFonts w:cs="Times New Roman" w:hint="eastAsia"/>
        </w:rPr>
        <w:t>...</w:t>
      </w:r>
      <w:r w:rsidRPr="002A5F06">
        <w:rPr>
          <w:rFonts w:cs="Times New Roman" w:hint="eastAsia"/>
        </w:rPr>
        <w:t>，</w:t>
      </w:r>
      <w:r w:rsidRPr="002A5F06">
        <w:rPr>
          <w:rFonts w:cs="Times New Roman" w:hint="eastAsia"/>
        </w:rPr>
        <w:t>T</w:t>
      </w:r>
      <w:r w:rsidRPr="002A5F06">
        <w:rPr>
          <w:rFonts w:cs="Times New Roman"/>
          <w:vertAlign w:val="subscript"/>
        </w:rPr>
        <w:t>n</w:t>
      </w:r>
      <w:r w:rsidRPr="002A5F06">
        <w:rPr>
          <w:rFonts w:cs="Times New Roman"/>
        </w:rPr>
        <w:t>}</w:t>
      </w:r>
      <w:r w:rsidRPr="002A5F06">
        <w:rPr>
          <w:rFonts w:cs="Times New Roman" w:hint="eastAsia"/>
        </w:rPr>
        <w:t>则有任务分配矩阵</w:t>
      </w:r>
      <m:oMath>
        <m:r>
          <m:rPr>
            <m:sty m:val="bi"/>
          </m:rPr>
          <w:rPr>
            <w:rFonts w:ascii="Cambria Math" w:hAnsi="Cambria Math" w:cs="Times New Roman"/>
          </w:rPr>
          <m:t>Q</m:t>
        </m:r>
        <m: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j</m:t>
                </m:r>
              </m:sub>
            </m:sSub>
            <m:r>
              <w:rPr>
                <w:rFonts w:ascii="Cambria Math" w:hAnsi="Cambria Math" w:cs="Times New Roman"/>
              </w:rPr>
              <m:t>∣i=1,2,⋯,m,j=1,2,⋯,n</m:t>
            </m:r>
          </m:e>
        </m:d>
      </m:oMath>
      <w:r w:rsidRPr="002A5F06">
        <w:rPr>
          <w:rFonts w:cs="Times New Roman" w:hint="eastAsia"/>
        </w:rPr>
        <w:t>为</w:t>
      </w:r>
    </w:p>
    <w:p w14:paraId="0DA940BB" w14:textId="453D9C96"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lastRenderedPageBreak/>
        <w:tab/>
      </w:r>
      <w:r w:rsidRPr="002A5F06">
        <w:rPr>
          <w:rFonts w:cs="Times New Roman"/>
          <w:position w:val="-34"/>
        </w:rPr>
        <w:object w:dxaOrig="2200" w:dyaOrig="800" w14:anchorId="2B170176">
          <v:shape id="_x0000_i2334" type="#_x0000_t75" style="width:110.15pt;height:39.85pt" o:ole="">
            <v:imagedata r:id="rId2494" o:title=""/>
          </v:shape>
          <o:OLEObject Type="Embed" ProgID="Equation.DSMT4" ShapeID="_x0000_i2334" DrawAspect="Content" ObjectID="_1762595730" r:id="rId2495"/>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5</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124F06B" w14:textId="77777777" w:rsidR="002A5F06" w:rsidRPr="002A5F06" w:rsidRDefault="002A5F06" w:rsidP="002A5F06">
      <w:pPr>
        <w:ind w:firstLine="560"/>
        <w:rPr>
          <w:rFonts w:cs="Times New Roman"/>
        </w:rPr>
      </w:pPr>
      <w:r w:rsidRPr="002A5F06">
        <w:rPr>
          <w:rFonts w:cs="Times New Roman" w:hint="eastAsia"/>
        </w:rPr>
        <w:t>建立多无人艇协同任务分配目标函数模型为</w:t>
      </w:r>
    </w:p>
    <w:p w14:paraId="71281255" w14:textId="15240CC2"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60"/>
        </w:rPr>
        <w:object w:dxaOrig="2560" w:dyaOrig="1320" w14:anchorId="2C9FE482">
          <v:shape id="_x0000_i2335" type="#_x0000_t75" style="width:128.15pt;height:66pt" o:ole="">
            <v:imagedata r:id="rId2496" o:title=""/>
          </v:shape>
          <o:OLEObject Type="Embed" ProgID="Equation.DSMT4" ShapeID="_x0000_i2335" DrawAspect="Content" ObjectID="_1762595731" r:id="rId2497"/>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6</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29544270" w14:textId="77777777" w:rsidR="002A5F06" w:rsidRPr="002A5F06" w:rsidRDefault="002A5F06" w:rsidP="002A5F06">
      <w:pPr>
        <w:ind w:firstLineChars="0" w:firstLine="0"/>
        <w:rPr>
          <w:rFonts w:cs="Times New Roman"/>
        </w:rPr>
      </w:pPr>
      <w:r w:rsidRPr="002A5F06">
        <w:rPr>
          <w:rFonts w:cs="Times New Roman" w:hint="eastAsia"/>
        </w:rPr>
        <w:t>式中，</w:t>
      </w:r>
      <w:r w:rsidRPr="002A5F06">
        <w:rPr>
          <w:rFonts w:cs="Times New Roman" w:hint="eastAsia"/>
        </w:rPr>
        <w:t>/;(Q)</w:t>
      </w:r>
      <w:r w:rsidRPr="002A5F06">
        <w:rPr>
          <w:rFonts w:cs="Times New Roman" w:hint="eastAsia"/>
        </w:rPr>
        <w:t>为</w:t>
      </w:r>
      <w:r w:rsidRPr="002A5F06">
        <w:rPr>
          <w:rFonts w:cs="Times New Roman" w:hint="eastAsia"/>
        </w:rPr>
        <w:t xml:space="preserve"> </w:t>
      </w:r>
      <w:r w:rsidRPr="002A5F06">
        <w:rPr>
          <w:rFonts w:cs="Times New Roman" w:hint="eastAsia"/>
        </w:rPr>
        <w:t>无人艇</w:t>
      </w:r>
      <w:r w:rsidRPr="002A5F06">
        <w:rPr>
          <w:rFonts w:cs="Times New Roman" w:hint="eastAsia"/>
        </w:rPr>
        <w:t xml:space="preserve"> </w:t>
      </w:r>
      <w:r w:rsidRPr="002A5F06">
        <w:rPr>
          <w:rFonts w:cs="Times New Roman" w:hint="eastAsia"/>
        </w:rPr>
        <w:t>完成任务得到的收益</w:t>
      </w:r>
      <w:r w:rsidRPr="002A5F06">
        <w:rPr>
          <w:rFonts w:cs="Times New Roman" w:hint="eastAsia"/>
        </w:rPr>
        <w:t>;</w:t>
      </w:r>
      <w:r w:rsidRPr="002A5F06">
        <w:rPr>
          <w:rFonts w:cs="Times New Roman"/>
          <w:i/>
          <w:iCs/>
        </w:rPr>
        <w:t>f</w:t>
      </w:r>
      <w:r w:rsidRPr="002A5F06">
        <w:rPr>
          <w:rFonts w:cs="Times New Roman"/>
          <w:vertAlign w:val="subscript"/>
        </w:rPr>
        <w:t>2</w:t>
      </w:r>
      <w:r w:rsidRPr="002A5F06">
        <w:rPr>
          <w:rFonts w:cs="Times New Roman"/>
        </w:rPr>
        <w:t>(</w:t>
      </w:r>
      <w:r w:rsidRPr="002A5F06">
        <w:rPr>
          <w:rFonts w:cs="Times New Roman" w:hint="eastAsia"/>
        </w:rPr>
        <w:t>Q)</w:t>
      </w:r>
      <w:r w:rsidRPr="002A5F06">
        <w:rPr>
          <w:rFonts w:cs="Times New Roman" w:hint="eastAsia"/>
        </w:rPr>
        <w:t>为无人</w:t>
      </w:r>
      <w:proofErr w:type="gramStart"/>
      <w:r w:rsidRPr="002A5F06">
        <w:rPr>
          <w:rFonts w:cs="Times New Roman" w:hint="eastAsia"/>
        </w:rPr>
        <w:t>艇完成</w:t>
      </w:r>
      <w:proofErr w:type="gramEnd"/>
      <w:r w:rsidRPr="002A5F06">
        <w:rPr>
          <w:rFonts w:cs="Times New Roman" w:hint="eastAsia"/>
        </w:rPr>
        <w:t>任务付出的代价</w:t>
      </w:r>
      <w:r w:rsidRPr="002A5F06">
        <w:rPr>
          <w:rFonts w:cs="Times New Roman" w:hint="eastAsia"/>
        </w:rPr>
        <w:t>,</w:t>
      </w:r>
      <w:r w:rsidRPr="002A5F06">
        <w:rPr>
          <w:rFonts w:cs="Times New Roman" w:hint="eastAsia"/>
        </w:rPr>
        <w:t>具体如式</w:t>
      </w:r>
      <w:r w:rsidRPr="002A5F06">
        <w:rPr>
          <w:rFonts w:cs="Times New Roman" w:hint="eastAsia"/>
        </w:rPr>
        <w:t>(</w:t>
      </w:r>
      <w:r w:rsidRPr="002A5F06">
        <w:rPr>
          <w:rFonts w:cs="Times New Roman"/>
        </w:rPr>
        <w:t>8-32</w:t>
      </w:r>
      <w:r w:rsidRPr="002A5F06">
        <w:rPr>
          <w:rFonts w:cs="Times New Roman" w:hint="eastAsia"/>
        </w:rPr>
        <w:t>)</w:t>
      </w:r>
      <w:r w:rsidRPr="002A5F06">
        <w:rPr>
          <w:rFonts w:cs="Times New Roman" w:hint="eastAsia"/>
        </w:rPr>
        <w:t>所示</w:t>
      </w:r>
      <w:r w:rsidRPr="002A5F06">
        <w:rPr>
          <w:rFonts w:cs="Times New Roman" w:hint="eastAsia"/>
        </w:rPr>
        <w:t>:</w:t>
      </w:r>
    </w:p>
    <w:p w14:paraId="20858A65" w14:textId="31645FB5"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74"/>
        </w:rPr>
        <w:object w:dxaOrig="3000" w:dyaOrig="1600" w14:anchorId="0D0E2480">
          <v:shape id="_x0000_i2336" type="#_x0000_t75" style="width:150pt;height:80.15pt" o:ole="">
            <v:imagedata r:id="rId2498" o:title=""/>
          </v:shape>
          <o:OLEObject Type="Embed" ProgID="Equation.DSMT4" ShapeID="_x0000_i2336" DrawAspect="Content" ObjectID="_1762595732" r:id="rId2499"/>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7</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3E1B1803"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1</w:t>
      </w:r>
      <w:r w:rsidRPr="002A5F06">
        <w:rPr>
          <w:rFonts w:cs="Times New Roman" w:hint="eastAsia"/>
        </w:rPr>
        <w:t>）任务分配均衡约束</w:t>
      </w:r>
    </w:p>
    <w:p w14:paraId="30750455" w14:textId="77777777" w:rsidR="002A5F06" w:rsidRPr="002A5F06" w:rsidRDefault="002A5F06" w:rsidP="002A5F06">
      <w:pPr>
        <w:ind w:firstLine="560"/>
        <w:rPr>
          <w:rFonts w:cs="Times New Roman"/>
        </w:rPr>
      </w:pPr>
      <w:r w:rsidRPr="002A5F06">
        <w:rPr>
          <w:rFonts w:cs="Times New Roman" w:hint="eastAsia"/>
        </w:rPr>
        <w:t>分配任务时，可为一艘无人</w:t>
      </w:r>
      <w:proofErr w:type="gramStart"/>
      <w:r w:rsidRPr="002A5F06">
        <w:rPr>
          <w:rFonts w:cs="Times New Roman" w:hint="eastAsia"/>
        </w:rPr>
        <w:t>艇分配</w:t>
      </w:r>
      <w:proofErr w:type="gramEnd"/>
      <w:r w:rsidRPr="002A5F06">
        <w:rPr>
          <w:rFonts w:cs="Times New Roman" w:hint="eastAsia"/>
        </w:rPr>
        <w:t>多个目标，也可为将一个目标分配给多个无人</w:t>
      </w:r>
      <w:proofErr w:type="gramStart"/>
      <w:r w:rsidRPr="002A5F06">
        <w:rPr>
          <w:rFonts w:cs="Times New Roman" w:hint="eastAsia"/>
        </w:rPr>
        <w:t>艇联合</w:t>
      </w:r>
      <w:proofErr w:type="gramEnd"/>
      <w:r w:rsidRPr="002A5F06">
        <w:rPr>
          <w:rFonts w:cs="Times New Roman" w:hint="eastAsia"/>
        </w:rPr>
        <w:t>执行。为提高任务的执行效率，对任务分配进行均匀约束。</w:t>
      </w:r>
    </w:p>
    <w:p w14:paraId="1433F12C" w14:textId="295FBFB7"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56"/>
        </w:rPr>
        <w:object w:dxaOrig="1300" w:dyaOrig="1240" w14:anchorId="729AEABC">
          <v:shape id="_x0000_i2337" type="#_x0000_t75" style="width:65.15pt;height:62.15pt" o:ole="">
            <v:imagedata r:id="rId2500" o:title=""/>
          </v:shape>
          <o:OLEObject Type="Embed" ProgID="Equation.DSMT4" ShapeID="_x0000_i2337" DrawAspect="Content" ObjectID="_1762595733" r:id="rId2501"/>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8</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27B7D29E" w14:textId="77777777" w:rsidR="002A5F06" w:rsidRPr="002A5F06" w:rsidRDefault="002A5F06" w:rsidP="002A5F06">
      <w:pPr>
        <w:ind w:firstLineChars="0" w:firstLine="0"/>
        <w:rPr>
          <w:rFonts w:cs="Times New Roman"/>
        </w:rPr>
      </w:pPr>
      <w:r w:rsidRPr="002A5F06">
        <w:rPr>
          <w:rFonts w:cs="Times New Roman" w:hint="eastAsia"/>
        </w:rPr>
        <w:t>其中</w:t>
      </w:r>
      <w:proofErr w:type="spellStart"/>
      <w:r w:rsidRPr="002A5F06">
        <w:rPr>
          <w:rFonts w:cs="Times New Roman"/>
          <w:i/>
          <w:iCs/>
        </w:rPr>
        <w:t>n</w:t>
      </w:r>
      <w:r w:rsidRPr="002A5F06">
        <w:rPr>
          <w:rFonts w:cs="Times New Roman"/>
          <w:i/>
          <w:iCs/>
          <w:vertAlign w:val="subscript"/>
        </w:rPr>
        <w:t>max</w:t>
      </w:r>
      <w:proofErr w:type="spellEnd"/>
      <w:r w:rsidRPr="002A5F06">
        <w:rPr>
          <w:rFonts w:cs="Times New Roman" w:hint="eastAsia"/>
        </w:rPr>
        <w:t>表示给无人</w:t>
      </w:r>
      <w:r w:rsidRPr="002A5F06">
        <w:rPr>
          <w:rFonts w:cs="Times New Roman"/>
          <w:i/>
          <w:iCs/>
        </w:rPr>
        <w:t>v</w:t>
      </w:r>
      <w:r w:rsidRPr="002A5F06">
        <w:rPr>
          <w:rFonts w:cs="Times New Roman"/>
          <w:i/>
          <w:iCs/>
          <w:vertAlign w:val="subscript"/>
        </w:rPr>
        <w:t>i</w:t>
      </w:r>
      <w:r w:rsidRPr="002A5F06">
        <w:rPr>
          <w:rFonts w:cs="Times New Roman" w:hint="eastAsia"/>
        </w:rPr>
        <w:t>分配的最多目标数，</w:t>
      </w:r>
      <w:proofErr w:type="spellStart"/>
      <w:r w:rsidRPr="002A5F06">
        <w:rPr>
          <w:rFonts w:cs="Times New Roman"/>
          <w:i/>
          <w:iCs/>
        </w:rPr>
        <w:t>m</w:t>
      </w:r>
      <w:r w:rsidRPr="002A5F06">
        <w:rPr>
          <w:rFonts w:cs="Times New Roman"/>
          <w:i/>
          <w:iCs/>
          <w:vertAlign w:val="subscript"/>
        </w:rPr>
        <w:t>max</w:t>
      </w:r>
      <w:proofErr w:type="spellEnd"/>
      <w:r w:rsidRPr="002A5F06">
        <w:rPr>
          <w:rFonts w:cs="Times New Roman" w:hint="eastAsia"/>
        </w:rPr>
        <w:t>为给目标</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hint="eastAsia"/>
        </w:rPr>
        <w:t>最多分配的无人艇数量。</w:t>
      </w:r>
    </w:p>
    <w:p w14:paraId="5217C2A0"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2</w:t>
      </w:r>
      <w:r w:rsidRPr="002A5F06">
        <w:rPr>
          <w:rFonts w:cs="Times New Roman" w:hint="eastAsia"/>
        </w:rPr>
        <w:t>）水面无人</w:t>
      </w:r>
      <w:proofErr w:type="gramStart"/>
      <w:r w:rsidRPr="002A5F06">
        <w:rPr>
          <w:rFonts w:cs="Times New Roman" w:hint="eastAsia"/>
        </w:rPr>
        <w:t>艇最大</w:t>
      </w:r>
      <w:proofErr w:type="gramEnd"/>
      <w:r w:rsidRPr="002A5F06">
        <w:rPr>
          <w:rFonts w:cs="Times New Roman" w:hint="eastAsia"/>
        </w:rPr>
        <w:t>航程</w:t>
      </w:r>
    </w:p>
    <w:p w14:paraId="74925C0C" w14:textId="77777777" w:rsidR="002A5F06" w:rsidRPr="002A5F06" w:rsidRDefault="002A5F06" w:rsidP="002A5F06">
      <w:pPr>
        <w:ind w:firstLine="560"/>
        <w:rPr>
          <w:rFonts w:cs="Times New Roman"/>
        </w:rPr>
      </w:pPr>
      <w:r w:rsidRPr="002A5F06">
        <w:rPr>
          <w:rFonts w:cs="Times New Roman" w:hint="eastAsia"/>
        </w:rPr>
        <w:t>无人艇航程应不大于其最大航程：</w:t>
      </w:r>
    </w:p>
    <w:p w14:paraId="2DE23617" w14:textId="7236C382"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2"/>
        </w:rPr>
        <w:object w:dxaOrig="840" w:dyaOrig="360" w14:anchorId="3C2C1CE4">
          <v:shape id="_x0000_i2338" type="#_x0000_t75" style="width:42pt;height:18pt" o:ole="">
            <v:imagedata r:id="rId2502" o:title=""/>
          </v:shape>
          <o:OLEObject Type="Embed" ProgID="Equation.DSMT4" ShapeID="_x0000_i2338" DrawAspect="Content" ObjectID="_1762595734" r:id="rId2503"/>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49</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5A41E267" w14:textId="77777777" w:rsidR="002A5F06" w:rsidRPr="002A5F06" w:rsidRDefault="002A5F06" w:rsidP="002A5F06">
      <w:pPr>
        <w:ind w:firstLineChars="0" w:firstLine="0"/>
        <w:rPr>
          <w:rFonts w:cs="Times New Roman"/>
        </w:rPr>
      </w:pPr>
      <w:r w:rsidRPr="002A5F06">
        <w:rPr>
          <w:rFonts w:cs="Times New Roman" w:hint="eastAsia"/>
        </w:rPr>
        <w:t>其中，</w:t>
      </w:r>
      <w:r w:rsidRPr="002A5F06">
        <w:rPr>
          <w:rFonts w:cs="Times New Roman" w:hint="eastAsia"/>
        </w:rPr>
        <w:t xml:space="preserve"> </w:t>
      </w:r>
      <w:proofErr w:type="spellStart"/>
      <w:r w:rsidRPr="002A5F06">
        <w:rPr>
          <w:rFonts w:cs="Times New Roman" w:hint="eastAsia"/>
          <w:i/>
          <w:iCs/>
        </w:rPr>
        <w:t>L</w:t>
      </w:r>
      <w:r w:rsidRPr="002A5F06">
        <w:rPr>
          <w:rFonts w:cs="Times New Roman" w:hint="eastAsia"/>
          <w:i/>
          <w:iCs/>
          <w:vertAlign w:val="subscript"/>
        </w:rPr>
        <w:t>max</w:t>
      </w:r>
      <w:proofErr w:type="spellEnd"/>
      <w:r w:rsidRPr="002A5F06">
        <w:rPr>
          <w:rFonts w:cs="Times New Roman" w:hint="eastAsia"/>
        </w:rPr>
        <w:t>是单架无人</w:t>
      </w:r>
      <w:proofErr w:type="gramStart"/>
      <w:r w:rsidRPr="002A5F06">
        <w:rPr>
          <w:rFonts w:cs="Times New Roman" w:hint="eastAsia"/>
        </w:rPr>
        <w:t>艇最大</w:t>
      </w:r>
      <w:proofErr w:type="gramEnd"/>
      <w:r w:rsidRPr="002A5F06">
        <w:rPr>
          <w:rFonts w:cs="Times New Roman" w:hint="eastAsia"/>
        </w:rPr>
        <w:t>航程。</w:t>
      </w:r>
    </w:p>
    <w:p w14:paraId="2C975F4A" w14:textId="77777777" w:rsidR="002A5F06" w:rsidRPr="002A5F06" w:rsidRDefault="002A5F06" w:rsidP="002A5F06">
      <w:pPr>
        <w:ind w:firstLine="560"/>
        <w:rPr>
          <w:rFonts w:cs="Times New Roman"/>
        </w:rPr>
      </w:pPr>
      <w:r w:rsidRPr="002A5F06">
        <w:rPr>
          <w:rFonts w:cs="Times New Roman" w:hint="eastAsia"/>
        </w:rPr>
        <w:lastRenderedPageBreak/>
        <w:t>（</w:t>
      </w:r>
      <w:r w:rsidRPr="002A5F06">
        <w:rPr>
          <w:rFonts w:cs="Times New Roman" w:hint="eastAsia"/>
        </w:rPr>
        <w:t>3</w:t>
      </w:r>
      <w:r w:rsidRPr="002A5F06">
        <w:rPr>
          <w:rFonts w:cs="Times New Roman" w:hint="eastAsia"/>
        </w:rPr>
        <w:t>）打击目标协同不重复</w:t>
      </w:r>
    </w:p>
    <w:p w14:paraId="462F5381" w14:textId="158F0A06"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1140" w:dyaOrig="380" w14:anchorId="035D3491">
          <v:shape id="_x0000_i2339" type="#_x0000_t75" style="width:57pt;height:18.85pt" o:ole="">
            <v:imagedata r:id="rId2504" o:title=""/>
          </v:shape>
          <o:OLEObject Type="Embed" ProgID="Equation.DSMT4" ShapeID="_x0000_i2339" DrawAspect="Content" ObjectID="_1762595735" r:id="rId2505"/>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50</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20A3497E" w14:textId="77777777" w:rsidR="002A5F06" w:rsidRPr="002A5F06" w:rsidRDefault="002A5F06" w:rsidP="002A5F06">
      <w:pPr>
        <w:ind w:firstLineChars="0" w:firstLine="0"/>
        <w:rPr>
          <w:rFonts w:cs="Times New Roman"/>
        </w:rPr>
      </w:pPr>
      <w:r w:rsidRPr="002A5F06">
        <w:rPr>
          <w:rFonts w:cs="Times New Roman" w:hint="eastAsia"/>
        </w:rPr>
        <w:t>其中，</w:t>
      </w:r>
      <w:r w:rsidRPr="002A5F06">
        <w:rPr>
          <w:rFonts w:cs="Times New Roman"/>
          <w:position w:val="-6"/>
        </w:rPr>
        <w:object w:dxaOrig="150" w:dyaOrig="290" w14:anchorId="29B65B12">
          <v:shape id="_x0000_i2340" type="#_x0000_t75" style="width:7.7pt;height:14.55pt" o:ole="">
            <v:imagedata r:id="rId2506" o:title=""/>
          </v:shape>
          <o:OLEObject Type="Embed" ProgID="Equation.DSMT4" ShapeID="_x0000_i2340" DrawAspect="Content" ObjectID="_1762595736" r:id="rId2507"/>
        </w:object>
      </w:r>
      <w:proofErr w:type="spellStart"/>
      <w:r w:rsidRPr="002A5F06">
        <w:rPr>
          <w:rFonts w:cs="Times New Roman"/>
          <w:vertAlign w:val="subscript"/>
        </w:rPr>
        <w:t>i</w:t>
      </w:r>
      <w:proofErr w:type="spellEnd"/>
      <w:r w:rsidRPr="002A5F06">
        <w:rPr>
          <w:rFonts w:cs="Times New Roman" w:hint="eastAsia"/>
        </w:rPr>
        <w:t>和</w:t>
      </w:r>
      <w:r w:rsidRPr="002A5F06">
        <w:rPr>
          <w:rFonts w:cs="Times New Roman"/>
          <w:position w:val="-6"/>
        </w:rPr>
        <w:object w:dxaOrig="150" w:dyaOrig="290" w14:anchorId="53D08473">
          <v:shape id="_x0000_i2341" type="#_x0000_t75" style="width:7.7pt;height:14.55pt" o:ole="">
            <v:imagedata r:id="rId2508" o:title=""/>
          </v:shape>
          <o:OLEObject Type="Embed" ProgID="Equation.DSMT4" ShapeID="_x0000_i2341" DrawAspect="Content" ObjectID="_1762595737" r:id="rId2509"/>
        </w:object>
      </w:r>
      <w:r w:rsidRPr="002A5F06">
        <w:rPr>
          <w:rFonts w:cs="Times New Roman"/>
          <w:vertAlign w:val="subscript"/>
        </w:rPr>
        <w:t>j</w:t>
      </w:r>
      <w:r w:rsidRPr="002A5F06">
        <w:rPr>
          <w:rFonts w:cs="Times New Roman" w:hint="eastAsia"/>
        </w:rPr>
        <w:t>是第</w:t>
      </w:r>
      <w:proofErr w:type="spellStart"/>
      <w:r w:rsidRPr="002A5F06">
        <w:rPr>
          <w:rFonts w:cs="Times New Roman"/>
        </w:rPr>
        <w:t>i</w:t>
      </w:r>
      <w:proofErr w:type="spellEnd"/>
      <w:r w:rsidRPr="002A5F06">
        <w:rPr>
          <w:rFonts w:cs="Times New Roman" w:hint="eastAsia"/>
        </w:rPr>
        <w:t>架与第</w:t>
      </w:r>
      <w:r w:rsidRPr="002A5F06">
        <w:rPr>
          <w:rFonts w:cs="Times New Roman"/>
        </w:rPr>
        <w:t>j</w:t>
      </w:r>
      <w:r w:rsidRPr="002A5F06">
        <w:rPr>
          <w:rFonts w:cs="Times New Roman" w:hint="eastAsia"/>
        </w:rPr>
        <w:t>架无人</w:t>
      </w:r>
      <w:proofErr w:type="gramStart"/>
      <w:r w:rsidRPr="002A5F06">
        <w:rPr>
          <w:rFonts w:cs="Times New Roman" w:hint="eastAsia"/>
        </w:rPr>
        <w:t>艇分配</w:t>
      </w:r>
      <w:proofErr w:type="gramEnd"/>
      <w:r w:rsidRPr="002A5F06">
        <w:rPr>
          <w:rFonts w:cs="Times New Roman" w:hint="eastAsia"/>
        </w:rPr>
        <w:t>到的目标集合。</w:t>
      </w:r>
    </w:p>
    <w:p w14:paraId="33472125" w14:textId="77777777" w:rsidR="002A5F06" w:rsidRPr="002A5F06" w:rsidRDefault="002A5F06" w:rsidP="002A5F06">
      <w:pPr>
        <w:ind w:firstLine="560"/>
        <w:rPr>
          <w:rFonts w:cs="Times New Roman"/>
        </w:rPr>
      </w:pPr>
      <w:r w:rsidRPr="002A5F06">
        <w:rPr>
          <w:rFonts w:cs="Times New Roman" w:hint="eastAsia"/>
        </w:rPr>
        <w:t>除了以上单独罗列出的约束条件之外，适用于大多任务场景的常见约束条件还有以下几方面：</w:t>
      </w:r>
    </w:p>
    <w:p w14:paraId="4ACF4F06"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1</w:t>
      </w:r>
      <w:r w:rsidRPr="002A5F06">
        <w:rPr>
          <w:rFonts w:cs="Times New Roman" w:hint="eastAsia"/>
        </w:rPr>
        <w:t>）无人艇状态约束</w:t>
      </w:r>
    </w:p>
    <w:p w14:paraId="0E177711" w14:textId="77777777" w:rsidR="002A5F06" w:rsidRPr="002A5F06" w:rsidRDefault="002A5F06" w:rsidP="002A5F06">
      <w:pPr>
        <w:ind w:firstLine="560"/>
        <w:rPr>
          <w:rFonts w:cs="Times New Roman"/>
        </w:rPr>
      </w:pPr>
      <w:r w:rsidRPr="002A5F06">
        <w:rPr>
          <w:rFonts w:cs="Times New Roman" w:hint="eastAsia"/>
        </w:rPr>
        <w:t>无人艇承载量限制（小于等于最大承载量），无人艇油量限制（大于等于支持航行的最小油量，小于等于支持航行的最大油量）。</w:t>
      </w:r>
    </w:p>
    <w:p w14:paraId="353F9181"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2</w:t>
      </w:r>
      <w:r w:rsidRPr="002A5F06">
        <w:rPr>
          <w:rFonts w:cs="Times New Roman" w:hint="eastAsia"/>
        </w:rPr>
        <w:t>）环境约束</w:t>
      </w:r>
    </w:p>
    <w:p w14:paraId="62BDE2E5" w14:textId="77777777" w:rsidR="002A5F06" w:rsidRPr="002A5F06" w:rsidRDefault="002A5F06" w:rsidP="002A5F06">
      <w:pPr>
        <w:ind w:firstLine="560"/>
        <w:rPr>
          <w:rFonts w:cs="Times New Roman"/>
        </w:rPr>
      </w:pPr>
      <w:r w:rsidRPr="002A5F06">
        <w:rPr>
          <w:rFonts w:cs="Times New Roman" w:hint="eastAsia"/>
        </w:rPr>
        <w:t>无人艇执行任务过程需要考虑天气（风速）等因素的影响。</w:t>
      </w:r>
    </w:p>
    <w:p w14:paraId="29B64DA6"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3</w:t>
      </w:r>
      <w:r w:rsidRPr="002A5F06">
        <w:rPr>
          <w:rFonts w:cs="Times New Roman" w:hint="eastAsia"/>
        </w:rPr>
        <w:t>）目标约束</w:t>
      </w:r>
    </w:p>
    <w:p w14:paraId="51CDA6B4" w14:textId="77777777" w:rsidR="002A5F06" w:rsidRPr="002A5F06" w:rsidRDefault="002A5F06" w:rsidP="002A5F06">
      <w:pPr>
        <w:ind w:firstLine="560"/>
        <w:rPr>
          <w:rFonts w:cs="Times New Roman"/>
        </w:rPr>
      </w:pPr>
      <w:r w:rsidRPr="002A5F06">
        <w:rPr>
          <w:rFonts w:cs="Times New Roman" w:hint="eastAsia"/>
        </w:rPr>
        <w:t>无人</w:t>
      </w:r>
      <w:proofErr w:type="gramStart"/>
      <w:r w:rsidRPr="002A5F06">
        <w:rPr>
          <w:rFonts w:cs="Times New Roman" w:hint="eastAsia"/>
        </w:rPr>
        <w:t>艇实际</w:t>
      </w:r>
      <w:proofErr w:type="gramEnd"/>
      <w:r w:rsidRPr="002A5F06">
        <w:rPr>
          <w:rFonts w:cs="Times New Roman" w:hint="eastAsia"/>
        </w:rPr>
        <w:t>执行任务过程中，目标应是可执行的明确目标。</w:t>
      </w:r>
    </w:p>
    <w:p w14:paraId="59813995" w14:textId="77777777" w:rsidR="002A5F06" w:rsidRPr="002A5F06" w:rsidRDefault="002A5F06" w:rsidP="002A5F06">
      <w:pPr>
        <w:keepNext/>
        <w:keepLines/>
        <w:widowControl/>
        <w:numPr>
          <w:ilvl w:val="2"/>
          <w:numId w:val="1"/>
        </w:numPr>
        <w:spacing w:line="360" w:lineRule="auto"/>
        <w:ind w:firstLineChars="0"/>
        <w:jc w:val="left"/>
        <w:outlineLvl w:val="2"/>
        <w:rPr>
          <w:rFonts w:eastAsia="黑体" w:cs="Times New Roman"/>
          <w:bCs/>
          <w:szCs w:val="32"/>
        </w:rPr>
      </w:pPr>
      <w:bookmarkStart w:id="95" w:name="_Toc151041487"/>
      <w:r w:rsidRPr="002A5F06">
        <w:rPr>
          <w:rFonts w:eastAsia="黑体" w:cs="Times New Roman" w:hint="eastAsia"/>
          <w:bCs/>
          <w:szCs w:val="32"/>
        </w:rPr>
        <w:t>任务分配问题求解</w:t>
      </w:r>
      <w:bookmarkEnd w:id="95"/>
    </w:p>
    <w:p w14:paraId="4D8ADC13" w14:textId="77777777" w:rsidR="002A5F06" w:rsidRPr="002A5F06" w:rsidRDefault="002A5F06" w:rsidP="002A5F06">
      <w:pPr>
        <w:ind w:firstLine="560"/>
        <w:rPr>
          <w:rFonts w:cs="Times New Roman"/>
        </w:rPr>
      </w:pPr>
      <w:r w:rsidRPr="002A5F06">
        <w:rPr>
          <w:rFonts w:cs="Times New Roman" w:hint="eastAsia"/>
        </w:rPr>
        <w:t>多无人艇协同任务规划对无人艇有限的资源进行分配和调度，本质上是一个协同决策与优化问题。由于单架无人艇平台的能力有限，使用多架不同类型的无人</w:t>
      </w:r>
      <w:proofErr w:type="gramStart"/>
      <w:r w:rsidRPr="002A5F06">
        <w:rPr>
          <w:rFonts w:cs="Times New Roman" w:hint="eastAsia"/>
        </w:rPr>
        <w:t>艇组成</w:t>
      </w:r>
      <w:proofErr w:type="gramEnd"/>
      <w:r w:rsidRPr="002A5F06">
        <w:rPr>
          <w:rFonts w:cs="Times New Roman" w:hint="eastAsia"/>
        </w:rPr>
        <w:t>异构舰群协同执行任务将是未来无人</w:t>
      </w:r>
      <w:proofErr w:type="gramStart"/>
      <w:r w:rsidRPr="002A5F06">
        <w:rPr>
          <w:rFonts w:cs="Times New Roman" w:hint="eastAsia"/>
        </w:rPr>
        <w:t>艇应用</w:t>
      </w:r>
      <w:proofErr w:type="gramEnd"/>
      <w:r w:rsidRPr="002A5F06">
        <w:rPr>
          <w:rFonts w:cs="Times New Roman" w:hint="eastAsia"/>
        </w:rPr>
        <w:t>的主流形式。面对日益复杂的战场环境和战场任务，任务规划是执行多无人艇</w:t>
      </w:r>
      <w:r w:rsidRPr="002A5F06">
        <w:rPr>
          <w:rFonts w:cs="Times New Roman" w:hint="eastAsia"/>
        </w:rPr>
        <w:t xml:space="preserve"> </w:t>
      </w:r>
      <w:r w:rsidRPr="002A5F06">
        <w:rPr>
          <w:rFonts w:cs="Times New Roman" w:hint="eastAsia"/>
        </w:rPr>
        <w:t>协同任务，扬长避短，优势互补，发挥群体协同优势，避免个体不足，提升系统效能，实现任务最佳效果的有效手段。</w:t>
      </w:r>
    </w:p>
    <w:p w14:paraId="6329A1A9" w14:textId="77777777" w:rsidR="002A5F06" w:rsidRPr="002A5F06" w:rsidRDefault="002A5F06" w:rsidP="002A5F06">
      <w:pPr>
        <w:ind w:firstLine="560"/>
        <w:rPr>
          <w:rFonts w:cs="Times New Roman"/>
        </w:rPr>
      </w:pPr>
      <w:r w:rsidRPr="002A5F06">
        <w:rPr>
          <w:rFonts w:cs="Times New Roman" w:hint="eastAsia"/>
        </w:rPr>
        <w:t>由于现实战场环境复杂且战场任务的多样性，无人艇</w:t>
      </w:r>
      <w:r w:rsidRPr="002A5F06">
        <w:rPr>
          <w:rFonts w:cs="Times New Roman" w:hint="eastAsia"/>
        </w:rPr>
        <w:t xml:space="preserve"> </w:t>
      </w:r>
      <w:r w:rsidRPr="002A5F06">
        <w:rPr>
          <w:rFonts w:cs="Times New Roman" w:hint="eastAsia"/>
        </w:rPr>
        <w:t>型号及特性各异，目标特性与任务要求亦各不相同，目前尚无普遍适用的方法能使用单一的数学模型和算法对任务规划进行求解。而且，在多无人</w:t>
      </w:r>
      <w:r w:rsidRPr="002A5F06">
        <w:rPr>
          <w:rFonts w:cs="Times New Roman" w:hint="eastAsia"/>
        </w:rPr>
        <w:lastRenderedPageBreak/>
        <w:t>艇</w:t>
      </w:r>
      <w:proofErr w:type="gramStart"/>
      <w:r w:rsidRPr="002A5F06">
        <w:rPr>
          <w:rFonts w:cs="Times New Roman" w:hint="eastAsia"/>
        </w:rPr>
        <w:t>艇</w:t>
      </w:r>
      <w:proofErr w:type="gramEnd"/>
      <w:r w:rsidRPr="002A5F06">
        <w:rPr>
          <w:rFonts w:cs="Times New Roman" w:hint="eastAsia"/>
        </w:rPr>
        <w:t>群的指挥调度过程中，需要对任务执行效能或代价进行量化评估，涉及任务执行方式、多无人艇航路生成与协调、效能评估等多个方面，这进一步加大了任务规划问题的强耦合特性。为求解</w:t>
      </w:r>
      <w:proofErr w:type="gramStart"/>
      <w:r w:rsidRPr="002A5F06">
        <w:rPr>
          <w:rFonts w:cs="Times New Roman" w:hint="eastAsia"/>
        </w:rPr>
        <w:t>该复杂</w:t>
      </w:r>
      <w:proofErr w:type="gramEnd"/>
      <w:r w:rsidRPr="002A5F06">
        <w:rPr>
          <w:rFonts w:cs="Times New Roman" w:hint="eastAsia"/>
        </w:rPr>
        <w:t>耦合优化问题，目前主流的方式是采用层次分析法将规划问题进一步分解成多个子问题，从而降低问题的耦合性，使问题建模与求解更简捷。</w:t>
      </w:r>
    </w:p>
    <w:p w14:paraId="4F2BCBA7" w14:textId="77777777" w:rsidR="002A5F06" w:rsidRPr="002A5F06" w:rsidRDefault="002A5F06" w:rsidP="002A5F06">
      <w:pPr>
        <w:ind w:firstLine="560"/>
        <w:rPr>
          <w:rFonts w:cs="Times New Roman"/>
        </w:rPr>
      </w:pPr>
      <w:r w:rsidRPr="002A5F06">
        <w:rPr>
          <w:rFonts w:cs="Times New Roman" w:hint="eastAsia"/>
        </w:rPr>
        <w:t>随着无人艇自主权的不断提高，信号集中控制常常成为无人艇自主权的束缚。提高分布式控制能力是无人艇智能化和自主性的必然要求。为了弥补完全集中式任务分配方法的弊端，有效地支持有人</w:t>
      </w:r>
      <w:r w:rsidRPr="002A5F06">
        <w:rPr>
          <w:rFonts w:cs="Times New Roman"/>
        </w:rPr>
        <w:t>/</w:t>
      </w:r>
      <w:r w:rsidRPr="002A5F06">
        <w:rPr>
          <w:rFonts w:cs="Times New Roman" w:hint="eastAsia"/>
        </w:rPr>
        <w:t>无人艇协同作战，因此提出将无人艇作为具有一定自主决策能力的智能体，在有人艇有限控制下，以合同</w:t>
      </w:r>
      <w:proofErr w:type="gramStart"/>
      <w:r w:rsidRPr="002A5F06">
        <w:rPr>
          <w:rFonts w:cs="Times New Roman" w:hint="eastAsia"/>
        </w:rPr>
        <w:t>网协议</w:t>
      </w:r>
      <w:proofErr w:type="gramEnd"/>
      <w:r w:rsidRPr="002A5F06">
        <w:rPr>
          <w:rFonts w:cs="Times New Roman" w:hint="eastAsia"/>
        </w:rPr>
        <w:t>算法（</w:t>
      </w:r>
      <w:r w:rsidRPr="002A5F06">
        <w:rPr>
          <w:rFonts w:cs="Times New Roman"/>
        </w:rPr>
        <w:t>Contract net protocol</w:t>
      </w:r>
      <w:r w:rsidRPr="002A5F06">
        <w:rPr>
          <w:rFonts w:cs="Times New Roman" w:hint="eastAsia"/>
        </w:rPr>
        <w:t>，</w:t>
      </w:r>
      <w:r w:rsidRPr="002A5F06">
        <w:rPr>
          <w:rFonts w:cs="Times New Roman"/>
        </w:rPr>
        <w:t>CNP</w:t>
      </w:r>
      <w:r w:rsidRPr="002A5F06">
        <w:rPr>
          <w:rFonts w:cs="Times New Roman" w:hint="eastAsia"/>
        </w:rPr>
        <w:t>）作为任务协商指导原则，以实现有人</w:t>
      </w:r>
      <w:r w:rsidRPr="002A5F06">
        <w:rPr>
          <w:rFonts w:cs="Times New Roman"/>
        </w:rPr>
        <w:t>/</w:t>
      </w:r>
      <w:r w:rsidRPr="002A5F06">
        <w:rPr>
          <w:rFonts w:cs="Times New Roman" w:hint="eastAsia"/>
        </w:rPr>
        <w:t>无人艇协同作战的有限集中分布式任务分配。</w:t>
      </w:r>
    </w:p>
    <w:p w14:paraId="5E3097CA" w14:textId="77777777" w:rsidR="002A5F06" w:rsidRPr="002A5F06" w:rsidRDefault="002A5F06" w:rsidP="002A5F06">
      <w:pPr>
        <w:keepNext/>
        <w:keepLines/>
        <w:widowControl/>
        <w:numPr>
          <w:ilvl w:val="3"/>
          <w:numId w:val="1"/>
        </w:numPr>
        <w:spacing w:line="360" w:lineRule="auto"/>
        <w:ind w:firstLineChars="0"/>
        <w:jc w:val="left"/>
        <w:outlineLvl w:val="3"/>
        <w:rPr>
          <w:rFonts w:eastAsia="黑体" w:cs="Times New Roman"/>
          <w:bCs/>
          <w:szCs w:val="28"/>
        </w:rPr>
      </w:pPr>
      <w:r w:rsidRPr="002A5F06">
        <w:rPr>
          <w:rFonts w:eastAsia="黑体" w:cs="Times New Roman" w:hint="eastAsia"/>
          <w:bCs/>
          <w:szCs w:val="28"/>
        </w:rPr>
        <w:t>合同网算法介绍</w:t>
      </w:r>
    </w:p>
    <w:p w14:paraId="093BFD39" w14:textId="77777777" w:rsidR="002A5F06" w:rsidRPr="002A5F06" w:rsidRDefault="002A5F06" w:rsidP="002A5F06">
      <w:pPr>
        <w:ind w:firstLine="560"/>
        <w:rPr>
          <w:rFonts w:cs="Times New Roman"/>
        </w:rPr>
      </w:pPr>
      <w:r w:rsidRPr="002A5F06">
        <w:rPr>
          <w:rFonts w:cs="Times New Roman" w:hint="eastAsia"/>
        </w:rPr>
        <w:t>合同</w:t>
      </w:r>
      <w:proofErr w:type="gramStart"/>
      <w:r w:rsidRPr="002A5F06">
        <w:rPr>
          <w:rFonts w:cs="Times New Roman" w:hint="eastAsia"/>
        </w:rPr>
        <w:t>网协议</w:t>
      </w:r>
      <w:proofErr w:type="gramEnd"/>
      <w:r w:rsidRPr="002A5F06">
        <w:rPr>
          <w:rFonts w:cs="Times New Roman" w:hint="eastAsia"/>
        </w:rPr>
        <w:t>算法（</w:t>
      </w:r>
      <w:r w:rsidRPr="002A5F06">
        <w:rPr>
          <w:rFonts w:cs="Times New Roman" w:hint="eastAsia"/>
        </w:rPr>
        <w:t>CNP</w:t>
      </w:r>
      <w:r w:rsidRPr="002A5F06">
        <w:rPr>
          <w:rFonts w:cs="Times New Roman" w:hint="eastAsia"/>
        </w:rPr>
        <w:t>）早在上世纪</w:t>
      </w:r>
      <w:r w:rsidRPr="002A5F06">
        <w:rPr>
          <w:rFonts w:cs="Times New Roman" w:hint="eastAsia"/>
        </w:rPr>
        <w:t xml:space="preserve"> 80 </w:t>
      </w:r>
      <w:r w:rsidRPr="002A5F06">
        <w:rPr>
          <w:rFonts w:cs="Times New Roman" w:hint="eastAsia"/>
        </w:rPr>
        <w:t>年代被提出，旨在研究分布式协商问题。通过借鉴市场经济中的“招标</w:t>
      </w:r>
      <w:r w:rsidRPr="002A5F06">
        <w:rPr>
          <w:rFonts w:cs="Times New Roman" w:hint="eastAsia"/>
        </w:rPr>
        <w:t>-</w:t>
      </w:r>
      <w:r w:rsidRPr="002A5F06">
        <w:rPr>
          <w:rFonts w:cs="Times New Roman" w:hint="eastAsia"/>
        </w:rPr>
        <w:t>投标</w:t>
      </w:r>
      <w:r w:rsidRPr="002A5F06">
        <w:rPr>
          <w:rFonts w:cs="Times New Roman" w:hint="eastAsia"/>
        </w:rPr>
        <w:t>-</w:t>
      </w:r>
      <w:r w:rsidRPr="002A5F06">
        <w:rPr>
          <w:rFonts w:cs="Times New Roman" w:hint="eastAsia"/>
        </w:rPr>
        <w:t>中标”解决分布式人工智能中任务分配问题。到了</w:t>
      </w:r>
      <w:r w:rsidRPr="002A5F06">
        <w:rPr>
          <w:rFonts w:cs="Times New Roman" w:hint="eastAsia"/>
        </w:rPr>
        <w:t xml:space="preserve"> 90 </w:t>
      </w:r>
      <w:r w:rsidRPr="002A5F06">
        <w:rPr>
          <w:rFonts w:cs="Times New Roman" w:hint="eastAsia"/>
        </w:rPr>
        <w:t>年代，分布式人工智能转向处理多</w:t>
      </w:r>
      <w:r w:rsidRPr="002A5F06">
        <w:rPr>
          <w:rFonts w:cs="Times New Roman" w:hint="eastAsia"/>
        </w:rPr>
        <w:t xml:space="preserve"> agent </w:t>
      </w:r>
      <w:r w:rsidRPr="002A5F06">
        <w:rPr>
          <w:rFonts w:cs="Times New Roman" w:hint="eastAsia"/>
        </w:rPr>
        <w:t>系统，</w:t>
      </w:r>
      <w:r w:rsidRPr="002A5F06">
        <w:rPr>
          <w:rFonts w:cs="Times New Roman" w:hint="eastAsia"/>
        </w:rPr>
        <w:t xml:space="preserve">CNP </w:t>
      </w:r>
      <w:r w:rsidRPr="002A5F06">
        <w:rPr>
          <w:rFonts w:cs="Times New Roman" w:hint="eastAsia"/>
        </w:rPr>
        <w:t>以其较好的动态性、拓展性和鲁棒性，广泛适用于分布式系统。近年来，逐渐延伸至无人艇等领域。</w:t>
      </w:r>
    </w:p>
    <w:p w14:paraId="5D6E2934" w14:textId="77777777" w:rsidR="002A5F06" w:rsidRPr="002A5F06" w:rsidRDefault="002A5F06" w:rsidP="002A5F06">
      <w:pPr>
        <w:ind w:firstLine="560"/>
        <w:rPr>
          <w:rFonts w:cs="Times New Roman"/>
        </w:rPr>
      </w:pPr>
      <w:r w:rsidRPr="002A5F06">
        <w:rPr>
          <w:rFonts w:cs="Times New Roman" w:hint="eastAsia"/>
        </w:rPr>
        <w:t xml:space="preserve">CNP </w:t>
      </w:r>
      <w:r w:rsidRPr="002A5F06">
        <w:rPr>
          <w:rFonts w:cs="Times New Roman" w:hint="eastAsia"/>
        </w:rPr>
        <w:t>模型借鉴“招标</w:t>
      </w:r>
      <w:r w:rsidRPr="002A5F06">
        <w:rPr>
          <w:rFonts w:cs="Times New Roman" w:hint="eastAsia"/>
        </w:rPr>
        <w:t>-</w:t>
      </w:r>
      <w:r w:rsidRPr="002A5F06">
        <w:rPr>
          <w:rFonts w:cs="Times New Roman" w:hint="eastAsia"/>
        </w:rPr>
        <w:t>投标</w:t>
      </w:r>
      <w:r w:rsidRPr="002A5F06">
        <w:rPr>
          <w:rFonts w:cs="Times New Roman" w:hint="eastAsia"/>
        </w:rPr>
        <w:t>-</w:t>
      </w:r>
      <w:r w:rsidRPr="002A5F06">
        <w:rPr>
          <w:rFonts w:cs="Times New Roman" w:hint="eastAsia"/>
        </w:rPr>
        <w:t>中标”的拍卖思想进行任务分配和转移，实现任务的低代价和高质量。模型中的身份大概有三种：①管理者，分配和管理任务；②投标者，有执行任务的能力，对管理者发布的标书进行竞标；③中标者，最终竞标成功的，执行任务。</w:t>
      </w:r>
    </w:p>
    <w:p w14:paraId="662FA441" w14:textId="77777777" w:rsidR="002A5F06" w:rsidRPr="002A5F06" w:rsidRDefault="002A5F06" w:rsidP="002A5F06">
      <w:pPr>
        <w:ind w:firstLine="560"/>
        <w:rPr>
          <w:rFonts w:cs="Times New Roman"/>
        </w:rPr>
      </w:pPr>
      <w:r w:rsidRPr="002A5F06">
        <w:rPr>
          <w:rFonts w:cs="Times New Roman" w:hint="eastAsia"/>
        </w:rPr>
        <w:lastRenderedPageBreak/>
        <w:t xml:space="preserve">CNP </w:t>
      </w:r>
      <w:r w:rsidRPr="002A5F06">
        <w:rPr>
          <w:rFonts w:cs="Times New Roman" w:hint="eastAsia"/>
        </w:rPr>
        <w:t>的基本思想是：当投标者有需要其他成员帮助的需求时，将任务信息广播到其他节点，即招标。接收到招标信息的成员检查自己的相关资源能力，然后发出响应招标信息表明自己投标者的身份，最后由管理者评估这些投标成员评选选出最合适的中标者，授予任务。</w:t>
      </w:r>
    </w:p>
    <w:p w14:paraId="4CBD2ED3" w14:textId="77777777" w:rsidR="002A5F06" w:rsidRPr="002A5F06" w:rsidRDefault="002A5F06" w:rsidP="002A5F06">
      <w:pPr>
        <w:ind w:firstLine="560"/>
        <w:rPr>
          <w:rFonts w:cs="Times New Roman"/>
        </w:rPr>
      </w:pPr>
      <w:r w:rsidRPr="002A5F06">
        <w:rPr>
          <w:rFonts w:cs="Times New Roman" w:hint="eastAsia"/>
        </w:rPr>
        <w:t>基于</w:t>
      </w:r>
      <w:r w:rsidRPr="002A5F06">
        <w:rPr>
          <w:rFonts w:cs="Times New Roman" w:hint="eastAsia"/>
        </w:rPr>
        <w:t xml:space="preserve"> CNP </w:t>
      </w:r>
      <w:r w:rsidRPr="002A5F06">
        <w:rPr>
          <w:rFonts w:cs="Times New Roman" w:hint="eastAsia"/>
        </w:rPr>
        <w:t>合同</w:t>
      </w:r>
      <w:proofErr w:type="gramStart"/>
      <w:r w:rsidRPr="002A5F06">
        <w:rPr>
          <w:rFonts w:cs="Times New Roman" w:hint="eastAsia"/>
        </w:rPr>
        <w:t>网协议</w:t>
      </w:r>
      <w:proofErr w:type="gramEnd"/>
      <w:r w:rsidRPr="002A5F06">
        <w:rPr>
          <w:rFonts w:cs="Times New Roman" w:hint="eastAsia"/>
        </w:rPr>
        <w:t>的任务分配方法包括以下四个步骤：</w:t>
      </w:r>
    </w:p>
    <w:p w14:paraId="10BA2CFF" w14:textId="77777777" w:rsidR="002A5F06" w:rsidRPr="002A5F06" w:rsidRDefault="002A5F06" w:rsidP="002A5F06">
      <w:pPr>
        <w:ind w:firstLine="560"/>
        <w:rPr>
          <w:rFonts w:cs="Times New Roman"/>
        </w:rPr>
      </w:pPr>
      <w:r w:rsidRPr="002A5F06">
        <w:rPr>
          <w:rFonts w:cs="Times New Roman" w:hint="eastAsia"/>
        </w:rPr>
        <w:t>步骤</w:t>
      </w:r>
      <w:r w:rsidRPr="002A5F06">
        <w:rPr>
          <w:rFonts w:cs="Times New Roman" w:hint="eastAsia"/>
        </w:rPr>
        <w:t xml:space="preserve"> 1</w:t>
      </w:r>
      <w:r w:rsidRPr="002A5F06">
        <w:rPr>
          <w:rFonts w:cs="Times New Roman" w:hint="eastAsia"/>
        </w:rPr>
        <w:t>：任务发布。当招标者要分配一个任务时，它将此任务广播给其他可能响应的成员，发布的消息包括任务的基本属性、优先权值和约束等。</w:t>
      </w:r>
    </w:p>
    <w:p w14:paraId="515CEC08" w14:textId="77777777" w:rsidR="002A5F06" w:rsidRPr="002A5F06" w:rsidRDefault="002A5F06" w:rsidP="002A5F06">
      <w:pPr>
        <w:ind w:firstLine="560"/>
        <w:rPr>
          <w:rFonts w:cs="Times New Roman"/>
        </w:rPr>
      </w:pPr>
      <w:r w:rsidRPr="002A5F06">
        <w:rPr>
          <w:rFonts w:cs="Times New Roman" w:hint="eastAsia"/>
        </w:rPr>
        <w:t>步骤</w:t>
      </w:r>
      <w:r w:rsidRPr="002A5F06">
        <w:rPr>
          <w:rFonts w:cs="Times New Roman" w:hint="eastAsia"/>
        </w:rPr>
        <w:t xml:space="preserve"> 2</w:t>
      </w:r>
      <w:r w:rsidRPr="002A5F06">
        <w:rPr>
          <w:rFonts w:cs="Times New Roman" w:hint="eastAsia"/>
        </w:rPr>
        <w:t>：提交投标书。从招标者那里获得任务信息的成员将估算他们是否有能力完成此任务，计算完成该任务的收益。如果他们有完成这项任务的意图，他们将向招标者出价并成为投标者。</w:t>
      </w:r>
    </w:p>
    <w:p w14:paraId="74D7CDFD" w14:textId="77777777" w:rsidR="002A5F06" w:rsidRPr="002A5F06" w:rsidRDefault="002A5F06" w:rsidP="002A5F06">
      <w:pPr>
        <w:ind w:firstLine="560"/>
        <w:rPr>
          <w:rFonts w:cs="Times New Roman"/>
        </w:rPr>
      </w:pPr>
      <w:r w:rsidRPr="002A5F06">
        <w:rPr>
          <w:rFonts w:cs="Times New Roman" w:hint="eastAsia"/>
        </w:rPr>
        <w:t>步骤</w:t>
      </w:r>
      <w:r w:rsidRPr="002A5F06">
        <w:rPr>
          <w:rFonts w:cs="Times New Roman" w:hint="eastAsia"/>
        </w:rPr>
        <w:t xml:space="preserve"> 3</w:t>
      </w:r>
      <w:r w:rsidRPr="002A5F06">
        <w:rPr>
          <w:rFonts w:cs="Times New Roman" w:hint="eastAsia"/>
        </w:rPr>
        <w:t>：合同授权任务。发布任务后，招标者将进入等待投标的状态。在收到某个投标者的投标书后，它将保存投标信息。在收到所有投标者的投标书后，若达到预定的任务或达到投标截止时间，招标者将停止接收投标书并对投标信息进行全面评估，然后选择最合适的投标者并将合同授权信息发送给它。该投标者将成为此任务的中标者，其他投标者将收到失败的信息。</w:t>
      </w:r>
    </w:p>
    <w:p w14:paraId="16065002" w14:textId="2E29B156" w:rsidR="002A5F06" w:rsidRPr="002A5F06" w:rsidRDefault="002A5F06" w:rsidP="002A5F06">
      <w:pPr>
        <w:ind w:firstLine="560"/>
        <w:rPr>
          <w:rFonts w:cs="Times New Roman"/>
        </w:rPr>
      </w:pPr>
      <w:r w:rsidRPr="002A5F06">
        <w:rPr>
          <w:rFonts w:cs="Times New Roman" w:hint="eastAsia"/>
        </w:rPr>
        <w:t>步骤</w:t>
      </w:r>
      <w:r w:rsidRPr="002A5F06">
        <w:rPr>
          <w:rFonts w:cs="Times New Roman" w:hint="eastAsia"/>
        </w:rPr>
        <w:t xml:space="preserve"> 4</w:t>
      </w:r>
      <w:r w:rsidRPr="002A5F06">
        <w:rPr>
          <w:rFonts w:cs="Times New Roman" w:hint="eastAsia"/>
        </w:rPr>
        <w:t>：合同建立。收到合同授权的中标者将向招标人发送确认书，确保合同履行，并正式建立合同。如果中标者不能正确履行合同，则它需要向投标人发送一条取消合同的消息，然后分配过程返回到步骤</w:t>
      </w:r>
      <w:r w:rsidRPr="002A5F06">
        <w:rPr>
          <w:rFonts w:cs="Times New Roman" w:hint="eastAsia"/>
        </w:rPr>
        <w:t xml:space="preserve"> 3</w:t>
      </w:r>
      <w:r w:rsidRPr="002A5F06">
        <w:rPr>
          <w:rFonts w:cs="Times New Roman" w:hint="eastAsia"/>
        </w:rPr>
        <w:t>。投标人将重新评估投标信息并重新选择授予的投标者合同。在正式建立合同之后，赢得合同的成员开始执行任务，并确保合同的履</w:t>
      </w:r>
      <w:r w:rsidRPr="002A5F06">
        <w:rPr>
          <w:rFonts w:cs="Times New Roman" w:hint="eastAsia"/>
        </w:rPr>
        <w:lastRenderedPageBreak/>
        <w:t>行，并在一定时间内向招标者传回任务完成的情况。招标人与投标人之间的内部流程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604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图</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1</w:t>
      </w:r>
      <w:r w:rsidRPr="002A5F06">
        <w:rPr>
          <w:rFonts w:cs="Times New Roman"/>
        </w:rPr>
        <w:fldChar w:fldCharType="end"/>
      </w:r>
      <w:r w:rsidRPr="002A5F06">
        <w:rPr>
          <w:rFonts w:cs="Times New Roman" w:hint="eastAsia"/>
        </w:rPr>
        <w:t xml:space="preserve"> </w:t>
      </w:r>
      <w:r w:rsidRPr="002A5F06">
        <w:rPr>
          <w:rFonts w:cs="Times New Roman" w:hint="eastAsia"/>
        </w:rPr>
        <w:t>所示。</w:t>
      </w:r>
    </w:p>
    <w:p w14:paraId="0B382230" w14:textId="77777777" w:rsidR="002A5F06" w:rsidRPr="002A5F06" w:rsidRDefault="002A5F06" w:rsidP="002A5F06">
      <w:pPr>
        <w:keepNext/>
        <w:ind w:firstLineChars="0" w:firstLine="0"/>
        <w:jc w:val="center"/>
        <w:rPr>
          <w:rFonts w:cs="Times New Roman"/>
        </w:rPr>
      </w:pPr>
      <w:r w:rsidRPr="002A5F06">
        <w:rPr>
          <w:rFonts w:cs="Times New Roman"/>
        </w:rPr>
        <w:object w:dxaOrig="7200" w:dyaOrig="7060" w14:anchorId="0176117D">
          <v:shape id="_x0000_i2342" type="#_x0000_t75" style="width:5in;height:353.15pt" o:ole="">
            <v:imagedata r:id="rId2510" o:title=""/>
          </v:shape>
          <o:OLEObject Type="Embed" ProgID="Visio.Drawing.15" ShapeID="_x0000_i2342" DrawAspect="Content" ObjectID="_1762595738" r:id="rId2511"/>
        </w:object>
      </w:r>
    </w:p>
    <w:p w14:paraId="03844D87" w14:textId="41536DAF" w:rsidR="002A5F06" w:rsidRPr="002A5F06" w:rsidRDefault="002A5F06" w:rsidP="002A5F06">
      <w:pPr>
        <w:ind w:firstLine="400"/>
        <w:jc w:val="center"/>
        <w:rPr>
          <w:rFonts w:ascii="等线 Light" w:eastAsia="黑体" w:hAnsi="等线 Light" w:cs="Times New Roman"/>
          <w:sz w:val="20"/>
          <w:szCs w:val="20"/>
        </w:rPr>
      </w:pPr>
      <w:bookmarkStart w:id="96" w:name="_Ref151738604"/>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11</w:t>
      </w:r>
      <w:r w:rsidRPr="002A5F06">
        <w:rPr>
          <w:rFonts w:ascii="等线 Light" w:eastAsia="黑体" w:hAnsi="等线 Light" w:cs="Times New Roman"/>
          <w:sz w:val="20"/>
          <w:szCs w:val="20"/>
        </w:rPr>
        <w:fldChar w:fldCharType="end"/>
      </w:r>
      <w:bookmarkEnd w:id="96"/>
      <w:r w:rsidRPr="002A5F06">
        <w:rPr>
          <w:rFonts w:ascii="等线 Light" w:eastAsia="黑体" w:hAnsi="等线 Light" w:cs="Times New Roman" w:hint="eastAsia"/>
          <w:sz w:val="20"/>
          <w:szCs w:val="20"/>
        </w:rPr>
        <w:t>合同网算法示意图</w:t>
      </w:r>
    </w:p>
    <w:p w14:paraId="059EEF77" w14:textId="77777777" w:rsidR="002A5F06" w:rsidRPr="002A5F06" w:rsidRDefault="002A5F06" w:rsidP="002A5F06">
      <w:pPr>
        <w:keepNext/>
        <w:keepLines/>
        <w:widowControl/>
        <w:numPr>
          <w:ilvl w:val="3"/>
          <w:numId w:val="1"/>
        </w:numPr>
        <w:spacing w:line="360" w:lineRule="auto"/>
        <w:ind w:firstLineChars="0"/>
        <w:jc w:val="left"/>
        <w:outlineLvl w:val="3"/>
        <w:rPr>
          <w:rFonts w:eastAsia="黑体" w:cs="Times New Roman"/>
          <w:bCs/>
          <w:szCs w:val="28"/>
        </w:rPr>
      </w:pPr>
      <w:r w:rsidRPr="002A5F06">
        <w:rPr>
          <w:rFonts w:eastAsia="黑体" w:cs="Times New Roman" w:hint="eastAsia"/>
          <w:bCs/>
          <w:szCs w:val="28"/>
        </w:rPr>
        <w:t>基于改进合同网算法的任务分配方法</w:t>
      </w:r>
    </w:p>
    <w:p w14:paraId="3D555D48" w14:textId="77777777" w:rsidR="002A5F06" w:rsidRPr="002A5F06" w:rsidRDefault="002A5F06" w:rsidP="002A5F06">
      <w:pPr>
        <w:ind w:firstLine="560"/>
        <w:rPr>
          <w:rFonts w:cs="Times New Roman"/>
        </w:rPr>
      </w:pPr>
      <w:r w:rsidRPr="002A5F06">
        <w:rPr>
          <w:rFonts w:cs="Times New Roman" w:hint="eastAsia"/>
        </w:rPr>
        <w:t>本文基于有人</w:t>
      </w:r>
      <w:r w:rsidRPr="002A5F06">
        <w:rPr>
          <w:rFonts w:cs="Times New Roman" w:hint="eastAsia"/>
        </w:rPr>
        <w:t>/</w:t>
      </w:r>
      <w:r w:rsidRPr="002A5F06">
        <w:rPr>
          <w:rFonts w:cs="Times New Roman" w:hint="eastAsia"/>
        </w:rPr>
        <w:t>无人艇协同有限集中分布式控制模式进行任务配，有人艇与无人</w:t>
      </w:r>
      <w:proofErr w:type="gramStart"/>
      <w:r w:rsidRPr="002A5F06">
        <w:rPr>
          <w:rFonts w:cs="Times New Roman" w:hint="eastAsia"/>
        </w:rPr>
        <w:t>艇群构成</w:t>
      </w:r>
      <w:proofErr w:type="gramEnd"/>
      <w:r w:rsidRPr="002A5F06">
        <w:rPr>
          <w:rFonts w:cs="Times New Roman" w:hint="eastAsia"/>
        </w:rPr>
        <w:t>集中式控制模式，</w:t>
      </w:r>
      <w:proofErr w:type="gramStart"/>
      <w:r w:rsidRPr="002A5F06">
        <w:rPr>
          <w:rFonts w:cs="Times New Roman" w:hint="eastAsia"/>
        </w:rPr>
        <w:t>无人艇群之间</w:t>
      </w:r>
      <w:proofErr w:type="gramEnd"/>
      <w:r w:rsidRPr="002A5F06">
        <w:rPr>
          <w:rFonts w:cs="Times New Roman" w:hint="eastAsia"/>
        </w:rPr>
        <w:t>构成分布式控制模式，有人艇对无人艇进行指挥，有人艇与无人艇以及无人</w:t>
      </w:r>
      <w:proofErr w:type="gramStart"/>
      <w:r w:rsidRPr="002A5F06">
        <w:rPr>
          <w:rFonts w:cs="Times New Roman" w:hint="eastAsia"/>
        </w:rPr>
        <w:t>艇之间</w:t>
      </w:r>
      <w:proofErr w:type="gramEnd"/>
      <w:r w:rsidRPr="002A5F06">
        <w:rPr>
          <w:rFonts w:cs="Times New Roman" w:hint="eastAsia"/>
        </w:rPr>
        <w:t>可相互通信，然而有人艇的权力比无人艇高，鉴于</w:t>
      </w:r>
      <w:proofErr w:type="gramStart"/>
      <w:r w:rsidRPr="002A5F06">
        <w:rPr>
          <w:rFonts w:cs="Times New Roman" w:hint="eastAsia"/>
        </w:rPr>
        <w:t>此采用</w:t>
      </w:r>
      <w:proofErr w:type="gramEnd"/>
      <w:r w:rsidRPr="002A5F06">
        <w:rPr>
          <w:rFonts w:cs="Times New Roman" w:hint="eastAsia"/>
        </w:rPr>
        <w:t>以下基于改进合同网算法的任务分配算法。</w:t>
      </w:r>
    </w:p>
    <w:p w14:paraId="0EE85DB7" w14:textId="77777777" w:rsidR="002A5F06" w:rsidRPr="002A5F06" w:rsidRDefault="002A5F06" w:rsidP="002A5F06">
      <w:pPr>
        <w:ind w:firstLine="560"/>
        <w:rPr>
          <w:rFonts w:cs="Times New Roman"/>
        </w:rPr>
      </w:pPr>
      <w:proofErr w:type="gramStart"/>
      <w:r w:rsidRPr="002A5F06">
        <w:rPr>
          <w:rFonts w:cs="Times New Roman" w:hint="eastAsia"/>
        </w:rPr>
        <w:t>令有人艇</w:t>
      </w:r>
      <w:proofErr w:type="gramEnd"/>
      <w:r w:rsidRPr="002A5F06">
        <w:rPr>
          <w:rFonts w:cs="Times New Roman" w:hint="eastAsia"/>
        </w:rPr>
        <w:t>作为基于</w:t>
      </w:r>
      <w:r w:rsidRPr="002A5F06">
        <w:rPr>
          <w:rFonts w:cs="Times New Roman" w:hint="eastAsia"/>
        </w:rPr>
        <w:t xml:space="preserve"> CNP </w:t>
      </w:r>
      <w:r w:rsidRPr="002A5F06">
        <w:rPr>
          <w:rFonts w:cs="Times New Roman" w:hint="eastAsia"/>
        </w:rPr>
        <w:t>的任务分配过程中的宿主招标人。在打击目标确定以及获取到战场态势信息后，招标人为每个无人艇随机生</w:t>
      </w:r>
      <w:r w:rsidRPr="002A5F06">
        <w:rPr>
          <w:rFonts w:cs="Times New Roman" w:hint="eastAsia"/>
        </w:rPr>
        <w:lastRenderedPageBreak/>
        <w:t>成竞标顺序并公布需要进行打击的目标名单，拍卖开始。每个无人艇根据目标列表构建所有可能的目标打击计划，并计算这些计划的收益。轮到竞标时，无人艇将根据贪婪原则从目标攻击计划列表中选择最佳计划，作为自己的打击计划进行竞标。全部无人艇按照竞标顺序竞标，在所有无人艇竞标之后，本轮招标结束，我们将获得针对无人艇编队的目标分配计划。如未达到时间或资源限制时，招标人随机生成的新竞标顺序进行新一轮竞标，以寻求更好的解决方案。当超时或资源超出限制时，算法停止，我们将获得当前的最佳分配解决方案。</w:t>
      </w:r>
    </w:p>
    <w:p w14:paraId="035FDEB2" w14:textId="63A413BC" w:rsidR="002A5F06" w:rsidRPr="002A5F06" w:rsidRDefault="002A5F06" w:rsidP="002A5F06">
      <w:pPr>
        <w:ind w:firstLine="560"/>
        <w:rPr>
          <w:rFonts w:cs="Times New Roman"/>
        </w:rPr>
      </w:pPr>
      <w:r w:rsidRPr="002A5F06">
        <w:rPr>
          <w:rFonts w:cs="Times New Roman" w:hint="eastAsia"/>
        </w:rPr>
        <w:t>任务分配算法流程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590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图</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2</w:t>
      </w:r>
      <w:r w:rsidRPr="002A5F06">
        <w:rPr>
          <w:rFonts w:cs="Times New Roman"/>
        </w:rPr>
        <w:fldChar w:fldCharType="end"/>
      </w:r>
      <w:r w:rsidRPr="002A5F06">
        <w:rPr>
          <w:rFonts w:cs="Times New Roman" w:hint="eastAsia"/>
        </w:rPr>
        <w:t xml:space="preserve"> </w:t>
      </w:r>
      <w:r w:rsidRPr="002A5F06">
        <w:rPr>
          <w:rFonts w:cs="Times New Roman" w:hint="eastAsia"/>
        </w:rPr>
        <w:t>所示。</w:t>
      </w:r>
    </w:p>
    <w:p w14:paraId="0FEF0266" w14:textId="77777777" w:rsidR="002A5F06" w:rsidRPr="002A5F06" w:rsidRDefault="002A5F06" w:rsidP="002A5F06">
      <w:pPr>
        <w:keepNext/>
        <w:ind w:firstLineChars="0" w:firstLine="0"/>
        <w:jc w:val="center"/>
        <w:rPr>
          <w:rFonts w:cs="Times New Roman"/>
        </w:rPr>
      </w:pPr>
      <w:r w:rsidRPr="002A5F06">
        <w:rPr>
          <w:rFonts w:cs="Times New Roman"/>
        </w:rPr>
        <w:object w:dxaOrig="6330" w:dyaOrig="9360" w14:anchorId="2989967E">
          <v:shape id="_x0000_i2343" type="#_x0000_t75" style="width:316.7pt;height:468pt" o:ole="">
            <v:imagedata r:id="rId2512" o:title=""/>
          </v:shape>
          <o:OLEObject Type="Embed" ProgID="Visio.Drawing.15" ShapeID="_x0000_i2343" DrawAspect="Content" ObjectID="_1762595739" r:id="rId2513"/>
        </w:object>
      </w:r>
    </w:p>
    <w:p w14:paraId="5F3BAB37" w14:textId="77BF68C3" w:rsidR="002A5F06" w:rsidRPr="002A5F06" w:rsidRDefault="002A5F06" w:rsidP="002A5F06">
      <w:pPr>
        <w:ind w:firstLine="400"/>
        <w:jc w:val="center"/>
        <w:rPr>
          <w:rFonts w:ascii="等线 Light" w:eastAsia="黑体" w:hAnsi="等线 Light" w:cs="Times New Roman"/>
          <w:sz w:val="20"/>
          <w:szCs w:val="20"/>
        </w:rPr>
      </w:pPr>
      <w:bookmarkStart w:id="97" w:name="_Ref151738590"/>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12</w:t>
      </w:r>
      <w:r w:rsidRPr="002A5F06">
        <w:rPr>
          <w:rFonts w:ascii="等线 Light" w:eastAsia="黑体" w:hAnsi="等线 Light" w:cs="Times New Roman"/>
          <w:sz w:val="20"/>
          <w:szCs w:val="20"/>
        </w:rPr>
        <w:fldChar w:fldCharType="end"/>
      </w:r>
      <w:bookmarkEnd w:id="97"/>
      <w:r w:rsidRPr="002A5F06">
        <w:rPr>
          <w:rFonts w:ascii="等线 Light" w:eastAsia="黑体" w:hAnsi="等线 Light" w:cs="Times New Roman" w:hint="eastAsia"/>
          <w:sz w:val="20"/>
          <w:szCs w:val="20"/>
        </w:rPr>
        <w:t>任务分配算法流程图</w:t>
      </w:r>
    </w:p>
    <w:p w14:paraId="0F24449C" w14:textId="77777777" w:rsidR="002A5F06" w:rsidRPr="002A5F06" w:rsidRDefault="002A5F06" w:rsidP="002A5F06">
      <w:pPr>
        <w:ind w:firstLine="560"/>
        <w:rPr>
          <w:rFonts w:cs="Times New Roman"/>
        </w:rPr>
      </w:pPr>
      <w:r w:rsidRPr="002A5F06">
        <w:rPr>
          <w:rFonts w:cs="Times New Roman" w:hint="eastAsia"/>
        </w:rPr>
        <w:t>无人艇的目标攻击计划被定义为目标的有序集合，表示无人艇将顺序攻击目标。由于无人艇到不同的目标点之间的航迹代价和威胁代价是不同的，无人艇以不同的顺序执行这些任务收益也是不同的。在任务分配过程中，每个计算节点都基于本地信息做出决策，因此每个无人艇都根据最大化自身有效性的原则对任务顺序进行排序。对于最初的目标设定</w:t>
      </w:r>
      <w:r w:rsidRPr="002A5F06">
        <w:rPr>
          <w:rFonts w:cs="Times New Roman"/>
          <w:position w:val="-12"/>
        </w:rPr>
        <w:object w:dxaOrig="1440" w:dyaOrig="440" w14:anchorId="1E5F2E74">
          <v:shape id="_x0000_i2344" type="#_x0000_t75" style="width:1in;height:21.85pt" o:ole="">
            <v:imagedata r:id="rId2514" o:title=""/>
          </v:shape>
          <o:OLEObject Type="Embed" ProgID="Equation.DSMT4" ShapeID="_x0000_i2344" DrawAspect="Content" ObjectID="_1762595740" r:id="rId2515"/>
        </w:object>
      </w:r>
      <w:r w:rsidRPr="002A5F06">
        <w:rPr>
          <w:rFonts w:cs="Times New Roman" w:hint="eastAsia"/>
        </w:rPr>
        <w:t>，根据最高限额任务的限制，我们可以建立</w:t>
      </w:r>
      <w:r w:rsidRPr="002A5F06">
        <w:rPr>
          <w:rFonts w:cs="Times New Roman" w:hint="eastAsia"/>
        </w:rPr>
        <w:lastRenderedPageBreak/>
        <w:t>所有的目标攻击计划。例如，如果</w:t>
      </w:r>
      <w:r w:rsidRPr="002A5F06">
        <w:rPr>
          <w:rFonts w:cs="Times New Roman"/>
          <w:i/>
          <w:iCs/>
        </w:rPr>
        <w:t>v</w:t>
      </w:r>
      <w:r w:rsidRPr="002A5F06">
        <w:rPr>
          <w:rFonts w:cs="Times New Roman"/>
          <w:i/>
          <w:iCs/>
          <w:vertAlign w:val="subscript"/>
        </w:rPr>
        <w:t>i</w:t>
      </w:r>
      <w:r w:rsidRPr="002A5F06">
        <w:rPr>
          <w:rFonts w:cs="Times New Roman" w:hint="eastAsia"/>
        </w:rPr>
        <w:t>可以最大攻击</w:t>
      </w:r>
      <w:r w:rsidRPr="002A5F06">
        <w:rPr>
          <w:rFonts w:cs="Times New Roman" w:hint="eastAsia"/>
        </w:rPr>
        <w:t xml:space="preserve"> 2 </w:t>
      </w:r>
      <w:proofErr w:type="gramStart"/>
      <w:r w:rsidRPr="002A5F06">
        <w:rPr>
          <w:rFonts w:cs="Times New Roman" w:hint="eastAsia"/>
        </w:rPr>
        <w:t>个</w:t>
      </w:r>
      <w:proofErr w:type="gramEnd"/>
      <w:r w:rsidRPr="002A5F06">
        <w:rPr>
          <w:rFonts w:cs="Times New Roman" w:hint="eastAsia"/>
        </w:rPr>
        <w:t>目标，则攻击计划序列可以构造为</w:t>
      </w:r>
      <w:r w:rsidRPr="002A5F06">
        <w:rPr>
          <w:rFonts w:cs="Times New Roman"/>
          <w:position w:val="-12"/>
        </w:rPr>
        <w:object w:dxaOrig="4030" w:dyaOrig="440" w14:anchorId="4485CC7A">
          <v:shape id="_x0000_i2345" type="#_x0000_t75" style="width:201.45pt;height:21.85pt" o:ole="">
            <v:imagedata r:id="rId2516" o:title=""/>
          </v:shape>
          <o:OLEObject Type="Embed" ProgID="Equation.DSMT4" ShapeID="_x0000_i2345" DrawAspect="Content" ObjectID="_1762595741" r:id="rId2517"/>
        </w:object>
      </w:r>
      <w:r w:rsidRPr="002A5F06">
        <w:rPr>
          <w:rFonts w:cs="Times New Roman" w:hint="eastAsia"/>
        </w:rPr>
        <w:t>。</w:t>
      </w:r>
    </w:p>
    <w:p w14:paraId="7D68D029" w14:textId="77777777" w:rsidR="002A5F06" w:rsidRPr="002A5F06" w:rsidRDefault="002A5F06" w:rsidP="002A5F06">
      <w:pPr>
        <w:ind w:firstLine="560"/>
        <w:rPr>
          <w:rFonts w:cs="Times New Roman"/>
        </w:rPr>
      </w:pPr>
      <w:r w:rsidRPr="002A5F06">
        <w:rPr>
          <w:rFonts w:cs="Times New Roman" w:hint="eastAsia"/>
        </w:rPr>
        <w:t>在攻击计划构建的过程中，为了避免计算量过大，筛选出一些不切实际的计划。假设这些任务排序方案的集合为</w:t>
      </w:r>
      <w:r w:rsidRPr="002A5F06">
        <w:rPr>
          <w:rFonts w:cs="Times New Roman"/>
          <w:position w:val="-14"/>
        </w:rPr>
        <w:object w:dxaOrig="1000" w:dyaOrig="440" w14:anchorId="5C024C95">
          <v:shape id="_x0000_i2346" type="#_x0000_t75" style="width:50.15pt;height:21.85pt" o:ole="">
            <v:imagedata r:id="rId2518" o:title=""/>
          </v:shape>
          <o:OLEObject Type="Embed" ProgID="Equation.DSMT4" ShapeID="_x0000_i2346" DrawAspect="Content" ObjectID="_1762595742" r:id="rId2519"/>
        </w:object>
      </w:r>
      <w:r w:rsidRPr="002A5F06">
        <w:rPr>
          <w:rFonts w:cs="Times New Roman" w:hint="eastAsia"/>
        </w:rPr>
        <w:t>，</w:t>
      </w:r>
      <w:r w:rsidRPr="002A5F06">
        <w:rPr>
          <w:rFonts w:cs="Times New Roman" w:hint="eastAsia"/>
          <w:i/>
          <w:iCs/>
        </w:rPr>
        <w:t>v</w:t>
      </w:r>
      <w:r w:rsidRPr="002A5F06">
        <w:rPr>
          <w:rFonts w:cs="Times New Roman" w:hint="eastAsia"/>
          <w:i/>
          <w:iCs/>
          <w:vertAlign w:val="subscript"/>
        </w:rPr>
        <w:t>i</w:t>
      </w:r>
      <w:r w:rsidRPr="002A5F06">
        <w:rPr>
          <w:rFonts w:cs="Times New Roman" w:hint="eastAsia"/>
        </w:rPr>
        <w:t>基于上述原理选择的方案</w:t>
      </w:r>
      <w:r w:rsidRPr="002A5F06">
        <w:rPr>
          <w:rFonts w:cs="Times New Roman"/>
          <w:position w:val="-12"/>
        </w:rPr>
        <w:object w:dxaOrig="1880" w:dyaOrig="440" w14:anchorId="5F40D3A2">
          <v:shape id="_x0000_i2347" type="#_x0000_t75" style="width:93.85pt;height:21.85pt" o:ole="">
            <v:imagedata r:id="rId2520" o:title=""/>
          </v:shape>
          <o:OLEObject Type="Embed" ProgID="Equation.DSMT4" ShapeID="_x0000_i2347" DrawAspect="Content" ObjectID="_1762595743" r:id="rId2521"/>
        </w:object>
      </w:r>
      <w:r w:rsidRPr="002A5F06">
        <w:rPr>
          <w:rFonts w:cs="Times New Roman" w:hint="eastAsia"/>
        </w:rPr>
        <w:t>的有效性为：</w:t>
      </w:r>
    </w:p>
    <w:p w14:paraId="3906BDA4" w14:textId="7EBB8972"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4"/>
        </w:rPr>
        <w:object w:dxaOrig="3440" w:dyaOrig="400" w14:anchorId="5503D015">
          <v:shape id="_x0000_i2348" type="#_x0000_t75" style="width:171.85pt;height:20.15pt" o:ole="">
            <v:imagedata r:id="rId2522" o:title=""/>
          </v:shape>
          <o:OLEObject Type="Embed" ProgID="Equation.DSMT4" ShapeID="_x0000_i2348" DrawAspect="Content" ObjectID="_1762595744" r:id="rId2523"/>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51</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52A60316" w14:textId="77777777" w:rsidR="002A5F06" w:rsidRPr="002A5F06" w:rsidRDefault="002A5F06" w:rsidP="002A5F06">
      <w:pPr>
        <w:ind w:firstLine="560"/>
        <w:rPr>
          <w:rFonts w:cs="Times New Roman"/>
        </w:rPr>
      </w:pPr>
      <w:r w:rsidRPr="002A5F06">
        <w:rPr>
          <w:rFonts w:cs="Times New Roman" w:hint="eastAsia"/>
        </w:rPr>
        <w:t>在拍卖过程中，按照竞标顺序某无人艇为其自己的攻击计划进行出价之后，已分配目标的价值将下降，其他无人</w:t>
      </w:r>
      <w:proofErr w:type="gramStart"/>
      <w:r w:rsidRPr="002A5F06">
        <w:rPr>
          <w:rFonts w:cs="Times New Roman" w:hint="eastAsia"/>
        </w:rPr>
        <w:t>艇需要</w:t>
      </w:r>
      <w:proofErr w:type="gramEnd"/>
      <w:r w:rsidRPr="002A5F06">
        <w:rPr>
          <w:rFonts w:cs="Times New Roman" w:hint="eastAsia"/>
        </w:rPr>
        <w:t>更新所有目标的当前价值并重新计算出价有效性函数，然后根据更新收益竞标攻击计划。这样，我们可以避免过多的无人艇攻击同一目标，并获得更高的全局目标收益。假设无人艇</w:t>
      </w:r>
      <w:r w:rsidRPr="002A5F06">
        <w:rPr>
          <w:rFonts w:cs="Times New Roman"/>
          <w:i/>
          <w:iCs/>
        </w:rPr>
        <w:t>v</w:t>
      </w:r>
      <w:r w:rsidRPr="002A5F06">
        <w:rPr>
          <w:rFonts w:cs="Times New Roman"/>
          <w:i/>
          <w:iCs/>
          <w:vertAlign w:val="subscript"/>
        </w:rPr>
        <w:t>i</w:t>
      </w:r>
      <w:r w:rsidRPr="002A5F06">
        <w:rPr>
          <w:rFonts w:cs="Times New Roman" w:hint="eastAsia"/>
        </w:rPr>
        <w:t>在这一轮拍卖中获得了目标</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hint="eastAsia"/>
        </w:rPr>
        <w:t>，则之后出价的每架无人艇都会根据公式：</w:t>
      </w:r>
    </w:p>
    <w:p w14:paraId="45D139E9" w14:textId="0E5C79F9" w:rsidR="002A5F06" w:rsidRPr="002A5F06" w:rsidRDefault="002A5F06" w:rsidP="002A5F06">
      <w:pPr>
        <w:tabs>
          <w:tab w:val="center" w:pos="4160"/>
          <w:tab w:val="right" w:pos="8300"/>
        </w:tabs>
        <w:ind w:firstLineChars="0" w:firstLine="0"/>
        <w:jc w:val="center"/>
        <w:rPr>
          <w:rFonts w:cs="Times New Roman"/>
        </w:rPr>
      </w:pPr>
      <w:r w:rsidRPr="002A5F06">
        <w:rPr>
          <w:rFonts w:cs="Times New Roman"/>
        </w:rPr>
        <w:tab/>
      </w:r>
      <w:r w:rsidRPr="002A5F06">
        <w:rPr>
          <w:rFonts w:cs="Times New Roman"/>
          <w:position w:val="-16"/>
        </w:rPr>
        <w:object w:dxaOrig="3460" w:dyaOrig="440" w14:anchorId="0E52947E">
          <v:shape id="_x0000_i2349" type="#_x0000_t75" style="width:173.15pt;height:21.85pt" o:ole="">
            <v:imagedata r:id="rId2524" o:title=""/>
          </v:shape>
          <o:OLEObject Type="Embed" ProgID="Equation.DSMT4" ShapeID="_x0000_i2349" DrawAspect="Content" ObjectID="_1762595745" r:id="rId2525"/>
        </w:object>
      </w:r>
      <w:r w:rsidRPr="002A5F06">
        <w:rPr>
          <w:rFonts w:cs="Times New Roman"/>
        </w:rPr>
        <w:tab/>
      </w:r>
      <w:r w:rsidRPr="002A5F06">
        <w:rPr>
          <w:rFonts w:cs="Times New Roman"/>
        </w:rPr>
        <w:fldChar w:fldCharType="begin"/>
      </w:r>
      <w:r w:rsidRPr="002A5F06">
        <w:rPr>
          <w:rFonts w:cs="Times New Roman"/>
        </w:rPr>
        <w:instrText xml:space="preserve"> MACROBUTTON MTPlaceRef \* MERGEFORMAT </w:instrText>
      </w:r>
      <w:r w:rsidRPr="002A5F06">
        <w:rPr>
          <w:rFonts w:cs="Times New Roman"/>
        </w:rPr>
        <w:fldChar w:fldCharType="begin"/>
      </w:r>
      <w:r w:rsidRPr="002A5F06">
        <w:rPr>
          <w:rFonts w:cs="Times New Roman"/>
        </w:rPr>
        <w:instrText xml:space="preserve"> SEQ MTEqn \h \* MERGEFORMAT </w:instrText>
      </w:r>
      <w:r w:rsidRPr="002A5F06">
        <w:rPr>
          <w:rFonts w:cs="Times New Roman"/>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Chap \c \* Arabic \* MERGEFORMAT </w:instrText>
      </w:r>
      <w:r w:rsidRPr="002A5F06">
        <w:rPr>
          <w:rFonts w:cs="Times New Roman"/>
        </w:rPr>
        <w:fldChar w:fldCharType="separate"/>
      </w:r>
      <w:r w:rsidR="00023B91">
        <w:rPr>
          <w:rFonts w:cs="Times New Roman"/>
          <w:noProof/>
        </w:rPr>
        <w:instrText>0</w:instrText>
      </w:r>
      <w:r w:rsidRPr="002A5F06">
        <w:rPr>
          <w:rFonts w:cs="Times New Roman"/>
          <w:noProof/>
        </w:rPr>
        <w:fldChar w:fldCharType="end"/>
      </w:r>
      <w:r w:rsidRPr="002A5F06">
        <w:rPr>
          <w:rFonts w:cs="Times New Roman"/>
        </w:rPr>
        <w:instrText>.</w:instrText>
      </w:r>
      <w:r w:rsidRPr="002A5F06">
        <w:rPr>
          <w:rFonts w:cs="Times New Roman"/>
        </w:rPr>
        <w:fldChar w:fldCharType="begin"/>
      </w:r>
      <w:r w:rsidRPr="002A5F06">
        <w:rPr>
          <w:rFonts w:cs="Times New Roman"/>
        </w:rPr>
        <w:instrText xml:space="preserve"> SEQ MTEqn \c \* Arabic \* MERGEFORMAT </w:instrText>
      </w:r>
      <w:r w:rsidRPr="002A5F06">
        <w:rPr>
          <w:rFonts w:cs="Times New Roman"/>
        </w:rPr>
        <w:fldChar w:fldCharType="separate"/>
      </w:r>
      <w:r w:rsidR="00023B91">
        <w:rPr>
          <w:rFonts w:cs="Times New Roman"/>
          <w:noProof/>
        </w:rPr>
        <w:instrText>252</w:instrText>
      </w:r>
      <w:r w:rsidRPr="002A5F06">
        <w:rPr>
          <w:rFonts w:cs="Times New Roman"/>
          <w:noProof/>
        </w:rPr>
        <w:fldChar w:fldCharType="end"/>
      </w:r>
      <w:r w:rsidRPr="002A5F06">
        <w:rPr>
          <w:rFonts w:cs="Times New Roman"/>
        </w:rPr>
        <w:instrText>)</w:instrText>
      </w:r>
      <w:r w:rsidRPr="002A5F06">
        <w:rPr>
          <w:rFonts w:cs="Times New Roman"/>
        </w:rPr>
        <w:fldChar w:fldCharType="end"/>
      </w:r>
    </w:p>
    <w:p w14:paraId="06A76E19" w14:textId="77777777" w:rsidR="002A5F06" w:rsidRPr="002A5F06" w:rsidRDefault="002A5F06" w:rsidP="002A5F06">
      <w:pPr>
        <w:ind w:firstLineChars="0" w:firstLine="0"/>
        <w:rPr>
          <w:rFonts w:cs="Times New Roman"/>
        </w:rPr>
      </w:pPr>
      <w:r w:rsidRPr="002A5F06">
        <w:rPr>
          <w:rFonts w:cs="Times New Roman" w:hint="eastAsia"/>
        </w:rPr>
        <w:t>更新</w:t>
      </w:r>
      <w:proofErr w:type="spellStart"/>
      <w:r w:rsidRPr="002A5F06">
        <w:rPr>
          <w:rFonts w:cs="Times New Roman"/>
          <w:i/>
          <w:iCs/>
        </w:rPr>
        <w:t>t</w:t>
      </w:r>
      <w:r w:rsidRPr="002A5F06">
        <w:rPr>
          <w:rFonts w:cs="Times New Roman"/>
          <w:i/>
          <w:iCs/>
          <w:vertAlign w:val="subscript"/>
        </w:rPr>
        <w:t>j</w:t>
      </w:r>
      <w:proofErr w:type="spellEnd"/>
      <w:r w:rsidRPr="002A5F06">
        <w:rPr>
          <w:rFonts w:cs="Times New Roman" w:hint="eastAsia"/>
        </w:rPr>
        <w:t>的打击价值（</w:t>
      </w:r>
      <w:proofErr w:type="spellStart"/>
      <w:r w:rsidRPr="002A5F06">
        <w:rPr>
          <w:rFonts w:cs="Times New Roman"/>
          <w:i/>
          <w:iCs/>
        </w:rPr>
        <w:t>P</w:t>
      </w:r>
      <w:r w:rsidRPr="002A5F06">
        <w:rPr>
          <w:rFonts w:cs="Times New Roman"/>
          <w:i/>
          <w:iCs/>
          <w:vertAlign w:val="subscript"/>
        </w:rPr>
        <w:t>ij</w:t>
      </w:r>
      <w:proofErr w:type="spellEnd"/>
      <w:r w:rsidRPr="002A5F06">
        <w:rPr>
          <w:rFonts w:cs="Times New Roman" w:hint="eastAsia"/>
        </w:rPr>
        <w:t>是前文提到过的</w:t>
      </w:r>
      <w:r w:rsidRPr="002A5F06">
        <w:rPr>
          <w:rFonts w:cs="Times New Roman"/>
        </w:rPr>
        <w:t>v</w:t>
      </w:r>
      <w:r w:rsidRPr="002A5F06">
        <w:rPr>
          <w:rFonts w:cs="Times New Roman"/>
          <w:vertAlign w:val="subscript"/>
        </w:rPr>
        <w:t>i</w:t>
      </w:r>
      <w:r w:rsidRPr="002A5F06">
        <w:rPr>
          <w:rFonts w:cs="Times New Roman" w:hint="eastAsia"/>
        </w:rPr>
        <w:t>打击</w:t>
      </w:r>
      <w:proofErr w:type="spellStart"/>
      <w:r w:rsidRPr="002A5F06">
        <w:rPr>
          <w:rFonts w:cs="Times New Roman"/>
        </w:rPr>
        <w:t>t</w:t>
      </w:r>
      <w:r w:rsidRPr="002A5F06">
        <w:rPr>
          <w:rFonts w:cs="Times New Roman"/>
          <w:vertAlign w:val="subscript"/>
        </w:rPr>
        <w:t>j</w:t>
      </w:r>
      <w:proofErr w:type="spellEnd"/>
      <w:r w:rsidRPr="002A5F06">
        <w:rPr>
          <w:rFonts w:cs="Times New Roman" w:hint="eastAsia"/>
        </w:rPr>
        <w:t>的概率），并在轮到竞标以获得更合理的攻击计划时使用以新目标值计算出的功效函数进行竞标。</w:t>
      </w:r>
    </w:p>
    <w:p w14:paraId="60376F60" w14:textId="77777777" w:rsidR="002A5F06" w:rsidRPr="002A5F06" w:rsidRDefault="002A5F06" w:rsidP="002A5F06">
      <w:pPr>
        <w:ind w:firstLine="560"/>
        <w:rPr>
          <w:rFonts w:cs="Times New Roman"/>
        </w:rPr>
      </w:pPr>
      <w:r w:rsidRPr="002A5F06">
        <w:rPr>
          <w:rFonts w:cs="Times New Roman" w:hint="eastAsia"/>
        </w:rPr>
        <w:t>经过一轮竞标后，我们基于所有竞标攻击计划获得了有人</w:t>
      </w:r>
      <w:r w:rsidRPr="002A5F06">
        <w:rPr>
          <w:rFonts w:cs="Times New Roman" w:hint="eastAsia"/>
        </w:rPr>
        <w:t>/</w:t>
      </w:r>
      <w:r w:rsidRPr="002A5F06">
        <w:rPr>
          <w:rFonts w:cs="Times New Roman" w:hint="eastAsia"/>
        </w:rPr>
        <w:t>无人艇协同打击目标分配结果。此轮招标的总体有效性可以通过</w:t>
      </w:r>
      <w:proofErr w:type="gramStart"/>
      <w:r w:rsidRPr="002A5F06">
        <w:rPr>
          <w:rFonts w:cs="Times New Roman" w:hint="eastAsia"/>
        </w:rPr>
        <w:t>无人艇总收益</w:t>
      </w:r>
      <w:proofErr w:type="gramEnd"/>
      <w:r w:rsidRPr="002A5F06">
        <w:rPr>
          <w:rFonts w:cs="Times New Roman" w:hint="eastAsia"/>
        </w:rPr>
        <w:t>计算。如果该计划比前一个计划更好，我们将选择它作为当前计划。如果时间和资源允许，可以开始新一轮的竞标，否则拍卖将停止，然后我们将获得最佳分配方案。</w:t>
      </w:r>
      <w:bookmarkEnd w:id="84"/>
    </w:p>
    <w:p w14:paraId="49B89BDA" w14:textId="77777777" w:rsidR="002A5F06" w:rsidRPr="002A5F06" w:rsidRDefault="002A5F06" w:rsidP="002A5F06">
      <w:pPr>
        <w:keepNext/>
        <w:keepLines/>
        <w:widowControl/>
        <w:numPr>
          <w:ilvl w:val="3"/>
          <w:numId w:val="1"/>
        </w:numPr>
        <w:spacing w:line="360" w:lineRule="auto"/>
        <w:ind w:firstLineChars="0"/>
        <w:jc w:val="left"/>
        <w:outlineLvl w:val="3"/>
        <w:rPr>
          <w:rFonts w:ascii="黑体" w:eastAsia="黑体" w:hAnsi="黑体" w:cs="Times New Roman"/>
          <w:bCs/>
          <w:color w:val="000000"/>
          <w:szCs w:val="28"/>
        </w:rPr>
      </w:pPr>
      <w:r w:rsidRPr="002A5F06">
        <w:rPr>
          <w:rFonts w:ascii="黑体" w:eastAsia="黑体" w:hAnsi="黑体" w:cs="Times New Roman" w:hint="eastAsia"/>
          <w:bCs/>
          <w:color w:val="000000"/>
          <w:szCs w:val="28"/>
        </w:rPr>
        <w:lastRenderedPageBreak/>
        <w:t>仿真验证</w:t>
      </w:r>
    </w:p>
    <w:p w14:paraId="4A3FDC34" w14:textId="77777777" w:rsidR="002A5F06" w:rsidRPr="002A5F06" w:rsidRDefault="002A5F06" w:rsidP="002A5F06">
      <w:pPr>
        <w:ind w:firstLine="560"/>
        <w:rPr>
          <w:rFonts w:cs="Times New Roman"/>
        </w:rPr>
      </w:pPr>
      <w:r w:rsidRPr="002A5F06">
        <w:rPr>
          <w:rFonts w:cs="Times New Roman" w:hint="eastAsia"/>
        </w:rPr>
        <w:t>为验证本章任务分配方法的合理性，依据本章节建模方法和算法进行仿真验证。仿真的运行环境为</w:t>
      </w:r>
      <w:r w:rsidRPr="002A5F06">
        <w:rPr>
          <w:rFonts w:cs="Times New Roman" w:hint="eastAsia"/>
        </w:rPr>
        <w:t xml:space="preserve"> Intel Core i5 2.7GHz</w:t>
      </w:r>
      <w:r w:rsidRPr="002A5F06">
        <w:rPr>
          <w:rFonts w:cs="Times New Roman" w:hint="eastAsia"/>
        </w:rPr>
        <w:t>、</w:t>
      </w:r>
      <w:r w:rsidRPr="002A5F06">
        <w:rPr>
          <w:rFonts w:cs="Times New Roman" w:hint="eastAsia"/>
        </w:rPr>
        <w:t xml:space="preserve">8G </w:t>
      </w:r>
      <w:r w:rsidRPr="002A5F06">
        <w:rPr>
          <w:rFonts w:cs="Times New Roman" w:hint="eastAsia"/>
        </w:rPr>
        <w:t>内存的</w:t>
      </w:r>
      <w:r w:rsidRPr="002A5F06">
        <w:rPr>
          <w:rFonts w:cs="Times New Roman" w:hint="eastAsia"/>
        </w:rPr>
        <w:t xml:space="preserve"> PC </w:t>
      </w:r>
      <w:r w:rsidRPr="002A5F06">
        <w:rPr>
          <w:rFonts w:cs="Times New Roman" w:hint="eastAsia"/>
        </w:rPr>
        <w:t>机上，仿真平台是</w:t>
      </w:r>
      <w:r w:rsidRPr="002A5F06">
        <w:rPr>
          <w:rFonts w:cs="Times New Roman" w:hint="eastAsia"/>
        </w:rPr>
        <w:t xml:space="preserve"> MATLAB2016a</w:t>
      </w:r>
      <w:r w:rsidRPr="002A5F06">
        <w:rPr>
          <w:rFonts w:cs="Times New Roman" w:hint="eastAsia"/>
        </w:rPr>
        <w:t>。</w:t>
      </w:r>
    </w:p>
    <w:p w14:paraId="0EEF80D9" w14:textId="77777777" w:rsidR="002A5F06" w:rsidRPr="002A5F06" w:rsidRDefault="002A5F06" w:rsidP="002A5F06">
      <w:pPr>
        <w:ind w:firstLine="560"/>
        <w:rPr>
          <w:rFonts w:cs="Times New Roman"/>
        </w:rPr>
      </w:pPr>
      <w:r w:rsidRPr="002A5F06">
        <w:rPr>
          <w:rFonts w:cs="Times New Roman" w:hint="eastAsia"/>
        </w:rPr>
        <w:t>规划空间是在第二章中介绍的原始地形数字地图、威胁等效地图融合后的综合等效数字地图上进行的，设置的参数如下：</w:t>
      </w:r>
    </w:p>
    <w:p w14:paraId="152EC307"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1</w:t>
      </w:r>
      <w:r w:rsidRPr="002A5F06">
        <w:rPr>
          <w:rFonts w:cs="Times New Roman" w:hint="eastAsia"/>
        </w:rPr>
        <w:t>）规划空间为</w:t>
      </w:r>
      <w:r w:rsidRPr="002A5F06">
        <w:rPr>
          <w:rFonts w:cs="Times New Roman" w:hint="eastAsia"/>
        </w:rPr>
        <w:t xml:space="preserve"> 200km*200km*40km</w:t>
      </w:r>
      <w:r w:rsidRPr="002A5F06">
        <w:rPr>
          <w:rFonts w:cs="Times New Roman" w:hint="eastAsia"/>
        </w:rPr>
        <w:t>，地形数据为旧金山某区域。</w:t>
      </w:r>
    </w:p>
    <w:p w14:paraId="3DFC8DE1"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2</w:t>
      </w:r>
      <w:r w:rsidRPr="002A5F06">
        <w:rPr>
          <w:rFonts w:cs="Times New Roman" w:hint="eastAsia"/>
        </w:rPr>
        <w:t>）无人</w:t>
      </w:r>
      <w:proofErr w:type="gramStart"/>
      <w:r w:rsidRPr="002A5F06">
        <w:rPr>
          <w:rFonts w:cs="Times New Roman" w:hint="eastAsia"/>
        </w:rPr>
        <w:t>艇数量</w:t>
      </w:r>
      <w:proofErr w:type="gramEnd"/>
      <w:r w:rsidRPr="002A5F06">
        <w:rPr>
          <w:rFonts w:cs="Times New Roman" w:hint="eastAsia"/>
        </w:rPr>
        <w:t>为</w:t>
      </w:r>
      <w:r w:rsidRPr="002A5F06">
        <w:rPr>
          <w:rFonts w:cs="Times New Roman" w:hint="eastAsia"/>
        </w:rPr>
        <w:t xml:space="preserve"> 8 </w:t>
      </w:r>
      <w:r w:rsidRPr="002A5F06">
        <w:rPr>
          <w:rFonts w:cs="Times New Roman" w:hint="eastAsia"/>
        </w:rPr>
        <w:t>架，目标数量为</w:t>
      </w:r>
      <w:r w:rsidRPr="002A5F06">
        <w:rPr>
          <w:rFonts w:cs="Times New Roman" w:hint="eastAsia"/>
        </w:rPr>
        <w:t xml:space="preserve"> 15 </w:t>
      </w:r>
      <w:proofErr w:type="gramStart"/>
      <w:r w:rsidRPr="002A5F06">
        <w:rPr>
          <w:rFonts w:cs="Times New Roman" w:hint="eastAsia"/>
        </w:rPr>
        <w:t>个</w:t>
      </w:r>
      <w:proofErr w:type="gramEnd"/>
      <w:r w:rsidRPr="002A5F06">
        <w:rPr>
          <w:rFonts w:cs="Times New Roman" w:hint="eastAsia"/>
        </w:rPr>
        <w:t>。每个无人</w:t>
      </w:r>
      <w:proofErr w:type="gramStart"/>
      <w:r w:rsidRPr="002A5F06">
        <w:rPr>
          <w:rFonts w:cs="Times New Roman" w:hint="eastAsia"/>
        </w:rPr>
        <w:t>艇最多</w:t>
      </w:r>
      <w:proofErr w:type="gramEnd"/>
      <w:r w:rsidRPr="002A5F06">
        <w:rPr>
          <w:rFonts w:cs="Times New Roman" w:hint="eastAsia"/>
        </w:rPr>
        <w:t>攻击两个目标。</w:t>
      </w:r>
    </w:p>
    <w:p w14:paraId="1CDBBC45"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3</w:t>
      </w:r>
      <w:r w:rsidRPr="002A5F06">
        <w:rPr>
          <w:rFonts w:cs="Times New Roman" w:hint="eastAsia"/>
        </w:rPr>
        <w:t>）设置两个禁航区威胁，中心坐标是（</w:t>
      </w:r>
      <w:r w:rsidRPr="002A5F06">
        <w:rPr>
          <w:rFonts w:cs="Times New Roman" w:hint="eastAsia"/>
        </w:rPr>
        <w:t>66,80</w:t>
      </w:r>
      <w:r w:rsidRPr="002A5F06">
        <w:rPr>
          <w:rFonts w:cs="Times New Roman" w:hint="eastAsia"/>
        </w:rPr>
        <w:t>）和（</w:t>
      </w:r>
      <w:r w:rsidRPr="002A5F06">
        <w:rPr>
          <w:rFonts w:cs="Times New Roman" w:hint="eastAsia"/>
        </w:rPr>
        <w:t>122,122</w:t>
      </w:r>
      <w:r w:rsidRPr="002A5F06">
        <w:rPr>
          <w:rFonts w:cs="Times New Roman" w:hint="eastAsia"/>
        </w:rPr>
        <w:t>）。两个雷达</w:t>
      </w:r>
      <w:r w:rsidRPr="002A5F06">
        <w:rPr>
          <w:rFonts w:cs="Times New Roman" w:hint="eastAsia"/>
        </w:rPr>
        <w:t>/</w:t>
      </w:r>
      <w:r w:rsidRPr="002A5F06">
        <w:rPr>
          <w:rFonts w:cs="Times New Roman" w:hint="eastAsia"/>
        </w:rPr>
        <w:t>地空导弹威胁，中心坐标是（</w:t>
      </w:r>
      <w:r w:rsidRPr="002A5F06">
        <w:rPr>
          <w:rFonts w:cs="Times New Roman" w:hint="eastAsia"/>
        </w:rPr>
        <w:t>128,61</w:t>
      </w:r>
      <w:r w:rsidRPr="002A5F06">
        <w:rPr>
          <w:rFonts w:cs="Times New Roman" w:hint="eastAsia"/>
        </w:rPr>
        <w:t>）和（</w:t>
      </w:r>
      <w:r w:rsidRPr="002A5F06">
        <w:rPr>
          <w:rFonts w:cs="Times New Roman" w:hint="eastAsia"/>
        </w:rPr>
        <w:t>83,138</w:t>
      </w:r>
      <w:r w:rsidRPr="002A5F06">
        <w:rPr>
          <w:rFonts w:cs="Times New Roman" w:hint="eastAsia"/>
        </w:rPr>
        <w:t>）</w:t>
      </w:r>
    </w:p>
    <w:p w14:paraId="34D25A24" w14:textId="77777777" w:rsidR="002A5F06" w:rsidRPr="002A5F06" w:rsidRDefault="002A5F06" w:rsidP="002A5F06">
      <w:pPr>
        <w:ind w:firstLine="560"/>
        <w:rPr>
          <w:rFonts w:cs="Times New Roman"/>
        </w:rPr>
      </w:pPr>
      <w:r w:rsidRPr="002A5F06">
        <w:rPr>
          <w:rFonts w:cs="Times New Roman" w:hint="eastAsia"/>
        </w:rPr>
        <w:t>（</w:t>
      </w:r>
      <w:r w:rsidRPr="002A5F06">
        <w:rPr>
          <w:rFonts w:cs="Times New Roman" w:hint="eastAsia"/>
        </w:rPr>
        <w:t>5</w:t>
      </w:r>
      <w:r w:rsidRPr="002A5F06">
        <w:rPr>
          <w:rFonts w:cs="Times New Roman" w:hint="eastAsia"/>
        </w:rPr>
        <w:t>）最大拍卖次数为</w:t>
      </w:r>
      <w:r w:rsidRPr="002A5F06">
        <w:rPr>
          <w:rFonts w:cs="Times New Roman" w:hint="eastAsia"/>
        </w:rPr>
        <w:t xml:space="preserve"> 40 </w:t>
      </w:r>
      <w:r w:rsidRPr="002A5F06">
        <w:rPr>
          <w:rFonts w:cs="Times New Roman" w:hint="eastAsia"/>
        </w:rPr>
        <w:t>次。</w:t>
      </w:r>
    </w:p>
    <w:p w14:paraId="04D8DDF7" w14:textId="4268FFED" w:rsidR="002A5F06" w:rsidRPr="002A5F06" w:rsidRDefault="002A5F06" w:rsidP="002A5F06">
      <w:pPr>
        <w:ind w:firstLine="560"/>
        <w:rPr>
          <w:rFonts w:cs="Times New Roman"/>
        </w:rPr>
      </w:pPr>
      <w:r w:rsidRPr="002A5F06">
        <w:rPr>
          <w:rFonts w:cs="Times New Roman" w:hint="eastAsia"/>
        </w:rPr>
        <w:t>无人艇初始位置坐标如</w:t>
      </w:r>
      <w:r w:rsidRPr="002A5F06">
        <w:rPr>
          <w:rFonts w:cs="Times New Roman"/>
        </w:rPr>
        <w:fldChar w:fldCharType="begin"/>
      </w:r>
      <w:r w:rsidRPr="002A5F06">
        <w:rPr>
          <w:rFonts w:cs="Times New Roman"/>
        </w:rPr>
        <w:instrText xml:space="preserve"> REF _Ref151738395 \h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表</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w:t>
      </w:r>
      <w:r w:rsidRPr="002A5F06">
        <w:rPr>
          <w:rFonts w:cs="Times New Roman"/>
        </w:rPr>
        <w:fldChar w:fldCharType="end"/>
      </w:r>
      <w:r w:rsidRPr="002A5F06">
        <w:rPr>
          <w:rFonts w:cs="Times New Roman" w:hint="eastAsia"/>
        </w:rPr>
        <w:t>，目标</w:t>
      </w:r>
      <w:proofErr w:type="gramStart"/>
      <w:r w:rsidRPr="002A5F06">
        <w:rPr>
          <w:rFonts w:cs="Times New Roman" w:hint="eastAsia"/>
        </w:rPr>
        <w:t>点信息</w:t>
      </w:r>
      <w:proofErr w:type="gramEnd"/>
      <w:r w:rsidRPr="002A5F06">
        <w:rPr>
          <w:rFonts w:cs="Times New Roman" w:hint="eastAsia"/>
        </w:rPr>
        <w:t>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499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表</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2</w:t>
      </w:r>
      <w:r w:rsidRPr="002A5F06">
        <w:rPr>
          <w:rFonts w:cs="Times New Roman"/>
        </w:rPr>
        <w:fldChar w:fldCharType="end"/>
      </w:r>
      <w:r w:rsidRPr="002A5F06">
        <w:rPr>
          <w:rFonts w:cs="Times New Roman" w:hint="eastAsia"/>
        </w:rPr>
        <w:t>，规划结果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507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表</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3</w:t>
      </w:r>
      <w:r w:rsidRPr="002A5F06">
        <w:rPr>
          <w:rFonts w:cs="Times New Roman"/>
        </w:rPr>
        <w:fldChar w:fldCharType="end"/>
      </w:r>
      <w:r w:rsidRPr="002A5F06">
        <w:rPr>
          <w:rFonts w:cs="Times New Roman" w:hint="eastAsia"/>
        </w:rPr>
        <w:t>，实验结果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264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图</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3</w:t>
      </w:r>
      <w:r w:rsidRPr="002A5F06">
        <w:rPr>
          <w:rFonts w:cs="Times New Roman"/>
        </w:rPr>
        <w:fldChar w:fldCharType="end"/>
      </w:r>
      <w:r w:rsidRPr="002A5F06">
        <w:rPr>
          <w:rFonts w:cs="Times New Roman" w:hint="eastAsia"/>
        </w:rPr>
        <w:t>，整体效能变化曲线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167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图</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4</w:t>
      </w:r>
      <w:r w:rsidRPr="002A5F06">
        <w:rPr>
          <w:rFonts w:cs="Times New Roman"/>
        </w:rPr>
        <w:fldChar w:fldCharType="end"/>
      </w:r>
      <w:r w:rsidRPr="002A5F06">
        <w:rPr>
          <w:rFonts w:cs="Times New Roman" w:hint="eastAsia"/>
        </w:rPr>
        <w:t>。</w:t>
      </w:r>
    </w:p>
    <w:p w14:paraId="0EC7F9C4" w14:textId="240995DA" w:rsidR="002A5F06" w:rsidRPr="002A5F06" w:rsidRDefault="002A5F06" w:rsidP="002A5F06">
      <w:pPr>
        <w:keepNext/>
        <w:ind w:firstLine="400"/>
        <w:rPr>
          <w:rFonts w:ascii="等线 Light" w:eastAsia="黑体" w:hAnsi="等线 Light" w:cs="Times New Roman"/>
          <w:sz w:val="20"/>
          <w:szCs w:val="20"/>
        </w:rPr>
      </w:pPr>
      <w:bookmarkStart w:id="98" w:name="_Ref151738395"/>
      <w:bookmarkStart w:id="99" w:name="_Ref151738391"/>
      <w:r w:rsidRPr="002A5F06">
        <w:rPr>
          <w:rFonts w:ascii="等线 Light" w:eastAsia="黑体" w:hAnsi="等线 Light" w:cs="Times New Roman" w:hint="eastAsia"/>
          <w:sz w:val="20"/>
          <w:szCs w:val="20"/>
        </w:rPr>
        <w:t>表</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表</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1</w:t>
      </w:r>
      <w:r w:rsidRPr="002A5F06">
        <w:rPr>
          <w:rFonts w:ascii="等线 Light" w:eastAsia="黑体" w:hAnsi="等线 Light" w:cs="Times New Roman"/>
          <w:sz w:val="20"/>
          <w:szCs w:val="20"/>
        </w:rPr>
        <w:fldChar w:fldCharType="end"/>
      </w:r>
      <w:bookmarkEnd w:id="98"/>
      <w:r w:rsidRPr="002A5F06">
        <w:rPr>
          <w:rFonts w:ascii="等线 Light" w:eastAsia="黑体" w:hAnsi="等线 Light" w:cs="Times New Roman" w:hint="eastAsia"/>
          <w:sz w:val="20"/>
          <w:szCs w:val="20"/>
        </w:rPr>
        <w:t>无人艇初始位置坐标表</w:t>
      </w:r>
      <w:bookmarkEnd w:id="99"/>
    </w:p>
    <w:tbl>
      <w:tblPr>
        <w:tblStyle w:val="32"/>
        <w:tblW w:w="9782"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710"/>
        <w:gridCol w:w="1134"/>
        <w:gridCol w:w="1134"/>
        <w:gridCol w:w="1134"/>
        <w:gridCol w:w="1134"/>
        <w:gridCol w:w="1134"/>
        <w:gridCol w:w="1134"/>
        <w:gridCol w:w="1134"/>
        <w:gridCol w:w="1134"/>
      </w:tblGrid>
      <w:tr w:rsidR="002A5F06" w:rsidRPr="002A5F06" w14:paraId="647C0BF4" w14:textId="77777777" w:rsidTr="00AF5B1C">
        <w:trPr>
          <w:jc w:val="center"/>
        </w:trPr>
        <w:tc>
          <w:tcPr>
            <w:tcW w:w="710" w:type="dxa"/>
            <w:vAlign w:val="center"/>
          </w:tcPr>
          <w:p w14:paraId="28C58E0D" w14:textId="77777777" w:rsidR="002A5F06" w:rsidRPr="002A5F06" w:rsidRDefault="002A5F06" w:rsidP="002A5F06">
            <w:pPr>
              <w:ind w:firstLineChars="0" w:firstLine="0"/>
              <w:jc w:val="center"/>
              <w:rPr>
                <w:rFonts w:cs="Times New Roman"/>
                <w:sz w:val="21"/>
                <w:szCs w:val="21"/>
              </w:rPr>
            </w:pPr>
          </w:p>
        </w:tc>
        <w:tc>
          <w:tcPr>
            <w:tcW w:w="1134" w:type="dxa"/>
            <w:vAlign w:val="center"/>
          </w:tcPr>
          <w:p w14:paraId="3DE744E4"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1</w:t>
            </w:r>
          </w:p>
        </w:tc>
        <w:tc>
          <w:tcPr>
            <w:tcW w:w="1134" w:type="dxa"/>
            <w:vAlign w:val="center"/>
          </w:tcPr>
          <w:p w14:paraId="6C4AB332"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2</w:t>
            </w:r>
          </w:p>
        </w:tc>
        <w:tc>
          <w:tcPr>
            <w:tcW w:w="1134" w:type="dxa"/>
            <w:vAlign w:val="center"/>
          </w:tcPr>
          <w:p w14:paraId="08C9733D"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3</w:t>
            </w:r>
          </w:p>
        </w:tc>
        <w:tc>
          <w:tcPr>
            <w:tcW w:w="1134" w:type="dxa"/>
            <w:vAlign w:val="center"/>
          </w:tcPr>
          <w:p w14:paraId="33569831"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4</w:t>
            </w:r>
          </w:p>
        </w:tc>
        <w:tc>
          <w:tcPr>
            <w:tcW w:w="1134" w:type="dxa"/>
            <w:vAlign w:val="center"/>
          </w:tcPr>
          <w:p w14:paraId="1C19700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5</w:t>
            </w:r>
          </w:p>
        </w:tc>
        <w:tc>
          <w:tcPr>
            <w:tcW w:w="1134" w:type="dxa"/>
            <w:vAlign w:val="center"/>
          </w:tcPr>
          <w:p w14:paraId="16EADF4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6</w:t>
            </w:r>
          </w:p>
        </w:tc>
        <w:tc>
          <w:tcPr>
            <w:tcW w:w="1134" w:type="dxa"/>
            <w:vAlign w:val="center"/>
          </w:tcPr>
          <w:p w14:paraId="4B83BB58"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7</w:t>
            </w:r>
          </w:p>
        </w:tc>
        <w:tc>
          <w:tcPr>
            <w:tcW w:w="1134" w:type="dxa"/>
            <w:vAlign w:val="center"/>
          </w:tcPr>
          <w:p w14:paraId="17B70D0B"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无人艇</w:t>
            </w:r>
            <w:r w:rsidRPr="002A5F06">
              <w:rPr>
                <w:rFonts w:cs="Times New Roman" w:hint="eastAsia"/>
                <w:sz w:val="21"/>
                <w:szCs w:val="21"/>
              </w:rPr>
              <w:t xml:space="preserve"> 8</w:t>
            </w:r>
          </w:p>
        </w:tc>
      </w:tr>
      <w:tr w:rsidR="002A5F06" w:rsidRPr="002A5F06" w14:paraId="68481C57" w14:textId="77777777" w:rsidTr="00AF5B1C">
        <w:trPr>
          <w:jc w:val="center"/>
        </w:trPr>
        <w:tc>
          <w:tcPr>
            <w:tcW w:w="710" w:type="dxa"/>
            <w:vAlign w:val="center"/>
          </w:tcPr>
          <w:p w14:paraId="05E368E2"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位置</w:t>
            </w:r>
          </w:p>
        </w:tc>
        <w:tc>
          <w:tcPr>
            <w:tcW w:w="1134" w:type="dxa"/>
            <w:vAlign w:val="center"/>
          </w:tcPr>
          <w:p w14:paraId="003B6665"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0</w:t>
            </w:r>
            <w:r w:rsidRPr="002A5F06">
              <w:rPr>
                <w:rFonts w:cs="Times New Roman" w:hint="eastAsia"/>
                <w:sz w:val="21"/>
                <w:szCs w:val="21"/>
              </w:rPr>
              <w:t>，</w:t>
            </w:r>
            <w:r w:rsidRPr="002A5F06">
              <w:rPr>
                <w:rFonts w:cs="Times New Roman" w:hint="eastAsia"/>
                <w:sz w:val="21"/>
                <w:szCs w:val="21"/>
              </w:rPr>
              <w:t>192)</w:t>
            </w:r>
          </w:p>
        </w:tc>
        <w:tc>
          <w:tcPr>
            <w:tcW w:w="1134" w:type="dxa"/>
            <w:vAlign w:val="center"/>
          </w:tcPr>
          <w:p w14:paraId="01D3DE54"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27</w:t>
            </w:r>
            <w:r w:rsidRPr="002A5F06">
              <w:rPr>
                <w:rFonts w:cs="Times New Roman" w:hint="eastAsia"/>
                <w:sz w:val="21"/>
                <w:szCs w:val="21"/>
              </w:rPr>
              <w:t>，</w:t>
            </w:r>
            <w:r w:rsidRPr="002A5F06">
              <w:rPr>
                <w:rFonts w:cs="Times New Roman" w:hint="eastAsia"/>
                <w:sz w:val="21"/>
                <w:szCs w:val="21"/>
              </w:rPr>
              <w:t>195)</w:t>
            </w:r>
          </w:p>
        </w:tc>
        <w:tc>
          <w:tcPr>
            <w:tcW w:w="1134" w:type="dxa"/>
            <w:vAlign w:val="center"/>
          </w:tcPr>
          <w:p w14:paraId="3804E162"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55</w:t>
            </w:r>
            <w:r w:rsidRPr="002A5F06">
              <w:rPr>
                <w:rFonts w:cs="Times New Roman" w:hint="eastAsia"/>
                <w:sz w:val="21"/>
                <w:szCs w:val="21"/>
              </w:rPr>
              <w:t>，</w:t>
            </w:r>
            <w:r w:rsidRPr="002A5F06">
              <w:rPr>
                <w:rFonts w:cs="Times New Roman" w:hint="eastAsia"/>
                <w:sz w:val="21"/>
                <w:szCs w:val="21"/>
              </w:rPr>
              <w:t>191)</w:t>
            </w:r>
          </w:p>
        </w:tc>
        <w:tc>
          <w:tcPr>
            <w:tcW w:w="1134" w:type="dxa"/>
            <w:vAlign w:val="center"/>
          </w:tcPr>
          <w:p w14:paraId="2E473C8A"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6</w:t>
            </w:r>
            <w:r w:rsidRPr="002A5F06">
              <w:rPr>
                <w:rFonts w:cs="Times New Roman" w:hint="eastAsia"/>
                <w:sz w:val="21"/>
                <w:szCs w:val="21"/>
              </w:rPr>
              <w:t>，</w:t>
            </w:r>
            <w:r w:rsidRPr="002A5F06">
              <w:rPr>
                <w:rFonts w:cs="Times New Roman" w:hint="eastAsia"/>
                <w:sz w:val="21"/>
                <w:szCs w:val="21"/>
              </w:rPr>
              <w:t>176)</w:t>
            </w:r>
          </w:p>
        </w:tc>
        <w:tc>
          <w:tcPr>
            <w:tcW w:w="1134" w:type="dxa"/>
            <w:vAlign w:val="center"/>
          </w:tcPr>
          <w:p w14:paraId="7DEA4CC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43</w:t>
            </w:r>
            <w:r w:rsidRPr="002A5F06">
              <w:rPr>
                <w:rFonts w:cs="Times New Roman" w:hint="eastAsia"/>
                <w:sz w:val="21"/>
                <w:szCs w:val="21"/>
              </w:rPr>
              <w:t>，</w:t>
            </w:r>
            <w:r w:rsidRPr="002A5F06">
              <w:rPr>
                <w:rFonts w:cs="Times New Roman" w:hint="eastAsia"/>
                <w:sz w:val="21"/>
                <w:szCs w:val="21"/>
              </w:rPr>
              <w:t>177)</w:t>
            </w:r>
          </w:p>
        </w:tc>
        <w:tc>
          <w:tcPr>
            <w:tcW w:w="1134" w:type="dxa"/>
            <w:vAlign w:val="center"/>
          </w:tcPr>
          <w:p w14:paraId="2090558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35</w:t>
            </w:r>
            <w:r w:rsidRPr="002A5F06">
              <w:rPr>
                <w:rFonts w:cs="Times New Roman" w:hint="eastAsia"/>
                <w:sz w:val="21"/>
                <w:szCs w:val="21"/>
              </w:rPr>
              <w:t>，</w:t>
            </w:r>
            <w:r w:rsidRPr="002A5F06">
              <w:rPr>
                <w:rFonts w:cs="Times New Roman" w:hint="eastAsia"/>
                <w:sz w:val="21"/>
                <w:szCs w:val="21"/>
              </w:rPr>
              <w:t>162)</w:t>
            </w:r>
          </w:p>
        </w:tc>
        <w:tc>
          <w:tcPr>
            <w:tcW w:w="1134" w:type="dxa"/>
            <w:vAlign w:val="center"/>
          </w:tcPr>
          <w:p w14:paraId="5C2E9B0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40</w:t>
            </w:r>
            <w:r w:rsidRPr="002A5F06">
              <w:rPr>
                <w:rFonts w:cs="Times New Roman" w:hint="eastAsia"/>
                <w:sz w:val="21"/>
                <w:szCs w:val="21"/>
              </w:rPr>
              <w:t>，</w:t>
            </w:r>
            <w:r w:rsidRPr="002A5F06">
              <w:rPr>
                <w:rFonts w:cs="Times New Roman" w:hint="eastAsia"/>
                <w:sz w:val="21"/>
                <w:szCs w:val="21"/>
              </w:rPr>
              <w:t>192)</w:t>
            </w:r>
          </w:p>
        </w:tc>
        <w:tc>
          <w:tcPr>
            <w:tcW w:w="1134" w:type="dxa"/>
            <w:vAlign w:val="center"/>
          </w:tcPr>
          <w:p w14:paraId="02FE13BE" w14:textId="77777777" w:rsidR="002A5F06" w:rsidRPr="002A5F06" w:rsidRDefault="002A5F06" w:rsidP="002A5F06">
            <w:pPr>
              <w:keepNext/>
              <w:ind w:firstLineChars="0" w:firstLine="0"/>
              <w:jc w:val="center"/>
              <w:rPr>
                <w:rFonts w:cs="Times New Roman"/>
                <w:sz w:val="21"/>
                <w:szCs w:val="21"/>
              </w:rPr>
            </w:pPr>
            <w:r w:rsidRPr="002A5F06">
              <w:rPr>
                <w:rFonts w:cs="Times New Roman" w:hint="eastAsia"/>
                <w:sz w:val="21"/>
                <w:szCs w:val="21"/>
              </w:rPr>
              <w:t>(58</w:t>
            </w:r>
            <w:r w:rsidRPr="002A5F06">
              <w:rPr>
                <w:rFonts w:cs="Times New Roman" w:hint="eastAsia"/>
                <w:sz w:val="21"/>
                <w:szCs w:val="21"/>
              </w:rPr>
              <w:t>，</w:t>
            </w:r>
            <w:r w:rsidRPr="002A5F06">
              <w:rPr>
                <w:rFonts w:cs="Times New Roman" w:hint="eastAsia"/>
                <w:sz w:val="21"/>
                <w:szCs w:val="21"/>
              </w:rPr>
              <w:t>165)</w:t>
            </w:r>
          </w:p>
        </w:tc>
      </w:tr>
    </w:tbl>
    <w:p w14:paraId="317417EA" w14:textId="72602FD9" w:rsidR="002A5F06" w:rsidRPr="002A5F06" w:rsidRDefault="002A5F06" w:rsidP="002A5F06">
      <w:pPr>
        <w:keepNext/>
        <w:ind w:firstLine="400"/>
        <w:rPr>
          <w:rFonts w:ascii="等线 Light" w:eastAsia="黑体" w:hAnsi="等线 Light" w:cs="Times New Roman"/>
          <w:sz w:val="20"/>
          <w:szCs w:val="20"/>
        </w:rPr>
      </w:pPr>
      <w:bookmarkStart w:id="100" w:name="_Ref151738499"/>
      <w:r w:rsidRPr="002A5F06">
        <w:rPr>
          <w:rFonts w:ascii="等线 Light" w:eastAsia="黑体" w:hAnsi="等线 Light" w:cs="Times New Roman" w:hint="eastAsia"/>
          <w:sz w:val="20"/>
          <w:szCs w:val="20"/>
        </w:rPr>
        <w:t>表</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表</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2</w:t>
      </w:r>
      <w:r w:rsidRPr="002A5F06">
        <w:rPr>
          <w:rFonts w:ascii="等线 Light" w:eastAsia="黑体" w:hAnsi="等线 Light" w:cs="Times New Roman"/>
          <w:sz w:val="20"/>
          <w:szCs w:val="20"/>
        </w:rPr>
        <w:fldChar w:fldCharType="end"/>
      </w:r>
      <w:bookmarkEnd w:id="100"/>
      <w:r w:rsidRPr="002A5F06">
        <w:rPr>
          <w:rFonts w:ascii="等线 Light" w:eastAsia="黑体" w:hAnsi="等线 Light" w:cs="Times New Roman" w:hint="eastAsia"/>
          <w:sz w:val="20"/>
          <w:szCs w:val="20"/>
        </w:rPr>
        <w:t>目标相关信息表</w:t>
      </w:r>
    </w:p>
    <w:tbl>
      <w:tblPr>
        <w:tblStyle w:val="32"/>
        <w:tblW w:w="9782"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710"/>
        <w:gridCol w:w="1134"/>
        <w:gridCol w:w="1134"/>
        <w:gridCol w:w="1134"/>
        <w:gridCol w:w="1134"/>
        <w:gridCol w:w="1134"/>
        <w:gridCol w:w="1134"/>
        <w:gridCol w:w="1134"/>
        <w:gridCol w:w="1134"/>
      </w:tblGrid>
      <w:tr w:rsidR="002A5F06" w:rsidRPr="002A5F06" w14:paraId="551BE4D9" w14:textId="77777777" w:rsidTr="00AF5B1C">
        <w:trPr>
          <w:jc w:val="center"/>
        </w:trPr>
        <w:tc>
          <w:tcPr>
            <w:tcW w:w="710" w:type="dxa"/>
            <w:vAlign w:val="center"/>
          </w:tcPr>
          <w:p w14:paraId="4DC64279"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目标编号</w:t>
            </w:r>
          </w:p>
        </w:tc>
        <w:tc>
          <w:tcPr>
            <w:tcW w:w="1134" w:type="dxa"/>
            <w:vAlign w:val="center"/>
          </w:tcPr>
          <w:p w14:paraId="49F10D5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w:t>
            </w:r>
          </w:p>
        </w:tc>
        <w:tc>
          <w:tcPr>
            <w:tcW w:w="1134" w:type="dxa"/>
            <w:vAlign w:val="center"/>
          </w:tcPr>
          <w:p w14:paraId="3F98FC2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2</w:t>
            </w:r>
          </w:p>
        </w:tc>
        <w:tc>
          <w:tcPr>
            <w:tcW w:w="1134" w:type="dxa"/>
            <w:vAlign w:val="center"/>
          </w:tcPr>
          <w:p w14:paraId="6B0F07B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3</w:t>
            </w:r>
          </w:p>
        </w:tc>
        <w:tc>
          <w:tcPr>
            <w:tcW w:w="1134" w:type="dxa"/>
            <w:vAlign w:val="center"/>
          </w:tcPr>
          <w:p w14:paraId="3AA7C841"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4</w:t>
            </w:r>
          </w:p>
        </w:tc>
        <w:tc>
          <w:tcPr>
            <w:tcW w:w="1134" w:type="dxa"/>
            <w:vAlign w:val="center"/>
          </w:tcPr>
          <w:p w14:paraId="51BA3842"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5</w:t>
            </w:r>
          </w:p>
        </w:tc>
        <w:tc>
          <w:tcPr>
            <w:tcW w:w="1134" w:type="dxa"/>
            <w:vAlign w:val="center"/>
          </w:tcPr>
          <w:p w14:paraId="700D233A"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6</w:t>
            </w:r>
          </w:p>
        </w:tc>
        <w:tc>
          <w:tcPr>
            <w:tcW w:w="1134" w:type="dxa"/>
            <w:vAlign w:val="center"/>
          </w:tcPr>
          <w:p w14:paraId="430D4D7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7</w:t>
            </w:r>
          </w:p>
        </w:tc>
        <w:tc>
          <w:tcPr>
            <w:tcW w:w="1134" w:type="dxa"/>
            <w:vAlign w:val="center"/>
          </w:tcPr>
          <w:p w14:paraId="70610579"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8</w:t>
            </w:r>
          </w:p>
        </w:tc>
      </w:tr>
      <w:tr w:rsidR="002A5F06" w:rsidRPr="002A5F06" w14:paraId="3CF2897B" w14:textId="77777777" w:rsidTr="00AF5B1C">
        <w:trPr>
          <w:jc w:val="center"/>
        </w:trPr>
        <w:tc>
          <w:tcPr>
            <w:tcW w:w="710" w:type="dxa"/>
            <w:vAlign w:val="center"/>
          </w:tcPr>
          <w:p w14:paraId="2A273645"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位置</w:t>
            </w:r>
          </w:p>
        </w:tc>
        <w:tc>
          <w:tcPr>
            <w:tcW w:w="1134" w:type="dxa"/>
            <w:vAlign w:val="center"/>
          </w:tcPr>
          <w:p w14:paraId="3D59BBF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00</w:t>
            </w:r>
            <w:r w:rsidRPr="002A5F06">
              <w:rPr>
                <w:rFonts w:cs="Times New Roman" w:hint="eastAsia"/>
                <w:sz w:val="21"/>
                <w:szCs w:val="21"/>
              </w:rPr>
              <w:t>，</w:t>
            </w:r>
            <w:r w:rsidRPr="002A5F06">
              <w:rPr>
                <w:rFonts w:cs="Times New Roman" w:hint="eastAsia"/>
                <w:sz w:val="21"/>
                <w:szCs w:val="21"/>
              </w:rPr>
              <w:t>26)</w:t>
            </w:r>
          </w:p>
        </w:tc>
        <w:tc>
          <w:tcPr>
            <w:tcW w:w="1134" w:type="dxa"/>
            <w:vAlign w:val="center"/>
          </w:tcPr>
          <w:p w14:paraId="368C2CA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60</w:t>
            </w:r>
            <w:r w:rsidRPr="002A5F06">
              <w:rPr>
                <w:rFonts w:cs="Times New Roman" w:hint="eastAsia"/>
                <w:sz w:val="21"/>
                <w:szCs w:val="21"/>
              </w:rPr>
              <w:t>，</w:t>
            </w:r>
            <w:r w:rsidRPr="002A5F06">
              <w:rPr>
                <w:rFonts w:cs="Times New Roman" w:hint="eastAsia"/>
                <w:sz w:val="21"/>
                <w:szCs w:val="21"/>
              </w:rPr>
              <w:t>38)</w:t>
            </w:r>
          </w:p>
        </w:tc>
        <w:tc>
          <w:tcPr>
            <w:tcW w:w="1134" w:type="dxa"/>
            <w:vAlign w:val="center"/>
          </w:tcPr>
          <w:p w14:paraId="3A9AA2B1"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40</w:t>
            </w:r>
            <w:r w:rsidRPr="002A5F06">
              <w:rPr>
                <w:rFonts w:cs="Times New Roman" w:hint="eastAsia"/>
                <w:sz w:val="21"/>
                <w:szCs w:val="21"/>
              </w:rPr>
              <w:t>，</w:t>
            </w:r>
            <w:r w:rsidRPr="002A5F06">
              <w:rPr>
                <w:rFonts w:cs="Times New Roman" w:hint="eastAsia"/>
                <w:sz w:val="21"/>
                <w:szCs w:val="21"/>
              </w:rPr>
              <w:t>40)</w:t>
            </w:r>
          </w:p>
        </w:tc>
        <w:tc>
          <w:tcPr>
            <w:tcW w:w="1134" w:type="dxa"/>
            <w:vAlign w:val="center"/>
          </w:tcPr>
          <w:p w14:paraId="596042D5"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34</w:t>
            </w:r>
            <w:r w:rsidRPr="002A5F06">
              <w:rPr>
                <w:rFonts w:cs="Times New Roman" w:hint="eastAsia"/>
                <w:sz w:val="21"/>
                <w:szCs w:val="21"/>
              </w:rPr>
              <w:t>，</w:t>
            </w:r>
            <w:r w:rsidRPr="002A5F06">
              <w:rPr>
                <w:rFonts w:cs="Times New Roman" w:hint="eastAsia"/>
                <w:sz w:val="21"/>
                <w:szCs w:val="21"/>
              </w:rPr>
              <w:t>18)</w:t>
            </w:r>
          </w:p>
        </w:tc>
        <w:tc>
          <w:tcPr>
            <w:tcW w:w="1134" w:type="dxa"/>
            <w:vAlign w:val="center"/>
          </w:tcPr>
          <w:p w14:paraId="5CF0B9BF"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47</w:t>
            </w:r>
            <w:r w:rsidRPr="002A5F06">
              <w:rPr>
                <w:rFonts w:cs="Times New Roman" w:hint="eastAsia"/>
                <w:sz w:val="21"/>
                <w:szCs w:val="21"/>
              </w:rPr>
              <w:t>，</w:t>
            </w:r>
            <w:r w:rsidRPr="002A5F06">
              <w:rPr>
                <w:rFonts w:cs="Times New Roman" w:hint="eastAsia"/>
                <w:sz w:val="21"/>
                <w:szCs w:val="21"/>
              </w:rPr>
              <w:t>23)</w:t>
            </w:r>
          </w:p>
        </w:tc>
        <w:tc>
          <w:tcPr>
            <w:tcW w:w="1134" w:type="dxa"/>
            <w:vAlign w:val="center"/>
          </w:tcPr>
          <w:p w14:paraId="1A12C27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27</w:t>
            </w:r>
            <w:r w:rsidRPr="002A5F06">
              <w:rPr>
                <w:rFonts w:cs="Times New Roman" w:hint="eastAsia"/>
                <w:sz w:val="21"/>
                <w:szCs w:val="21"/>
              </w:rPr>
              <w:t>，</w:t>
            </w:r>
            <w:r w:rsidRPr="002A5F06">
              <w:rPr>
                <w:rFonts w:cs="Times New Roman" w:hint="eastAsia"/>
                <w:sz w:val="21"/>
                <w:szCs w:val="21"/>
              </w:rPr>
              <w:t>11)</w:t>
            </w:r>
          </w:p>
        </w:tc>
        <w:tc>
          <w:tcPr>
            <w:tcW w:w="1134" w:type="dxa"/>
            <w:vAlign w:val="center"/>
          </w:tcPr>
          <w:p w14:paraId="5CBAD5D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80</w:t>
            </w:r>
            <w:r w:rsidRPr="002A5F06">
              <w:rPr>
                <w:rFonts w:cs="Times New Roman" w:hint="eastAsia"/>
                <w:sz w:val="21"/>
                <w:szCs w:val="21"/>
              </w:rPr>
              <w:t>，</w:t>
            </w:r>
            <w:r w:rsidRPr="002A5F06">
              <w:rPr>
                <w:rFonts w:cs="Times New Roman" w:hint="eastAsia"/>
                <w:sz w:val="21"/>
                <w:szCs w:val="21"/>
              </w:rPr>
              <w:t>18)</w:t>
            </w:r>
          </w:p>
        </w:tc>
        <w:tc>
          <w:tcPr>
            <w:tcW w:w="1134" w:type="dxa"/>
            <w:vAlign w:val="center"/>
          </w:tcPr>
          <w:p w14:paraId="06A9D8E5"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93</w:t>
            </w:r>
            <w:r w:rsidRPr="002A5F06">
              <w:rPr>
                <w:rFonts w:cs="Times New Roman" w:hint="eastAsia"/>
                <w:sz w:val="21"/>
                <w:szCs w:val="21"/>
              </w:rPr>
              <w:t>，</w:t>
            </w:r>
            <w:r w:rsidRPr="002A5F06">
              <w:rPr>
                <w:rFonts w:cs="Times New Roman" w:hint="eastAsia"/>
                <w:sz w:val="21"/>
                <w:szCs w:val="21"/>
              </w:rPr>
              <w:t>30)</w:t>
            </w:r>
          </w:p>
        </w:tc>
      </w:tr>
      <w:tr w:rsidR="002A5F06" w:rsidRPr="002A5F06" w14:paraId="0B0FB7D7" w14:textId="77777777" w:rsidTr="00AF5B1C">
        <w:trPr>
          <w:jc w:val="center"/>
        </w:trPr>
        <w:tc>
          <w:tcPr>
            <w:tcW w:w="710" w:type="dxa"/>
            <w:vAlign w:val="center"/>
          </w:tcPr>
          <w:p w14:paraId="3F9107AE"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优先序</w:t>
            </w:r>
          </w:p>
        </w:tc>
        <w:tc>
          <w:tcPr>
            <w:tcW w:w="1134" w:type="dxa"/>
            <w:vAlign w:val="center"/>
          </w:tcPr>
          <w:p w14:paraId="39E06971"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3</w:t>
            </w:r>
          </w:p>
        </w:tc>
        <w:tc>
          <w:tcPr>
            <w:tcW w:w="1134" w:type="dxa"/>
            <w:vAlign w:val="center"/>
          </w:tcPr>
          <w:p w14:paraId="7139D59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2</w:t>
            </w:r>
          </w:p>
        </w:tc>
        <w:tc>
          <w:tcPr>
            <w:tcW w:w="1134" w:type="dxa"/>
            <w:vAlign w:val="center"/>
          </w:tcPr>
          <w:p w14:paraId="52C4BF67"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6</w:t>
            </w:r>
          </w:p>
        </w:tc>
        <w:tc>
          <w:tcPr>
            <w:tcW w:w="1134" w:type="dxa"/>
            <w:vAlign w:val="center"/>
          </w:tcPr>
          <w:p w14:paraId="60EFA47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w:t>
            </w:r>
          </w:p>
        </w:tc>
        <w:tc>
          <w:tcPr>
            <w:tcW w:w="1134" w:type="dxa"/>
            <w:vAlign w:val="center"/>
          </w:tcPr>
          <w:p w14:paraId="64853F19"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5</w:t>
            </w:r>
          </w:p>
        </w:tc>
        <w:tc>
          <w:tcPr>
            <w:tcW w:w="1134" w:type="dxa"/>
            <w:vAlign w:val="center"/>
          </w:tcPr>
          <w:p w14:paraId="66D28210"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4</w:t>
            </w:r>
          </w:p>
        </w:tc>
        <w:tc>
          <w:tcPr>
            <w:tcW w:w="1134" w:type="dxa"/>
            <w:vAlign w:val="center"/>
          </w:tcPr>
          <w:p w14:paraId="34D493CD"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8</w:t>
            </w:r>
          </w:p>
        </w:tc>
        <w:tc>
          <w:tcPr>
            <w:tcW w:w="1134" w:type="dxa"/>
            <w:vAlign w:val="center"/>
          </w:tcPr>
          <w:p w14:paraId="5A370034"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5</w:t>
            </w:r>
          </w:p>
        </w:tc>
      </w:tr>
      <w:tr w:rsidR="002A5F06" w:rsidRPr="002A5F06" w14:paraId="42ADC542" w14:textId="77777777" w:rsidTr="00AF5B1C">
        <w:trPr>
          <w:jc w:val="center"/>
        </w:trPr>
        <w:tc>
          <w:tcPr>
            <w:tcW w:w="710" w:type="dxa"/>
            <w:vAlign w:val="center"/>
          </w:tcPr>
          <w:p w14:paraId="750C6AA0"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优先权值</w:t>
            </w:r>
          </w:p>
        </w:tc>
        <w:tc>
          <w:tcPr>
            <w:tcW w:w="1134" w:type="dxa"/>
            <w:vAlign w:val="center"/>
          </w:tcPr>
          <w:p w14:paraId="78636CD0"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3</w:t>
            </w:r>
          </w:p>
        </w:tc>
        <w:tc>
          <w:tcPr>
            <w:tcW w:w="1134" w:type="dxa"/>
            <w:vAlign w:val="center"/>
          </w:tcPr>
          <w:p w14:paraId="19526EF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2</w:t>
            </w:r>
          </w:p>
        </w:tc>
        <w:tc>
          <w:tcPr>
            <w:tcW w:w="1134" w:type="dxa"/>
            <w:vAlign w:val="center"/>
          </w:tcPr>
          <w:p w14:paraId="0A778F8A"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6</w:t>
            </w:r>
          </w:p>
        </w:tc>
        <w:tc>
          <w:tcPr>
            <w:tcW w:w="1134" w:type="dxa"/>
            <w:vAlign w:val="center"/>
          </w:tcPr>
          <w:p w14:paraId="27CA4F24"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w:t>
            </w:r>
          </w:p>
        </w:tc>
        <w:tc>
          <w:tcPr>
            <w:tcW w:w="1134" w:type="dxa"/>
            <w:vAlign w:val="center"/>
          </w:tcPr>
          <w:p w14:paraId="174ADFCA"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5</w:t>
            </w:r>
          </w:p>
        </w:tc>
        <w:tc>
          <w:tcPr>
            <w:tcW w:w="1134" w:type="dxa"/>
            <w:vAlign w:val="center"/>
          </w:tcPr>
          <w:p w14:paraId="2E77F557"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4</w:t>
            </w:r>
          </w:p>
        </w:tc>
        <w:tc>
          <w:tcPr>
            <w:tcW w:w="1134" w:type="dxa"/>
            <w:vAlign w:val="center"/>
          </w:tcPr>
          <w:p w14:paraId="4B0BE3D8"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8</w:t>
            </w:r>
          </w:p>
        </w:tc>
        <w:tc>
          <w:tcPr>
            <w:tcW w:w="1134" w:type="dxa"/>
            <w:vAlign w:val="center"/>
          </w:tcPr>
          <w:p w14:paraId="2230BC1F"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5</w:t>
            </w:r>
          </w:p>
        </w:tc>
      </w:tr>
    </w:tbl>
    <w:p w14:paraId="1F754035" w14:textId="107646D1" w:rsidR="002A5F06" w:rsidRPr="002A5F06" w:rsidRDefault="002A5F06" w:rsidP="002A5F06">
      <w:pPr>
        <w:keepNext/>
        <w:ind w:firstLine="400"/>
        <w:rPr>
          <w:rFonts w:ascii="等线 Light" w:eastAsia="黑体" w:hAnsi="等线 Light" w:cs="Times New Roman"/>
          <w:sz w:val="20"/>
          <w:szCs w:val="20"/>
        </w:rPr>
      </w:pPr>
      <w:bookmarkStart w:id="101" w:name="_Ref151738507"/>
      <w:r w:rsidRPr="002A5F06">
        <w:rPr>
          <w:rFonts w:ascii="等线 Light" w:eastAsia="黑体" w:hAnsi="等线 Light" w:cs="Times New Roman" w:hint="eastAsia"/>
          <w:sz w:val="20"/>
          <w:szCs w:val="20"/>
        </w:rPr>
        <w:t>表</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表</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3</w:t>
      </w:r>
      <w:r w:rsidRPr="002A5F06">
        <w:rPr>
          <w:rFonts w:ascii="等线 Light" w:eastAsia="黑体" w:hAnsi="等线 Light" w:cs="Times New Roman"/>
          <w:sz w:val="20"/>
          <w:szCs w:val="20"/>
        </w:rPr>
        <w:fldChar w:fldCharType="end"/>
      </w:r>
      <w:bookmarkEnd w:id="101"/>
      <w:r w:rsidRPr="002A5F06">
        <w:rPr>
          <w:rFonts w:ascii="等线 Light" w:eastAsia="黑体" w:hAnsi="等线 Light" w:cs="Times New Roman" w:hint="eastAsia"/>
          <w:sz w:val="20"/>
          <w:szCs w:val="20"/>
        </w:rPr>
        <w:t>（续）</w:t>
      </w:r>
    </w:p>
    <w:tbl>
      <w:tblPr>
        <w:tblStyle w:val="32"/>
        <w:tblW w:w="8931"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709"/>
        <w:gridCol w:w="1134"/>
        <w:gridCol w:w="992"/>
        <w:gridCol w:w="1134"/>
        <w:gridCol w:w="1276"/>
        <w:gridCol w:w="1261"/>
        <w:gridCol w:w="1149"/>
        <w:gridCol w:w="1276"/>
      </w:tblGrid>
      <w:tr w:rsidR="002A5F06" w:rsidRPr="002A5F06" w14:paraId="5FA9A854" w14:textId="77777777" w:rsidTr="00AF5B1C">
        <w:trPr>
          <w:jc w:val="center"/>
        </w:trPr>
        <w:tc>
          <w:tcPr>
            <w:tcW w:w="709" w:type="dxa"/>
            <w:vAlign w:val="center"/>
          </w:tcPr>
          <w:p w14:paraId="702CF2D0"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目标编号</w:t>
            </w:r>
          </w:p>
        </w:tc>
        <w:tc>
          <w:tcPr>
            <w:tcW w:w="1134" w:type="dxa"/>
            <w:vAlign w:val="center"/>
          </w:tcPr>
          <w:p w14:paraId="076C134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9</w:t>
            </w:r>
          </w:p>
        </w:tc>
        <w:tc>
          <w:tcPr>
            <w:tcW w:w="992" w:type="dxa"/>
            <w:vAlign w:val="center"/>
          </w:tcPr>
          <w:p w14:paraId="582CF64B"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0</w:t>
            </w:r>
          </w:p>
        </w:tc>
        <w:tc>
          <w:tcPr>
            <w:tcW w:w="1134" w:type="dxa"/>
            <w:vAlign w:val="center"/>
          </w:tcPr>
          <w:p w14:paraId="4FF1711D"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w:t>
            </w:r>
          </w:p>
        </w:tc>
        <w:tc>
          <w:tcPr>
            <w:tcW w:w="1276" w:type="dxa"/>
            <w:vAlign w:val="center"/>
          </w:tcPr>
          <w:p w14:paraId="7C8D4584"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2</w:t>
            </w:r>
          </w:p>
        </w:tc>
        <w:tc>
          <w:tcPr>
            <w:tcW w:w="1261" w:type="dxa"/>
            <w:vAlign w:val="center"/>
          </w:tcPr>
          <w:p w14:paraId="52B0CCF1"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3</w:t>
            </w:r>
          </w:p>
        </w:tc>
        <w:tc>
          <w:tcPr>
            <w:tcW w:w="1149" w:type="dxa"/>
            <w:vAlign w:val="center"/>
          </w:tcPr>
          <w:p w14:paraId="63B31A48"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4</w:t>
            </w:r>
          </w:p>
        </w:tc>
        <w:tc>
          <w:tcPr>
            <w:tcW w:w="1276" w:type="dxa"/>
            <w:vAlign w:val="center"/>
          </w:tcPr>
          <w:p w14:paraId="6904291A"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5</w:t>
            </w:r>
          </w:p>
        </w:tc>
      </w:tr>
      <w:tr w:rsidR="002A5F06" w:rsidRPr="002A5F06" w14:paraId="33D1F5B2" w14:textId="77777777" w:rsidTr="00AF5B1C">
        <w:trPr>
          <w:jc w:val="center"/>
        </w:trPr>
        <w:tc>
          <w:tcPr>
            <w:tcW w:w="709" w:type="dxa"/>
            <w:vAlign w:val="center"/>
          </w:tcPr>
          <w:p w14:paraId="0AAB8F3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lastRenderedPageBreak/>
              <w:t>位置</w:t>
            </w:r>
          </w:p>
        </w:tc>
        <w:tc>
          <w:tcPr>
            <w:tcW w:w="1134" w:type="dxa"/>
            <w:vAlign w:val="center"/>
          </w:tcPr>
          <w:p w14:paraId="72A1C549"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74</w:t>
            </w:r>
            <w:r w:rsidRPr="002A5F06">
              <w:rPr>
                <w:rFonts w:cs="Times New Roman" w:hint="eastAsia"/>
                <w:sz w:val="21"/>
                <w:szCs w:val="21"/>
              </w:rPr>
              <w:t>，</w:t>
            </w:r>
            <w:r w:rsidRPr="002A5F06">
              <w:rPr>
                <w:rFonts w:cs="Times New Roman" w:hint="eastAsia"/>
                <w:sz w:val="21"/>
                <w:szCs w:val="21"/>
              </w:rPr>
              <w:t>38)</w:t>
            </w:r>
          </w:p>
        </w:tc>
        <w:tc>
          <w:tcPr>
            <w:tcW w:w="992" w:type="dxa"/>
            <w:vAlign w:val="center"/>
          </w:tcPr>
          <w:p w14:paraId="431A63FA"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78</w:t>
            </w:r>
            <w:r w:rsidRPr="002A5F06">
              <w:rPr>
                <w:rFonts w:cs="Times New Roman" w:hint="eastAsia"/>
                <w:sz w:val="21"/>
                <w:szCs w:val="21"/>
              </w:rPr>
              <w:t>，</w:t>
            </w:r>
            <w:r w:rsidRPr="002A5F06">
              <w:rPr>
                <w:rFonts w:cs="Times New Roman" w:hint="eastAsia"/>
                <w:sz w:val="21"/>
                <w:szCs w:val="21"/>
              </w:rPr>
              <w:t>11)</w:t>
            </w:r>
          </w:p>
        </w:tc>
        <w:tc>
          <w:tcPr>
            <w:tcW w:w="1134" w:type="dxa"/>
            <w:vAlign w:val="center"/>
          </w:tcPr>
          <w:p w14:paraId="667A3B5E"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97</w:t>
            </w:r>
            <w:r w:rsidRPr="002A5F06">
              <w:rPr>
                <w:rFonts w:cs="Times New Roman" w:hint="eastAsia"/>
                <w:sz w:val="21"/>
                <w:szCs w:val="21"/>
              </w:rPr>
              <w:t>，</w:t>
            </w:r>
            <w:r w:rsidRPr="002A5F06">
              <w:rPr>
                <w:rFonts w:cs="Times New Roman" w:hint="eastAsia"/>
                <w:sz w:val="21"/>
                <w:szCs w:val="21"/>
              </w:rPr>
              <w:t>60)</w:t>
            </w:r>
          </w:p>
        </w:tc>
        <w:tc>
          <w:tcPr>
            <w:tcW w:w="1276" w:type="dxa"/>
            <w:vAlign w:val="center"/>
          </w:tcPr>
          <w:p w14:paraId="7A44854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92</w:t>
            </w:r>
            <w:r w:rsidRPr="002A5F06">
              <w:rPr>
                <w:rFonts w:cs="Times New Roman" w:hint="eastAsia"/>
                <w:sz w:val="21"/>
                <w:szCs w:val="21"/>
              </w:rPr>
              <w:t>，</w:t>
            </w:r>
            <w:r w:rsidRPr="002A5F06">
              <w:rPr>
                <w:rFonts w:cs="Times New Roman" w:hint="eastAsia"/>
                <w:sz w:val="21"/>
                <w:szCs w:val="21"/>
              </w:rPr>
              <w:t>90)</w:t>
            </w:r>
          </w:p>
        </w:tc>
        <w:tc>
          <w:tcPr>
            <w:tcW w:w="1261" w:type="dxa"/>
            <w:vAlign w:val="center"/>
          </w:tcPr>
          <w:p w14:paraId="31B9BF7F"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65</w:t>
            </w:r>
            <w:r w:rsidRPr="002A5F06">
              <w:rPr>
                <w:rFonts w:cs="Times New Roman" w:hint="eastAsia"/>
                <w:sz w:val="21"/>
                <w:szCs w:val="21"/>
              </w:rPr>
              <w:t>，</w:t>
            </w:r>
            <w:r w:rsidRPr="002A5F06">
              <w:rPr>
                <w:rFonts w:cs="Times New Roman" w:hint="eastAsia"/>
                <w:sz w:val="21"/>
                <w:szCs w:val="21"/>
              </w:rPr>
              <w:t>42)</w:t>
            </w:r>
          </w:p>
        </w:tc>
        <w:tc>
          <w:tcPr>
            <w:tcW w:w="1149" w:type="dxa"/>
            <w:vAlign w:val="center"/>
          </w:tcPr>
          <w:p w14:paraId="3DF448B9"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80</w:t>
            </w:r>
            <w:r w:rsidRPr="002A5F06">
              <w:rPr>
                <w:rFonts w:cs="Times New Roman" w:hint="eastAsia"/>
                <w:sz w:val="21"/>
                <w:szCs w:val="21"/>
              </w:rPr>
              <w:t>，</w:t>
            </w:r>
            <w:r w:rsidRPr="002A5F06">
              <w:rPr>
                <w:rFonts w:cs="Times New Roman" w:hint="eastAsia"/>
                <w:sz w:val="21"/>
                <w:szCs w:val="21"/>
              </w:rPr>
              <w:t>60)</w:t>
            </w:r>
          </w:p>
        </w:tc>
        <w:tc>
          <w:tcPr>
            <w:tcW w:w="1276" w:type="dxa"/>
            <w:vAlign w:val="center"/>
          </w:tcPr>
          <w:p w14:paraId="5F96B60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70</w:t>
            </w:r>
            <w:r w:rsidRPr="002A5F06">
              <w:rPr>
                <w:rFonts w:cs="Times New Roman" w:hint="eastAsia"/>
                <w:sz w:val="21"/>
                <w:szCs w:val="21"/>
              </w:rPr>
              <w:t>，</w:t>
            </w:r>
            <w:r w:rsidRPr="002A5F06">
              <w:rPr>
                <w:rFonts w:cs="Times New Roman" w:hint="eastAsia"/>
                <w:sz w:val="21"/>
                <w:szCs w:val="21"/>
              </w:rPr>
              <w:t>100)</w:t>
            </w:r>
          </w:p>
        </w:tc>
      </w:tr>
      <w:tr w:rsidR="002A5F06" w:rsidRPr="002A5F06" w14:paraId="07D98F81" w14:textId="77777777" w:rsidTr="00AF5B1C">
        <w:trPr>
          <w:jc w:val="center"/>
        </w:trPr>
        <w:tc>
          <w:tcPr>
            <w:tcW w:w="709" w:type="dxa"/>
            <w:vAlign w:val="center"/>
          </w:tcPr>
          <w:p w14:paraId="18CB8EA0"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优先序</w:t>
            </w:r>
          </w:p>
        </w:tc>
        <w:tc>
          <w:tcPr>
            <w:tcW w:w="1134" w:type="dxa"/>
            <w:vAlign w:val="center"/>
          </w:tcPr>
          <w:p w14:paraId="542B4540"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7</w:t>
            </w:r>
          </w:p>
        </w:tc>
        <w:tc>
          <w:tcPr>
            <w:tcW w:w="992" w:type="dxa"/>
            <w:vAlign w:val="center"/>
          </w:tcPr>
          <w:p w14:paraId="1B0C79C6"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w:t>
            </w:r>
          </w:p>
        </w:tc>
        <w:tc>
          <w:tcPr>
            <w:tcW w:w="1134" w:type="dxa"/>
            <w:vAlign w:val="center"/>
          </w:tcPr>
          <w:p w14:paraId="48A86C62"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9</w:t>
            </w:r>
          </w:p>
        </w:tc>
        <w:tc>
          <w:tcPr>
            <w:tcW w:w="1276" w:type="dxa"/>
            <w:vAlign w:val="center"/>
          </w:tcPr>
          <w:p w14:paraId="0052C213"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4</w:t>
            </w:r>
          </w:p>
        </w:tc>
        <w:tc>
          <w:tcPr>
            <w:tcW w:w="1261" w:type="dxa"/>
            <w:vAlign w:val="center"/>
          </w:tcPr>
          <w:p w14:paraId="01EBF78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0</w:t>
            </w:r>
          </w:p>
        </w:tc>
        <w:tc>
          <w:tcPr>
            <w:tcW w:w="1149" w:type="dxa"/>
            <w:vAlign w:val="center"/>
          </w:tcPr>
          <w:p w14:paraId="54846284"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2</w:t>
            </w:r>
          </w:p>
        </w:tc>
        <w:tc>
          <w:tcPr>
            <w:tcW w:w="1276" w:type="dxa"/>
            <w:vAlign w:val="center"/>
          </w:tcPr>
          <w:p w14:paraId="75C4540E"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3</w:t>
            </w:r>
          </w:p>
        </w:tc>
      </w:tr>
      <w:tr w:rsidR="002A5F06" w:rsidRPr="002A5F06" w14:paraId="3ED40022" w14:textId="77777777" w:rsidTr="00AF5B1C">
        <w:trPr>
          <w:jc w:val="center"/>
        </w:trPr>
        <w:tc>
          <w:tcPr>
            <w:tcW w:w="709" w:type="dxa"/>
            <w:vAlign w:val="center"/>
          </w:tcPr>
          <w:p w14:paraId="4063096D"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优先权值</w:t>
            </w:r>
          </w:p>
        </w:tc>
        <w:tc>
          <w:tcPr>
            <w:tcW w:w="1134" w:type="dxa"/>
            <w:vAlign w:val="center"/>
          </w:tcPr>
          <w:p w14:paraId="326D71F7"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7</w:t>
            </w:r>
          </w:p>
        </w:tc>
        <w:tc>
          <w:tcPr>
            <w:tcW w:w="992" w:type="dxa"/>
            <w:vAlign w:val="center"/>
          </w:tcPr>
          <w:p w14:paraId="2BB9E2A1"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1</w:t>
            </w:r>
          </w:p>
        </w:tc>
        <w:tc>
          <w:tcPr>
            <w:tcW w:w="1134" w:type="dxa"/>
            <w:vAlign w:val="center"/>
          </w:tcPr>
          <w:p w14:paraId="1538026C"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9</w:t>
            </w:r>
          </w:p>
        </w:tc>
        <w:tc>
          <w:tcPr>
            <w:tcW w:w="1276" w:type="dxa"/>
            <w:vAlign w:val="center"/>
          </w:tcPr>
          <w:p w14:paraId="20C1AB19"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4</w:t>
            </w:r>
          </w:p>
        </w:tc>
        <w:tc>
          <w:tcPr>
            <w:tcW w:w="1261" w:type="dxa"/>
            <w:vAlign w:val="center"/>
          </w:tcPr>
          <w:p w14:paraId="40CDAAF5"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0</w:t>
            </w:r>
          </w:p>
        </w:tc>
        <w:tc>
          <w:tcPr>
            <w:tcW w:w="1149" w:type="dxa"/>
            <w:vAlign w:val="center"/>
          </w:tcPr>
          <w:p w14:paraId="2D2460C8"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2</w:t>
            </w:r>
          </w:p>
        </w:tc>
        <w:tc>
          <w:tcPr>
            <w:tcW w:w="1276" w:type="dxa"/>
            <w:vAlign w:val="center"/>
          </w:tcPr>
          <w:p w14:paraId="67A1A215" w14:textId="77777777" w:rsidR="002A5F06" w:rsidRPr="002A5F06" w:rsidRDefault="002A5F06" w:rsidP="002A5F06">
            <w:pPr>
              <w:ind w:firstLineChars="0" w:firstLine="0"/>
              <w:jc w:val="center"/>
              <w:rPr>
                <w:rFonts w:cs="Times New Roman"/>
                <w:sz w:val="21"/>
                <w:szCs w:val="21"/>
              </w:rPr>
            </w:pPr>
            <w:r w:rsidRPr="002A5F06">
              <w:rPr>
                <w:rFonts w:cs="Times New Roman" w:hint="eastAsia"/>
                <w:sz w:val="21"/>
                <w:szCs w:val="21"/>
              </w:rPr>
              <w:t>1/13</w:t>
            </w:r>
          </w:p>
        </w:tc>
      </w:tr>
    </w:tbl>
    <w:p w14:paraId="6615DF88" w14:textId="756B16BD" w:rsidR="002A5F06" w:rsidRPr="002A5F06" w:rsidRDefault="002A5F06" w:rsidP="002A5F06">
      <w:pPr>
        <w:keepNext/>
        <w:ind w:firstLine="400"/>
        <w:rPr>
          <w:rFonts w:ascii="等线 Light" w:eastAsia="黑体" w:hAnsi="等线 Light" w:cs="Times New Roman"/>
          <w:sz w:val="20"/>
          <w:szCs w:val="20"/>
        </w:rPr>
      </w:pPr>
      <w:r w:rsidRPr="002A5F06">
        <w:rPr>
          <w:rFonts w:ascii="等线 Light" w:eastAsia="黑体" w:hAnsi="等线 Light" w:cs="Times New Roman" w:hint="eastAsia"/>
          <w:sz w:val="20"/>
          <w:szCs w:val="20"/>
        </w:rPr>
        <w:t>表</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表</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4</w:t>
      </w:r>
      <w:r w:rsidRPr="002A5F06">
        <w:rPr>
          <w:rFonts w:ascii="等线 Light" w:eastAsia="黑体" w:hAnsi="等线 Light" w:cs="Times New Roman"/>
          <w:sz w:val="20"/>
          <w:szCs w:val="20"/>
        </w:rPr>
        <w:fldChar w:fldCharType="end"/>
      </w:r>
      <w:r w:rsidRPr="002A5F06">
        <w:rPr>
          <w:rFonts w:ascii="等线 Light" w:eastAsia="黑体" w:hAnsi="等线 Light" w:cs="Times New Roman" w:hint="eastAsia"/>
          <w:sz w:val="20"/>
          <w:szCs w:val="20"/>
        </w:rPr>
        <w:t>任务分配结果表</w:t>
      </w:r>
    </w:p>
    <w:tbl>
      <w:tblPr>
        <w:tblStyle w:val="32"/>
        <w:tblW w:w="8936"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93"/>
        <w:gridCol w:w="992"/>
        <w:gridCol w:w="992"/>
        <w:gridCol w:w="1003"/>
        <w:gridCol w:w="982"/>
        <w:gridCol w:w="992"/>
        <w:gridCol w:w="992"/>
        <w:gridCol w:w="993"/>
        <w:gridCol w:w="997"/>
      </w:tblGrid>
      <w:tr w:rsidR="002A5F06" w:rsidRPr="002A5F06" w14:paraId="43B45125" w14:textId="77777777" w:rsidTr="00AF5B1C">
        <w:trPr>
          <w:jc w:val="center"/>
        </w:trPr>
        <w:tc>
          <w:tcPr>
            <w:tcW w:w="993" w:type="dxa"/>
            <w:vAlign w:val="center"/>
          </w:tcPr>
          <w:p w14:paraId="702D53AC" w14:textId="77777777" w:rsidR="002A5F06" w:rsidRPr="002A5F06" w:rsidRDefault="002A5F06" w:rsidP="002A5F06">
            <w:pPr>
              <w:ind w:firstLineChars="0" w:firstLine="0"/>
              <w:jc w:val="center"/>
              <w:rPr>
                <w:rFonts w:cs="Times New Roman"/>
                <w:sz w:val="18"/>
                <w:szCs w:val="18"/>
              </w:rPr>
            </w:pPr>
          </w:p>
        </w:tc>
        <w:tc>
          <w:tcPr>
            <w:tcW w:w="992" w:type="dxa"/>
            <w:vAlign w:val="center"/>
          </w:tcPr>
          <w:p w14:paraId="15EFE393"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1</w:t>
            </w:r>
          </w:p>
        </w:tc>
        <w:tc>
          <w:tcPr>
            <w:tcW w:w="992" w:type="dxa"/>
            <w:vAlign w:val="center"/>
          </w:tcPr>
          <w:p w14:paraId="2EFA3C12"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2</w:t>
            </w:r>
          </w:p>
        </w:tc>
        <w:tc>
          <w:tcPr>
            <w:tcW w:w="1003" w:type="dxa"/>
            <w:vAlign w:val="center"/>
          </w:tcPr>
          <w:p w14:paraId="50DF44D2"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3</w:t>
            </w:r>
          </w:p>
        </w:tc>
        <w:tc>
          <w:tcPr>
            <w:tcW w:w="982" w:type="dxa"/>
            <w:vAlign w:val="center"/>
          </w:tcPr>
          <w:p w14:paraId="206014AB"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4</w:t>
            </w:r>
          </w:p>
        </w:tc>
        <w:tc>
          <w:tcPr>
            <w:tcW w:w="992" w:type="dxa"/>
            <w:vAlign w:val="center"/>
          </w:tcPr>
          <w:p w14:paraId="21059893"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5</w:t>
            </w:r>
          </w:p>
        </w:tc>
        <w:tc>
          <w:tcPr>
            <w:tcW w:w="992" w:type="dxa"/>
            <w:vAlign w:val="center"/>
          </w:tcPr>
          <w:p w14:paraId="6EBAF892"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6</w:t>
            </w:r>
          </w:p>
        </w:tc>
        <w:tc>
          <w:tcPr>
            <w:tcW w:w="993" w:type="dxa"/>
            <w:vAlign w:val="center"/>
          </w:tcPr>
          <w:p w14:paraId="15DEE996"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7</w:t>
            </w:r>
          </w:p>
        </w:tc>
        <w:tc>
          <w:tcPr>
            <w:tcW w:w="997" w:type="dxa"/>
            <w:vAlign w:val="center"/>
          </w:tcPr>
          <w:p w14:paraId="23B3CC60"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无人艇</w:t>
            </w:r>
            <w:r w:rsidRPr="002A5F06">
              <w:rPr>
                <w:rFonts w:cs="Times New Roman" w:hint="eastAsia"/>
                <w:sz w:val="18"/>
                <w:szCs w:val="18"/>
              </w:rPr>
              <w:t xml:space="preserve"> 8</w:t>
            </w:r>
          </w:p>
        </w:tc>
      </w:tr>
      <w:tr w:rsidR="002A5F06" w:rsidRPr="002A5F06" w14:paraId="6FA78253" w14:textId="77777777" w:rsidTr="00AF5B1C">
        <w:trPr>
          <w:jc w:val="center"/>
        </w:trPr>
        <w:tc>
          <w:tcPr>
            <w:tcW w:w="993" w:type="dxa"/>
            <w:vAlign w:val="center"/>
          </w:tcPr>
          <w:p w14:paraId="7799E336"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分配目标</w:t>
            </w:r>
          </w:p>
        </w:tc>
        <w:tc>
          <w:tcPr>
            <w:tcW w:w="992" w:type="dxa"/>
            <w:vAlign w:val="center"/>
          </w:tcPr>
          <w:p w14:paraId="65AE8899"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0</w:t>
            </w:r>
            <w:r w:rsidRPr="002A5F06">
              <w:rPr>
                <w:rFonts w:cs="Times New Roman" w:hint="eastAsia"/>
                <w:sz w:val="18"/>
                <w:szCs w:val="18"/>
              </w:rPr>
              <w:t>，</w:t>
            </w:r>
            <w:r w:rsidRPr="002A5F06">
              <w:rPr>
                <w:rFonts w:cs="Times New Roman" w:hint="eastAsia"/>
                <w:sz w:val="18"/>
                <w:szCs w:val="18"/>
              </w:rPr>
              <w:t>4)</w:t>
            </w:r>
          </w:p>
        </w:tc>
        <w:tc>
          <w:tcPr>
            <w:tcW w:w="992" w:type="dxa"/>
            <w:vAlign w:val="center"/>
          </w:tcPr>
          <w:p w14:paraId="73BB4AB1"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2</w:t>
            </w:r>
            <w:r w:rsidRPr="002A5F06">
              <w:rPr>
                <w:rFonts w:cs="Times New Roman" w:hint="eastAsia"/>
                <w:sz w:val="18"/>
                <w:szCs w:val="18"/>
              </w:rPr>
              <w:t>，</w:t>
            </w:r>
            <w:r w:rsidRPr="002A5F06">
              <w:rPr>
                <w:rFonts w:cs="Times New Roman" w:hint="eastAsia"/>
                <w:sz w:val="18"/>
                <w:szCs w:val="18"/>
              </w:rPr>
              <w:t>7)</w:t>
            </w:r>
          </w:p>
        </w:tc>
        <w:tc>
          <w:tcPr>
            <w:tcW w:w="1003" w:type="dxa"/>
            <w:vAlign w:val="center"/>
          </w:tcPr>
          <w:p w14:paraId="732D64D4"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1)</w:t>
            </w:r>
          </w:p>
        </w:tc>
        <w:tc>
          <w:tcPr>
            <w:tcW w:w="982" w:type="dxa"/>
            <w:vAlign w:val="center"/>
          </w:tcPr>
          <w:p w14:paraId="2F821506"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3</w:t>
            </w:r>
            <w:r w:rsidRPr="002A5F06">
              <w:rPr>
                <w:rFonts w:cs="Times New Roman" w:hint="eastAsia"/>
                <w:sz w:val="18"/>
                <w:szCs w:val="18"/>
              </w:rPr>
              <w:t>，</w:t>
            </w:r>
            <w:r w:rsidRPr="002A5F06">
              <w:rPr>
                <w:rFonts w:cs="Times New Roman" w:hint="eastAsia"/>
                <w:sz w:val="18"/>
                <w:szCs w:val="18"/>
              </w:rPr>
              <w:t>9)</w:t>
            </w:r>
          </w:p>
        </w:tc>
        <w:tc>
          <w:tcPr>
            <w:tcW w:w="992" w:type="dxa"/>
            <w:vAlign w:val="center"/>
          </w:tcPr>
          <w:p w14:paraId="2C6D5256"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3</w:t>
            </w:r>
            <w:r w:rsidRPr="002A5F06">
              <w:rPr>
                <w:rFonts w:cs="Times New Roman" w:hint="eastAsia"/>
                <w:sz w:val="18"/>
                <w:szCs w:val="18"/>
              </w:rPr>
              <w:t>，</w:t>
            </w:r>
            <w:r w:rsidRPr="002A5F06">
              <w:rPr>
                <w:rFonts w:cs="Times New Roman" w:hint="eastAsia"/>
                <w:sz w:val="18"/>
                <w:szCs w:val="18"/>
              </w:rPr>
              <w:t>5)</w:t>
            </w:r>
          </w:p>
        </w:tc>
        <w:tc>
          <w:tcPr>
            <w:tcW w:w="992" w:type="dxa"/>
            <w:vAlign w:val="center"/>
          </w:tcPr>
          <w:p w14:paraId="78FC67D5"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w:t>
            </w:r>
            <w:r w:rsidRPr="002A5F06">
              <w:rPr>
                <w:rFonts w:cs="Times New Roman" w:hint="eastAsia"/>
                <w:sz w:val="18"/>
                <w:szCs w:val="18"/>
              </w:rPr>
              <w:t>，</w:t>
            </w:r>
            <w:r w:rsidRPr="002A5F06">
              <w:rPr>
                <w:rFonts w:cs="Times New Roman" w:hint="eastAsia"/>
                <w:sz w:val="18"/>
                <w:szCs w:val="18"/>
              </w:rPr>
              <w:t>6)</w:t>
            </w:r>
          </w:p>
        </w:tc>
        <w:tc>
          <w:tcPr>
            <w:tcW w:w="993" w:type="dxa"/>
            <w:vAlign w:val="center"/>
          </w:tcPr>
          <w:p w14:paraId="0628583C"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5</w:t>
            </w:r>
            <w:r w:rsidRPr="002A5F06">
              <w:rPr>
                <w:rFonts w:cs="Times New Roman" w:hint="eastAsia"/>
                <w:sz w:val="18"/>
                <w:szCs w:val="18"/>
              </w:rPr>
              <w:t>，</w:t>
            </w:r>
            <w:r w:rsidRPr="002A5F06">
              <w:rPr>
                <w:rFonts w:cs="Times New Roman" w:hint="eastAsia"/>
                <w:sz w:val="18"/>
                <w:szCs w:val="18"/>
              </w:rPr>
              <w:t>2)</w:t>
            </w:r>
          </w:p>
        </w:tc>
        <w:tc>
          <w:tcPr>
            <w:tcW w:w="997" w:type="dxa"/>
            <w:vAlign w:val="center"/>
          </w:tcPr>
          <w:p w14:paraId="54CDA108" w14:textId="77777777" w:rsidR="002A5F06" w:rsidRPr="002A5F06" w:rsidRDefault="002A5F06" w:rsidP="002A5F06">
            <w:pPr>
              <w:ind w:firstLineChars="0" w:firstLine="0"/>
              <w:jc w:val="center"/>
              <w:rPr>
                <w:rFonts w:cs="Times New Roman"/>
                <w:sz w:val="18"/>
                <w:szCs w:val="18"/>
              </w:rPr>
            </w:pPr>
            <w:r w:rsidRPr="002A5F06">
              <w:rPr>
                <w:rFonts w:cs="Times New Roman" w:hint="eastAsia"/>
                <w:sz w:val="18"/>
                <w:szCs w:val="18"/>
              </w:rPr>
              <w:t>(14</w:t>
            </w:r>
            <w:r w:rsidRPr="002A5F06">
              <w:rPr>
                <w:rFonts w:cs="Times New Roman" w:hint="eastAsia"/>
                <w:sz w:val="18"/>
                <w:szCs w:val="18"/>
              </w:rPr>
              <w:t>，</w:t>
            </w:r>
            <w:r w:rsidRPr="002A5F06">
              <w:rPr>
                <w:rFonts w:cs="Times New Roman" w:hint="eastAsia"/>
                <w:sz w:val="18"/>
                <w:szCs w:val="18"/>
              </w:rPr>
              <w:t>8)</w:t>
            </w:r>
          </w:p>
        </w:tc>
      </w:tr>
    </w:tbl>
    <w:p w14:paraId="083FA2DE" w14:textId="77777777" w:rsidR="002A5F06" w:rsidRPr="002A5F06" w:rsidRDefault="002A5F06" w:rsidP="002A5F06">
      <w:pPr>
        <w:keepNext/>
        <w:ind w:firstLineChars="0" w:firstLine="0"/>
        <w:jc w:val="center"/>
        <w:rPr>
          <w:rFonts w:cs="Times New Roman"/>
        </w:rPr>
      </w:pPr>
      <w:r w:rsidRPr="002A5F06">
        <w:rPr>
          <w:rFonts w:cs="Times New Roman"/>
          <w:noProof/>
        </w:rPr>
        <w:drawing>
          <wp:inline distT="0" distB="0" distL="0" distR="0" wp14:anchorId="16306FB8" wp14:editId="5B3A98DE">
            <wp:extent cx="4794885" cy="3734435"/>
            <wp:effectExtent l="0" t="0" r="5715" b="0"/>
            <wp:docPr id="1007687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687216" name="图片 1"/>
                    <pic:cNvPicPr>
                      <a:picLocks noChangeAspect="1" noChangeArrowheads="1"/>
                    </pic:cNvPicPr>
                  </pic:nvPicPr>
                  <pic:blipFill>
                    <a:blip r:embed="rId2526">
                      <a:extLst>
                        <a:ext uri="{28A0092B-C50C-407E-A947-70E740481C1C}">
                          <a14:useLocalDpi xmlns:a14="http://schemas.microsoft.com/office/drawing/2010/main" val="0"/>
                        </a:ext>
                      </a:extLst>
                    </a:blip>
                    <a:srcRect b="13054"/>
                    <a:stretch>
                      <a:fillRect/>
                    </a:stretch>
                  </pic:blipFill>
                  <pic:spPr>
                    <a:xfrm>
                      <a:off x="0" y="0"/>
                      <a:ext cx="4794885" cy="3734440"/>
                    </a:xfrm>
                    <a:prstGeom prst="rect">
                      <a:avLst/>
                    </a:prstGeom>
                    <a:noFill/>
                    <a:ln>
                      <a:noFill/>
                    </a:ln>
                  </pic:spPr>
                </pic:pic>
              </a:graphicData>
            </a:graphic>
          </wp:inline>
        </w:drawing>
      </w:r>
    </w:p>
    <w:p w14:paraId="0C57C3BE" w14:textId="7271F3DF" w:rsidR="002A5F06" w:rsidRPr="002A5F06" w:rsidRDefault="002A5F06" w:rsidP="002A5F06">
      <w:pPr>
        <w:ind w:firstLine="400"/>
        <w:jc w:val="center"/>
        <w:rPr>
          <w:rFonts w:ascii="等线 Light" w:eastAsia="黑体" w:hAnsi="等线 Light" w:cs="Times New Roman"/>
          <w:sz w:val="20"/>
          <w:szCs w:val="20"/>
        </w:rPr>
      </w:pPr>
      <w:bookmarkStart w:id="102" w:name="_Ref151738264"/>
      <w:bookmarkStart w:id="103" w:name="_Ref151738532"/>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13</w:t>
      </w:r>
      <w:r w:rsidRPr="002A5F06">
        <w:rPr>
          <w:rFonts w:ascii="等线 Light" w:eastAsia="黑体" w:hAnsi="等线 Light" w:cs="Times New Roman"/>
          <w:sz w:val="20"/>
          <w:szCs w:val="20"/>
        </w:rPr>
        <w:fldChar w:fldCharType="end"/>
      </w:r>
      <w:bookmarkEnd w:id="102"/>
      <w:r w:rsidRPr="002A5F06">
        <w:rPr>
          <w:rFonts w:ascii="等线 Light" w:eastAsia="黑体" w:hAnsi="等线 Light" w:cs="Times New Roman" w:hint="eastAsia"/>
          <w:sz w:val="20"/>
          <w:szCs w:val="20"/>
        </w:rPr>
        <w:t>任务分配实验结果</w:t>
      </w:r>
      <w:bookmarkEnd w:id="103"/>
    </w:p>
    <w:p w14:paraId="1DFD0021" w14:textId="77777777" w:rsidR="002A5F06" w:rsidRPr="002A5F06" w:rsidRDefault="002A5F06" w:rsidP="002A5F06">
      <w:pPr>
        <w:keepNext/>
        <w:ind w:firstLineChars="0" w:firstLine="0"/>
        <w:jc w:val="center"/>
        <w:rPr>
          <w:rFonts w:cs="Times New Roman"/>
        </w:rPr>
      </w:pPr>
      <w:r w:rsidRPr="002A5F06">
        <w:rPr>
          <w:rFonts w:cs="Times New Roman"/>
          <w:noProof/>
        </w:rPr>
        <w:lastRenderedPageBreak/>
        <w:drawing>
          <wp:inline distT="0" distB="0" distL="0" distR="0" wp14:anchorId="7207713C" wp14:editId="228FFCEA">
            <wp:extent cx="4425950" cy="3265805"/>
            <wp:effectExtent l="0" t="0" r="0" b="0"/>
            <wp:docPr id="800177597"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177597" name="图片 2" descr="图表, 折线图&#10;&#10;描述已自动生成"/>
                    <pic:cNvPicPr>
                      <a:picLocks noChangeAspect="1" noChangeArrowheads="1"/>
                    </pic:cNvPicPr>
                  </pic:nvPicPr>
                  <pic:blipFill>
                    <a:blip r:embed="rId2527">
                      <a:extLst>
                        <a:ext uri="{28A0092B-C50C-407E-A947-70E740481C1C}">
                          <a14:useLocalDpi xmlns:a14="http://schemas.microsoft.com/office/drawing/2010/main" val="0"/>
                        </a:ext>
                      </a:extLst>
                    </a:blip>
                    <a:srcRect/>
                    <a:stretch>
                      <a:fillRect/>
                    </a:stretch>
                  </pic:blipFill>
                  <pic:spPr>
                    <a:xfrm>
                      <a:off x="0" y="0"/>
                      <a:ext cx="4425950" cy="3265805"/>
                    </a:xfrm>
                    <a:prstGeom prst="rect">
                      <a:avLst/>
                    </a:prstGeom>
                    <a:noFill/>
                    <a:ln>
                      <a:noFill/>
                    </a:ln>
                  </pic:spPr>
                </pic:pic>
              </a:graphicData>
            </a:graphic>
          </wp:inline>
        </w:drawing>
      </w:r>
    </w:p>
    <w:p w14:paraId="0DFABCFF" w14:textId="0C754778" w:rsidR="002A5F06" w:rsidRPr="002A5F06" w:rsidRDefault="002A5F06" w:rsidP="002A5F06">
      <w:pPr>
        <w:ind w:firstLine="400"/>
        <w:jc w:val="center"/>
        <w:rPr>
          <w:rFonts w:ascii="等线 Light" w:eastAsia="黑体" w:hAnsi="等线 Light" w:cs="Times New Roman"/>
          <w:sz w:val="20"/>
          <w:szCs w:val="20"/>
        </w:rPr>
      </w:pPr>
      <w:bookmarkStart w:id="104" w:name="_Ref151738167"/>
      <w:bookmarkStart w:id="105" w:name="_Ref151738153"/>
      <w:r w:rsidRPr="002A5F06">
        <w:rPr>
          <w:rFonts w:ascii="等线 Light" w:eastAsia="黑体" w:hAnsi="等线 Light" w:cs="Times New Roman" w:hint="eastAsia"/>
          <w:sz w:val="20"/>
          <w:szCs w:val="20"/>
        </w:rPr>
        <w:t>图</w:t>
      </w:r>
      <w:r w:rsidRPr="002A5F06">
        <w:rPr>
          <w:rFonts w:ascii="等线 Light" w:eastAsia="黑体" w:hAnsi="等线 Light" w:cs="Times New Roman" w:hint="eastAsia"/>
          <w:sz w:val="20"/>
          <w:szCs w:val="20"/>
        </w:rPr>
        <w:t xml:space="preserve"> </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STYLEREF 1 \s</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8</w:t>
      </w:r>
      <w:r w:rsidRPr="002A5F06">
        <w:rPr>
          <w:rFonts w:ascii="等线 Light" w:eastAsia="黑体" w:hAnsi="等线 Light" w:cs="Times New Roman"/>
          <w:sz w:val="20"/>
          <w:szCs w:val="20"/>
        </w:rPr>
        <w:fldChar w:fldCharType="end"/>
      </w:r>
      <w:r w:rsidRPr="002A5F06">
        <w:rPr>
          <w:rFonts w:ascii="等线 Light" w:eastAsia="黑体" w:hAnsi="等线 Light" w:cs="Times New Roman"/>
          <w:sz w:val="20"/>
          <w:szCs w:val="20"/>
        </w:rPr>
        <w:t>.</w:t>
      </w:r>
      <w:r w:rsidRPr="002A5F06">
        <w:rPr>
          <w:rFonts w:ascii="等线 Light" w:eastAsia="黑体" w:hAnsi="等线 Light" w:cs="Times New Roman"/>
          <w:sz w:val="20"/>
          <w:szCs w:val="20"/>
        </w:rPr>
        <w:fldChar w:fldCharType="begin"/>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hint="eastAsia"/>
          <w:sz w:val="20"/>
          <w:szCs w:val="20"/>
        </w:rPr>
        <w:instrText xml:space="preserve">SEQ </w:instrText>
      </w:r>
      <w:r w:rsidRPr="002A5F06">
        <w:rPr>
          <w:rFonts w:ascii="等线 Light" w:eastAsia="黑体" w:hAnsi="等线 Light" w:cs="Times New Roman" w:hint="eastAsia"/>
          <w:sz w:val="20"/>
          <w:szCs w:val="20"/>
        </w:rPr>
        <w:instrText>图</w:instrText>
      </w:r>
      <w:r w:rsidRPr="002A5F06">
        <w:rPr>
          <w:rFonts w:ascii="等线 Light" w:eastAsia="黑体" w:hAnsi="等线 Light" w:cs="Times New Roman" w:hint="eastAsia"/>
          <w:sz w:val="20"/>
          <w:szCs w:val="20"/>
        </w:rPr>
        <w:instrText xml:space="preserve"> \* ARABIC \s 1</w:instrText>
      </w:r>
      <w:r w:rsidRPr="002A5F06">
        <w:rPr>
          <w:rFonts w:ascii="等线 Light" w:eastAsia="黑体" w:hAnsi="等线 Light" w:cs="Times New Roman"/>
          <w:sz w:val="20"/>
          <w:szCs w:val="20"/>
        </w:rPr>
        <w:instrText xml:space="preserve"> </w:instrText>
      </w:r>
      <w:r w:rsidRPr="002A5F06">
        <w:rPr>
          <w:rFonts w:ascii="等线 Light" w:eastAsia="黑体" w:hAnsi="等线 Light" w:cs="Times New Roman"/>
          <w:sz w:val="20"/>
          <w:szCs w:val="20"/>
        </w:rPr>
        <w:fldChar w:fldCharType="separate"/>
      </w:r>
      <w:r w:rsidR="00023B91">
        <w:rPr>
          <w:rFonts w:ascii="等线 Light" w:eastAsia="黑体" w:hAnsi="等线 Light" w:cs="Times New Roman"/>
          <w:noProof/>
          <w:sz w:val="20"/>
          <w:szCs w:val="20"/>
        </w:rPr>
        <w:t>14</w:t>
      </w:r>
      <w:r w:rsidRPr="002A5F06">
        <w:rPr>
          <w:rFonts w:ascii="等线 Light" w:eastAsia="黑体" w:hAnsi="等线 Light" w:cs="Times New Roman"/>
          <w:sz w:val="20"/>
          <w:szCs w:val="20"/>
        </w:rPr>
        <w:fldChar w:fldCharType="end"/>
      </w:r>
      <w:bookmarkEnd w:id="104"/>
      <w:r w:rsidRPr="002A5F06">
        <w:rPr>
          <w:rFonts w:ascii="等线 Light" w:eastAsia="黑体" w:hAnsi="等线 Light" w:cs="Times New Roman" w:hint="eastAsia"/>
          <w:sz w:val="20"/>
          <w:szCs w:val="20"/>
        </w:rPr>
        <w:t>整体效能变化曲线</w:t>
      </w:r>
      <w:bookmarkEnd w:id="105"/>
    </w:p>
    <w:p w14:paraId="67312F4B" w14:textId="77777777" w:rsidR="002A5F06" w:rsidRPr="002A5F06" w:rsidRDefault="002A5F06" w:rsidP="002A5F06">
      <w:pPr>
        <w:ind w:firstLine="560"/>
        <w:rPr>
          <w:rFonts w:cs="Times New Roman"/>
        </w:rPr>
      </w:pPr>
      <w:r w:rsidRPr="002A5F06">
        <w:rPr>
          <w:rFonts w:cs="Times New Roman" w:hint="eastAsia"/>
        </w:rPr>
        <w:t>任务分配结果图中，彩色区域表示地图，圆圈标识表示无人艇，小矩形标识表示目标。蓝色线表示每个无人艇和所要打击的第一个目标所在垂直切面和地形的交线，黑色线表示当无人</w:t>
      </w:r>
      <w:proofErr w:type="gramStart"/>
      <w:r w:rsidRPr="002A5F06">
        <w:rPr>
          <w:rFonts w:cs="Times New Roman" w:hint="eastAsia"/>
        </w:rPr>
        <w:t>艇打击</w:t>
      </w:r>
      <w:proofErr w:type="gramEnd"/>
      <w:r w:rsidRPr="002A5F06">
        <w:rPr>
          <w:rFonts w:cs="Times New Roman" w:hint="eastAsia"/>
        </w:rPr>
        <w:t>两个目标时候，第一个目标和第二个目标之间所在垂直切面和地形的交线，红色线表示估计的航行航程。</w:t>
      </w:r>
    </w:p>
    <w:p w14:paraId="64F033F9" w14:textId="0866F2CC" w:rsidR="002A5F06" w:rsidRPr="002A5F06" w:rsidRDefault="002A5F06" w:rsidP="002A5F06">
      <w:pPr>
        <w:ind w:firstLine="560"/>
        <w:rPr>
          <w:rFonts w:cs="Times New Roman"/>
        </w:rPr>
      </w:pPr>
      <w:r w:rsidRPr="002A5F06">
        <w:rPr>
          <w:rFonts w:cs="Times New Roman" w:hint="eastAsia"/>
        </w:rPr>
        <w:t>任务分配方案的整体效能变化曲线如</w:t>
      </w:r>
      <w:r w:rsidRPr="002A5F06">
        <w:rPr>
          <w:rFonts w:cs="Times New Roman"/>
        </w:rPr>
        <w:fldChar w:fldCharType="begin"/>
      </w:r>
      <w:r w:rsidRPr="002A5F06">
        <w:rPr>
          <w:rFonts w:cs="Times New Roman"/>
        </w:rPr>
        <w:instrText xml:space="preserve"> </w:instrText>
      </w:r>
      <w:r w:rsidRPr="002A5F06">
        <w:rPr>
          <w:rFonts w:cs="Times New Roman" w:hint="eastAsia"/>
        </w:rPr>
        <w:instrText>REF _Ref151738167 \h</w:instrText>
      </w:r>
      <w:r w:rsidRPr="002A5F06">
        <w:rPr>
          <w:rFonts w:cs="Times New Roman"/>
        </w:rPr>
        <w:instrText xml:space="preserve"> </w:instrText>
      </w:r>
      <w:r w:rsidRPr="002A5F06">
        <w:rPr>
          <w:rFonts w:cs="Times New Roman"/>
        </w:rPr>
      </w:r>
      <w:r w:rsidRPr="002A5F06">
        <w:rPr>
          <w:rFonts w:cs="Times New Roman"/>
        </w:rPr>
        <w:fldChar w:fldCharType="separate"/>
      </w:r>
      <w:r w:rsidR="00023B91" w:rsidRPr="002A5F06">
        <w:rPr>
          <w:rFonts w:ascii="等线 Light" w:eastAsia="黑体" w:hAnsi="等线 Light" w:cs="Times New Roman" w:hint="eastAsia"/>
          <w:sz w:val="20"/>
          <w:szCs w:val="20"/>
        </w:rPr>
        <w:t>图</w:t>
      </w:r>
      <w:r w:rsidR="00023B91" w:rsidRPr="002A5F06">
        <w:rPr>
          <w:rFonts w:ascii="等线 Light" w:eastAsia="黑体" w:hAnsi="等线 Light" w:cs="Times New Roman" w:hint="eastAsia"/>
          <w:sz w:val="20"/>
          <w:szCs w:val="20"/>
        </w:rPr>
        <w:t xml:space="preserve"> </w:t>
      </w:r>
      <w:r w:rsidR="00023B91">
        <w:rPr>
          <w:rFonts w:ascii="等线 Light" w:eastAsia="黑体" w:hAnsi="等线 Light" w:cs="Times New Roman"/>
          <w:noProof/>
          <w:sz w:val="20"/>
          <w:szCs w:val="20"/>
        </w:rPr>
        <w:t>8</w:t>
      </w:r>
      <w:r w:rsidR="00023B91" w:rsidRPr="002A5F06">
        <w:rPr>
          <w:rFonts w:ascii="等线 Light" w:eastAsia="黑体" w:hAnsi="等线 Light" w:cs="Times New Roman"/>
          <w:sz w:val="20"/>
          <w:szCs w:val="20"/>
        </w:rPr>
        <w:t>.</w:t>
      </w:r>
      <w:r w:rsidR="00023B91">
        <w:rPr>
          <w:rFonts w:ascii="等线 Light" w:eastAsia="黑体" w:hAnsi="等线 Light" w:cs="Times New Roman"/>
          <w:noProof/>
          <w:sz w:val="20"/>
          <w:szCs w:val="20"/>
        </w:rPr>
        <w:t>14</w:t>
      </w:r>
      <w:r w:rsidRPr="002A5F06">
        <w:rPr>
          <w:rFonts w:cs="Times New Roman"/>
        </w:rPr>
        <w:fldChar w:fldCharType="end"/>
      </w:r>
      <w:r w:rsidRPr="002A5F06">
        <w:rPr>
          <w:rFonts w:cs="Times New Roman" w:hint="eastAsia"/>
        </w:rPr>
        <w:t>，可见随竞标次数的增多，整体效能不断增加，经过</w:t>
      </w:r>
      <w:r w:rsidRPr="002A5F06">
        <w:rPr>
          <w:rFonts w:cs="Times New Roman" w:hint="eastAsia"/>
        </w:rPr>
        <w:t xml:space="preserve"> 33 </w:t>
      </w:r>
      <w:r w:rsidRPr="002A5F06">
        <w:rPr>
          <w:rFonts w:cs="Times New Roman" w:hint="eastAsia"/>
        </w:rPr>
        <w:t>次竞标后，整体效能接近定值。整个过程用时</w:t>
      </w:r>
      <w:r w:rsidRPr="002A5F06">
        <w:rPr>
          <w:rFonts w:cs="Times New Roman" w:hint="eastAsia"/>
        </w:rPr>
        <w:t xml:space="preserve"> 4.221 </w:t>
      </w:r>
      <w:r w:rsidRPr="002A5F06">
        <w:rPr>
          <w:rFonts w:cs="Times New Roman" w:hint="eastAsia"/>
        </w:rPr>
        <w:t>秒。可见经过任务分配后，每个目标都找到了最合适的</w:t>
      </w:r>
      <w:proofErr w:type="gramStart"/>
      <w:r w:rsidRPr="002A5F06">
        <w:rPr>
          <w:rFonts w:cs="Times New Roman" w:hint="eastAsia"/>
        </w:rPr>
        <w:t>无人艇来完成</w:t>
      </w:r>
      <w:proofErr w:type="gramEnd"/>
      <w:r w:rsidRPr="002A5F06">
        <w:rPr>
          <w:rFonts w:cs="Times New Roman" w:hint="eastAsia"/>
        </w:rPr>
        <w:t>，通过各个局部效能最大化来达成整体效能最大化。且用时较短，符合快速战场的要求。</w:t>
      </w:r>
    </w:p>
    <w:p w14:paraId="6E06CE97" w14:textId="74E7C8E7" w:rsidR="002A5F06" w:rsidRPr="002A5F06" w:rsidRDefault="002A5F06" w:rsidP="002A5F06">
      <w:pPr>
        <w:ind w:firstLineChars="0" w:firstLine="0"/>
        <w:rPr>
          <w:rFonts w:cs="Times New Roman"/>
        </w:rPr>
      </w:pPr>
      <w:r w:rsidRPr="002A5F06">
        <w:rPr>
          <w:rFonts w:cs="Times New Roman"/>
        </w:rPr>
        <w:fldChar w:fldCharType="begin"/>
      </w:r>
      <w:r w:rsidRPr="002A5F06">
        <w:rPr>
          <w:rFonts w:cs="Times New Roman"/>
        </w:rPr>
        <w:instrText xml:space="preserve"> MACROBUTTON MTEditEquationSection2 </w:instrText>
      </w:r>
      <w:r w:rsidRPr="002A5F06">
        <w:rPr>
          <w:rFonts w:cs="Times New Roman" w:hint="eastAsia"/>
          <w:vanish/>
          <w:color w:val="FF0000"/>
        </w:rPr>
        <w:instrText>公式章</w:instrText>
      </w:r>
      <w:r w:rsidRPr="002A5F06">
        <w:rPr>
          <w:rFonts w:cs="Times New Roman" w:hint="eastAsia"/>
          <w:vanish/>
          <w:color w:val="FF0000"/>
        </w:rPr>
        <w:instrText xml:space="preserve"> (</w:instrText>
      </w:r>
      <w:r w:rsidRPr="002A5F06">
        <w:rPr>
          <w:rFonts w:cs="Times New Roman" w:hint="eastAsia"/>
          <w:vanish/>
          <w:color w:val="FF0000"/>
        </w:rPr>
        <w:instrText>下一章</w:instrText>
      </w:r>
      <w:r w:rsidRPr="002A5F06">
        <w:rPr>
          <w:rFonts w:cs="Times New Roman" w:hint="eastAsia"/>
          <w:vanish/>
          <w:color w:val="FF0000"/>
        </w:rPr>
        <w:instrText xml:space="preserve">) </w:instrText>
      </w:r>
      <w:r w:rsidRPr="002A5F06">
        <w:rPr>
          <w:rFonts w:cs="Times New Roman" w:hint="eastAsia"/>
          <w:vanish/>
          <w:color w:val="FF0000"/>
        </w:rPr>
        <w:instrText>节</w:instrText>
      </w:r>
      <w:r w:rsidRPr="002A5F06">
        <w:rPr>
          <w:rFonts w:cs="Times New Roman" w:hint="eastAsia"/>
          <w:vanish/>
          <w:color w:val="FF0000"/>
        </w:rPr>
        <w:instrText xml:space="preserve"> 1</w:instrText>
      </w:r>
      <w:r w:rsidRPr="002A5F06">
        <w:rPr>
          <w:rFonts w:cs="Times New Roman"/>
        </w:rPr>
        <w:fldChar w:fldCharType="begin"/>
      </w:r>
      <w:r w:rsidRPr="002A5F06">
        <w:rPr>
          <w:rFonts w:cs="Times New Roman"/>
        </w:rPr>
        <w:instrText xml:space="preserve"> </w:instrText>
      </w:r>
      <w:r w:rsidRPr="002A5F06">
        <w:rPr>
          <w:rFonts w:cs="Times New Roman" w:hint="eastAsia"/>
        </w:rPr>
        <w:instrText>SEQ MTEqn \r \h \* MERGEFORMAT</w:instrText>
      </w:r>
      <w:r w:rsidRPr="002A5F06">
        <w:rPr>
          <w:rFonts w:cs="Times New Roman"/>
        </w:rPr>
        <w:instrText xml:space="preserve"> </w:instrText>
      </w:r>
      <w:r w:rsidRPr="002A5F06">
        <w:rPr>
          <w:rFonts w:cs="Times New Roman"/>
        </w:rPr>
        <w:fldChar w:fldCharType="end"/>
      </w:r>
      <w:r w:rsidRPr="002A5F06">
        <w:rPr>
          <w:rFonts w:cs="Times New Roman"/>
        </w:rPr>
        <w:fldChar w:fldCharType="begin"/>
      </w:r>
      <w:r w:rsidRPr="002A5F06">
        <w:rPr>
          <w:rFonts w:cs="Times New Roman"/>
        </w:rPr>
        <w:instrText xml:space="preserve"> SEQ MTSec \r 1 \h \* MERGEFORMAT </w:instrText>
      </w:r>
      <w:r w:rsidRPr="002A5F06">
        <w:rPr>
          <w:rFonts w:cs="Times New Roman"/>
        </w:rPr>
        <w:fldChar w:fldCharType="end"/>
      </w:r>
      <w:r w:rsidRPr="002A5F06">
        <w:rPr>
          <w:rFonts w:cs="Times New Roman"/>
        </w:rPr>
        <w:fldChar w:fldCharType="begin"/>
      </w:r>
      <w:r w:rsidRPr="002A5F06">
        <w:rPr>
          <w:rFonts w:cs="Times New Roman"/>
        </w:rPr>
        <w:instrText xml:space="preserve"> SEQ MTChap \h \* MERGEFORMAT </w:instrText>
      </w:r>
      <w:r w:rsidRPr="002A5F06">
        <w:rPr>
          <w:rFonts w:cs="Times New Roman"/>
        </w:rPr>
        <w:fldChar w:fldCharType="end"/>
      </w:r>
      <w:r w:rsidRPr="002A5F06">
        <w:rPr>
          <w:rFonts w:cs="Times New Roman"/>
        </w:rPr>
        <w:fldChar w:fldCharType="end"/>
      </w:r>
    </w:p>
    <w:p w14:paraId="246F3BE2" w14:textId="77777777" w:rsidR="002A5F06" w:rsidRPr="002A5F06" w:rsidRDefault="002A5F06" w:rsidP="00D70DEB">
      <w:pPr>
        <w:ind w:firstLine="560"/>
      </w:pPr>
    </w:p>
    <w:p w14:paraId="51757879" w14:textId="6D45C6B9" w:rsidR="00D70DEB" w:rsidRDefault="00D70DEB" w:rsidP="00D70DEB">
      <w:pPr>
        <w:pStyle w:val="1"/>
      </w:pPr>
      <w:r>
        <w:lastRenderedPageBreak/>
        <w:t>无人舰艇智能培育技术</w:t>
      </w:r>
    </w:p>
    <w:p w14:paraId="2BB31D76" w14:textId="743E7792" w:rsidR="00A84A52" w:rsidRDefault="00D70DEB" w:rsidP="00D70DEB">
      <w:pPr>
        <w:pStyle w:val="1"/>
      </w:pPr>
      <w:r>
        <w:rPr>
          <w:rFonts w:hint="eastAsia"/>
        </w:rPr>
        <w:t>参考文献</w:t>
      </w:r>
    </w:p>
    <w:sectPr w:rsidR="00A84A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65DB92" w14:textId="77777777" w:rsidR="00156AEE" w:rsidRDefault="00156AEE" w:rsidP="00D70DEB">
      <w:pPr>
        <w:ind w:firstLine="560"/>
      </w:pPr>
      <w:r>
        <w:separator/>
      </w:r>
    </w:p>
  </w:endnote>
  <w:endnote w:type="continuationSeparator" w:id="0">
    <w:p w14:paraId="105955A2" w14:textId="77777777" w:rsidR="00156AEE" w:rsidRDefault="00156AEE" w:rsidP="00D70DEB">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华文仿宋">
    <w:altName w:val="仿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635424" w14:textId="77777777" w:rsidR="00156AEE" w:rsidRDefault="00156AEE" w:rsidP="00D70DEB">
      <w:pPr>
        <w:ind w:firstLine="560"/>
      </w:pPr>
      <w:r>
        <w:separator/>
      </w:r>
    </w:p>
  </w:footnote>
  <w:footnote w:type="continuationSeparator" w:id="0">
    <w:p w14:paraId="326C506C" w14:textId="77777777" w:rsidR="00156AEE" w:rsidRDefault="00156AEE" w:rsidP="00D70DEB">
      <w:pPr>
        <w:ind w:firstLine="56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4BB25F4"/>
    <w:multiLevelType w:val="multilevel"/>
    <w:tmpl w:val="34BB25F4"/>
    <w:lvl w:ilvl="0">
      <w:start w:val="1"/>
      <w:numFmt w:val="decimal"/>
      <w:lvlText w:val="（%1）"/>
      <w:lvlJc w:val="left"/>
      <w:pPr>
        <w:ind w:left="1280" w:hanging="720"/>
      </w:pPr>
      <w:rPr>
        <w:rFonts w:hint="default"/>
      </w:rPr>
    </w:lvl>
    <w:lvl w:ilvl="1">
      <w:start w:val="1"/>
      <w:numFmt w:val="decimalEnclosedCircle"/>
      <w:lvlText w:val="%2"/>
      <w:lvlJc w:val="left"/>
      <w:pPr>
        <w:ind w:left="1360" w:hanging="360"/>
      </w:pPr>
      <w:rPr>
        <w:rFonts w:hint="default"/>
      </w:rPr>
    </w:lvl>
    <w:lvl w:ilvl="2">
      <w:start w:val="1"/>
      <w:numFmt w:val="lowerRoman"/>
      <w:lvlText w:val="%3."/>
      <w:lvlJc w:val="right"/>
      <w:pPr>
        <w:ind w:left="1880" w:hanging="440"/>
      </w:pPr>
    </w:lvl>
    <w:lvl w:ilvl="3">
      <w:start w:val="1"/>
      <w:numFmt w:val="decimal"/>
      <w:lvlText w:val="%4."/>
      <w:lvlJc w:val="left"/>
      <w:pPr>
        <w:ind w:left="2320" w:hanging="440"/>
      </w:pPr>
    </w:lvl>
    <w:lvl w:ilvl="4">
      <w:start w:val="1"/>
      <w:numFmt w:val="lowerLetter"/>
      <w:lvlText w:val="%5)"/>
      <w:lvlJc w:val="left"/>
      <w:pPr>
        <w:ind w:left="2760" w:hanging="440"/>
      </w:pPr>
    </w:lvl>
    <w:lvl w:ilvl="5">
      <w:start w:val="1"/>
      <w:numFmt w:val="lowerRoman"/>
      <w:lvlText w:val="%6."/>
      <w:lvlJc w:val="right"/>
      <w:pPr>
        <w:ind w:left="3200" w:hanging="440"/>
      </w:pPr>
    </w:lvl>
    <w:lvl w:ilvl="6">
      <w:start w:val="1"/>
      <w:numFmt w:val="decimal"/>
      <w:lvlText w:val="%7."/>
      <w:lvlJc w:val="left"/>
      <w:pPr>
        <w:ind w:left="3640" w:hanging="440"/>
      </w:pPr>
    </w:lvl>
    <w:lvl w:ilvl="7">
      <w:start w:val="1"/>
      <w:numFmt w:val="lowerLetter"/>
      <w:lvlText w:val="%8)"/>
      <w:lvlJc w:val="left"/>
      <w:pPr>
        <w:ind w:left="4080" w:hanging="440"/>
      </w:pPr>
    </w:lvl>
    <w:lvl w:ilvl="8">
      <w:start w:val="1"/>
      <w:numFmt w:val="lowerRoman"/>
      <w:lvlText w:val="%9."/>
      <w:lvlJc w:val="right"/>
      <w:pPr>
        <w:ind w:left="4520" w:hanging="440"/>
      </w:pPr>
    </w:lvl>
  </w:abstractNum>
  <w:abstractNum w:abstractNumId="1" w15:restartNumberingAfterBreak="0">
    <w:nsid w:val="3F270F5F"/>
    <w:multiLevelType w:val="multilevel"/>
    <w:tmpl w:val="3F270F5F"/>
    <w:lvl w:ilvl="0">
      <w:start w:val="5"/>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448910F7"/>
    <w:multiLevelType w:val="multilevel"/>
    <w:tmpl w:val="448910F7"/>
    <w:lvl w:ilvl="0">
      <w:start w:val="1"/>
      <w:numFmt w:val="decimalEnclosedCircle"/>
      <w:lvlText w:val="%1"/>
      <w:lvlJc w:val="left"/>
      <w:pPr>
        <w:ind w:left="920" w:hanging="360"/>
      </w:pPr>
      <w:rPr>
        <w:rFonts w:hint="default"/>
      </w:rPr>
    </w:lvl>
    <w:lvl w:ilvl="1">
      <w:start w:val="1"/>
      <w:numFmt w:val="lowerLetter"/>
      <w:lvlText w:val="%2)"/>
      <w:lvlJc w:val="left"/>
      <w:pPr>
        <w:ind w:left="1440" w:hanging="440"/>
      </w:pPr>
    </w:lvl>
    <w:lvl w:ilvl="2">
      <w:start w:val="1"/>
      <w:numFmt w:val="lowerRoman"/>
      <w:lvlText w:val="%3."/>
      <w:lvlJc w:val="right"/>
      <w:pPr>
        <w:ind w:left="1880" w:hanging="440"/>
      </w:pPr>
    </w:lvl>
    <w:lvl w:ilvl="3">
      <w:start w:val="1"/>
      <w:numFmt w:val="decimal"/>
      <w:lvlText w:val="%4."/>
      <w:lvlJc w:val="left"/>
      <w:pPr>
        <w:ind w:left="2320" w:hanging="440"/>
      </w:pPr>
    </w:lvl>
    <w:lvl w:ilvl="4">
      <w:start w:val="1"/>
      <w:numFmt w:val="lowerLetter"/>
      <w:lvlText w:val="%5)"/>
      <w:lvlJc w:val="left"/>
      <w:pPr>
        <w:ind w:left="2760" w:hanging="440"/>
      </w:pPr>
    </w:lvl>
    <w:lvl w:ilvl="5">
      <w:start w:val="1"/>
      <w:numFmt w:val="lowerRoman"/>
      <w:lvlText w:val="%6."/>
      <w:lvlJc w:val="right"/>
      <w:pPr>
        <w:ind w:left="3200" w:hanging="440"/>
      </w:pPr>
    </w:lvl>
    <w:lvl w:ilvl="6">
      <w:start w:val="1"/>
      <w:numFmt w:val="decimal"/>
      <w:lvlText w:val="%7."/>
      <w:lvlJc w:val="left"/>
      <w:pPr>
        <w:ind w:left="3640" w:hanging="440"/>
      </w:pPr>
    </w:lvl>
    <w:lvl w:ilvl="7">
      <w:start w:val="1"/>
      <w:numFmt w:val="lowerLetter"/>
      <w:lvlText w:val="%8)"/>
      <w:lvlJc w:val="left"/>
      <w:pPr>
        <w:ind w:left="4080" w:hanging="440"/>
      </w:pPr>
    </w:lvl>
    <w:lvl w:ilvl="8">
      <w:start w:val="1"/>
      <w:numFmt w:val="lowerRoman"/>
      <w:lvlText w:val="%9."/>
      <w:lvlJc w:val="right"/>
      <w:pPr>
        <w:ind w:left="4520" w:hanging="440"/>
      </w:pPr>
    </w:lvl>
  </w:abstractNum>
  <w:abstractNum w:abstractNumId="3" w15:restartNumberingAfterBreak="0">
    <w:nsid w:val="7A875221"/>
    <w:multiLevelType w:val="multilevel"/>
    <w:tmpl w:val="49AA4D9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16cid:durableId="514660669">
    <w:abstractNumId w:val="3"/>
  </w:num>
  <w:num w:numId="2" w16cid:durableId="980231608">
    <w:abstractNumId w:val="1"/>
  </w:num>
  <w:num w:numId="3" w16cid:durableId="327095218">
    <w:abstractNumId w:val="2"/>
  </w:num>
  <w:num w:numId="4" w16cid:durableId="554007100">
    <w:abstractNumId w:val="0"/>
  </w:num>
  <w:num w:numId="5" w16cid:durableId="1840466040">
    <w:abstractNumId w:val="3"/>
    <w:lvlOverride w:ilvl="0">
      <w:startOverride w:val="8"/>
    </w:lvlOverride>
    <w:lvlOverride w:ilvl="1">
      <w:startOverride w:val="3"/>
    </w:lvlOverride>
    <w:lvlOverride w:ilvl="2">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815"/>
    <w:rsid w:val="00023B91"/>
    <w:rsid w:val="000A1B50"/>
    <w:rsid w:val="000B41E3"/>
    <w:rsid w:val="000E541D"/>
    <w:rsid w:val="00152D50"/>
    <w:rsid w:val="00156AEE"/>
    <w:rsid w:val="002722D5"/>
    <w:rsid w:val="00274E80"/>
    <w:rsid w:val="00292CB4"/>
    <w:rsid w:val="002A5F06"/>
    <w:rsid w:val="002C6D81"/>
    <w:rsid w:val="002E3C7F"/>
    <w:rsid w:val="00324FC4"/>
    <w:rsid w:val="00381F12"/>
    <w:rsid w:val="003A74E0"/>
    <w:rsid w:val="00423254"/>
    <w:rsid w:val="00430EF7"/>
    <w:rsid w:val="00472B87"/>
    <w:rsid w:val="004C058D"/>
    <w:rsid w:val="004C2652"/>
    <w:rsid w:val="004D41EE"/>
    <w:rsid w:val="00556C5F"/>
    <w:rsid w:val="00584391"/>
    <w:rsid w:val="006F21AA"/>
    <w:rsid w:val="006F3ACB"/>
    <w:rsid w:val="006F791E"/>
    <w:rsid w:val="0077221E"/>
    <w:rsid w:val="007D2815"/>
    <w:rsid w:val="0084004A"/>
    <w:rsid w:val="00847976"/>
    <w:rsid w:val="00872C5B"/>
    <w:rsid w:val="008A4E5A"/>
    <w:rsid w:val="008D0CB3"/>
    <w:rsid w:val="009C724F"/>
    <w:rsid w:val="00A55CDA"/>
    <w:rsid w:val="00A84A52"/>
    <w:rsid w:val="00B17003"/>
    <w:rsid w:val="00B42F1C"/>
    <w:rsid w:val="00B83656"/>
    <w:rsid w:val="00C4574C"/>
    <w:rsid w:val="00C921B3"/>
    <w:rsid w:val="00CC70A4"/>
    <w:rsid w:val="00D2114E"/>
    <w:rsid w:val="00D4771E"/>
    <w:rsid w:val="00D70DEB"/>
    <w:rsid w:val="00DB2F5D"/>
    <w:rsid w:val="00E026FC"/>
    <w:rsid w:val="00E651F9"/>
    <w:rsid w:val="00E81046"/>
    <w:rsid w:val="00EC087A"/>
    <w:rsid w:val="00F5739A"/>
    <w:rsid w:val="00F62343"/>
    <w:rsid w:val="00F92C17"/>
    <w:rsid w:val="00FB4A2C"/>
    <w:rsid w:val="00FD5782"/>
    <w:rsid w:val="00FF74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B7E01CB"/>
  <w15:chartTrackingRefBased/>
  <w15:docId w15:val="{FDB6A9A7-74CC-4079-AA2E-8E09E4B31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DEB"/>
    <w:pPr>
      <w:widowControl w:val="0"/>
      <w:ind w:firstLineChars="200" w:firstLine="200"/>
      <w:jc w:val="both"/>
    </w:pPr>
    <w:rPr>
      <w:rFonts w:ascii="Times New Roman" w:eastAsia="仿宋_GB2312" w:hAnsi="Times New Roman"/>
      <w:sz w:val="28"/>
    </w:rPr>
  </w:style>
  <w:style w:type="paragraph" w:styleId="1">
    <w:name w:val="heading 1"/>
    <w:next w:val="a"/>
    <w:link w:val="10"/>
    <w:uiPriority w:val="9"/>
    <w:qFormat/>
    <w:rsid w:val="00D70DEB"/>
    <w:pPr>
      <w:keepNext/>
      <w:keepLines/>
      <w:numPr>
        <w:numId w:val="1"/>
      </w:numPr>
      <w:spacing w:line="360" w:lineRule="auto"/>
      <w:outlineLvl w:val="0"/>
    </w:pPr>
    <w:rPr>
      <w:rFonts w:ascii="Times New Roman" w:eastAsia="黑体" w:hAnsi="Times New Roman"/>
      <w:bCs/>
      <w:kern w:val="44"/>
      <w:sz w:val="28"/>
      <w:szCs w:val="44"/>
    </w:rPr>
  </w:style>
  <w:style w:type="paragraph" w:styleId="2">
    <w:name w:val="heading 2"/>
    <w:next w:val="a"/>
    <w:link w:val="20"/>
    <w:uiPriority w:val="9"/>
    <w:unhideWhenUsed/>
    <w:qFormat/>
    <w:rsid w:val="00D70DEB"/>
    <w:pPr>
      <w:keepNext/>
      <w:keepLines/>
      <w:numPr>
        <w:ilvl w:val="1"/>
        <w:numId w:val="1"/>
      </w:numPr>
      <w:spacing w:line="360" w:lineRule="auto"/>
      <w:outlineLvl w:val="1"/>
    </w:pPr>
    <w:rPr>
      <w:rFonts w:ascii="Times New Roman" w:eastAsia="黑体" w:hAnsi="Times New Roman" w:cstheme="majorBidi"/>
      <w:bCs/>
      <w:sz w:val="28"/>
      <w:szCs w:val="32"/>
    </w:rPr>
  </w:style>
  <w:style w:type="paragraph" w:styleId="3">
    <w:name w:val="heading 3"/>
    <w:next w:val="a"/>
    <w:link w:val="30"/>
    <w:uiPriority w:val="9"/>
    <w:unhideWhenUsed/>
    <w:qFormat/>
    <w:rsid w:val="00D70DEB"/>
    <w:pPr>
      <w:keepNext/>
      <w:keepLines/>
      <w:numPr>
        <w:ilvl w:val="2"/>
        <w:numId w:val="1"/>
      </w:numPr>
      <w:spacing w:line="360" w:lineRule="auto"/>
      <w:outlineLvl w:val="2"/>
    </w:pPr>
    <w:rPr>
      <w:rFonts w:ascii="Times New Roman" w:eastAsia="黑体" w:hAnsi="Times New Roman"/>
      <w:bCs/>
      <w:sz w:val="28"/>
      <w:szCs w:val="32"/>
    </w:rPr>
  </w:style>
  <w:style w:type="paragraph" w:styleId="4">
    <w:name w:val="heading 4"/>
    <w:next w:val="a"/>
    <w:link w:val="40"/>
    <w:uiPriority w:val="9"/>
    <w:unhideWhenUsed/>
    <w:qFormat/>
    <w:rsid w:val="00D70DEB"/>
    <w:pPr>
      <w:keepNext/>
      <w:keepLines/>
      <w:numPr>
        <w:ilvl w:val="3"/>
        <w:numId w:val="1"/>
      </w:numPr>
      <w:spacing w:line="360" w:lineRule="auto"/>
      <w:outlineLvl w:val="3"/>
    </w:pPr>
    <w:rPr>
      <w:rFonts w:ascii="Times New Roman" w:eastAsia="黑体" w:hAnsi="Times New Roman" w:cstheme="majorBidi"/>
      <w:bCs/>
      <w:sz w:val="28"/>
      <w:szCs w:val="28"/>
    </w:rPr>
  </w:style>
  <w:style w:type="paragraph" w:styleId="5">
    <w:name w:val="heading 5"/>
    <w:basedOn w:val="a"/>
    <w:next w:val="a"/>
    <w:link w:val="50"/>
    <w:uiPriority w:val="9"/>
    <w:semiHidden/>
    <w:unhideWhenUsed/>
    <w:qFormat/>
    <w:rsid w:val="00E026FC"/>
    <w:pPr>
      <w:keepNext/>
      <w:keepLines/>
      <w:spacing w:before="280" w:after="290" w:line="372" w:lineRule="auto"/>
      <w:ind w:left="1008" w:firstLineChars="0" w:hanging="1008"/>
      <w:outlineLvl w:val="4"/>
    </w:pPr>
    <w:rPr>
      <w:rFonts w:ascii="等线" w:eastAsia="等线" w:hAnsi="等线"/>
      <w:b/>
      <w14:ligatures w14:val="none"/>
    </w:rPr>
  </w:style>
  <w:style w:type="paragraph" w:styleId="6">
    <w:name w:val="heading 6"/>
    <w:basedOn w:val="a"/>
    <w:next w:val="a"/>
    <w:link w:val="60"/>
    <w:uiPriority w:val="9"/>
    <w:semiHidden/>
    <w:unhideWhenUsed/>
    <w:qFormat/>
    <w:rsid w:val="00E026FC"/>
    <w:pPr>
      <w:keepNext/>
      <w:keepLines/>
      <w:spacing w:before="240" w:after="64" w:line="317" w:lineRule="auto"/>
      <w:ind w:left="1151" w:firstLineChars="0" w:hanging="1151"/>
      <w:outlineLvl w:val="5"/>
    </w:pPr>
    <w:rPr>
      <w:rFonts w:ascii="Arial" w:eastAsia="黑体" w:hAnsi="Arial"/>
      <w:b/>
      <w:sz w:val="24"/>
      <w14:ligatures w14:val="none"/>
    </w:rPr>
  </w:style>
  <w:style w:type="paragraph" w:styleId="7">
    <w:name w:val="heading 7"/>
    <w:basedOn w:val="a"/>
    <w:next w:val="a"/>
    <w:link w:val="70"/>
    <w:uiPriority w:val="9"/>
    <w:semiHidden/>
    <w:unhideWhenUsed/>
    <w:qFormat/>
    <w:rsid w:val="00E026FC"/>
    <w:pPr>
      <w:keepNext/>
      <w:keepLines/>
      <w:spacing w:before="240" w:after="64" w:line="317" w:lineRule="auto"/>
      <w:ind w:left="1296" w:firstLineChars="0" w:hanging="1296"/>
      <w:outlineLvl w:val="6"/>
    </w:pPr>
    <w:rPr>
      <w:rFonts w:ascii="等线" w:eastAsia="等线" w:hAnsi="等线"/>
      <w:b/>
      <w:sz w:val="24"/>
      <w14:ligatures w14:val="none"/>
    </w:rPr>
  </w:style>
  <w:style w:type="paragraph" w:styleId="8">
    <w:name w:val="heading 8"/>
    <w:basedOn w:val="a"/>
    <w:next w:val="a"/>
    <w:link w:val="80"/>
    <w:uiPriority w:val="9"/>
    <w:semiHidden/>
    <w:unhideWhenUsed/>
    <w:qFormat/>
    <w:rsid w:val="00E026FC"/>
    <w:pPr>
      <w:keepNext/>
      <w:keepLines/>
      <w:spacing w:before="240" w:after="64" w:line="317" w:lineRule="auto"/>
      <w:ind w:left="1440" w:firstLineChars="0" w:hanging="1440"/>
      <w:outlineLvl w:val="7"/>
    </w:pPr>
    <w:rPr>
      <w:rFonts w:ascii="Arial" w:eastAsia="黑体" w:hAnsi="Arial"/>
      <w:sz w:val="24"/>
      <w14:ligatures w14:val="none"/>
    </w:rPr>
  </w:style>
  <w:style w:type="paragraph" w:styleId="9">
    <w:name w:val="heading 9"/>
    <w:basedOn w:val="a"/>
    <w:next w:val="a"/>
    <w:link w:val="90"/>
    <w:uiPriority w:val="9"/>
    <w:semiHidden/>
    <w:unhideWhenUsed/>
    <w:qFormat/>
    <w:rsid w:val="00E026FC"/>
    <w:pPr>
      <w:keepNext/>
      <w:keepLines/>
      <w:spacing w:before="240" w:after="64" w:line="317" w:lineRule="auto"/>
      <w:ind w:left="1583" w:firstLineChars="0" w:hanging="1583"/>
      <w:outlineLvl w:val="8"/>
    </w:pPr>
    <w:rPr>
      <w:rFonts w:ascii="Arial" w:eastAsia="黑体" w:hAnsi="Arial"/>
      <w:sz w:val="21"/>
      <w14:ligatures w14:val="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D70DEB"/>
    <w:pPr>
      <w:tabs>
        <w:tab w:val="center" w:pos="4153"/>
        <w:tab w:val="right" w:pos="8306"/>
      </w:tabs>
      <w:snapToGrid w:val="0"/>
      <w:jc w:val="center"/>
    </w:pPr>
    <w:rPr>
      <w:sz w:val="18"/>
      <w:szCs w:val="18"/>
    </w:rPr>
  </w:style>
  <w:style w:type="character" w:customStyle="1" w:styleId="a4">
    <w:name w:val="页眉 字符"/>
    <w:basedOn w:val="a0"/>
    <w:link w:val="a3"/>
    <w:uiPriority w:val="99"/>
    <w:rsid w:val="00D70DEB"/>
    <w:rPr>
      <w:sz w:val="18"/>
      <w:szCs w:val="18"/>
    </w:rPr>
  </w:style>
  <w:style w:type="paragraph" w:styleId="a5">
    <w:name w:val="footer"/>
    <w:basedOn w:val="a"/>
    <w:link w:val="a6"/>
    <w:uiPriority w:val="99"/>
    <w:unhideWhenUsed/>
    <w:qFormat/>
    <w:rsid w:val="00D70DEB"/>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D70DEB"/>
    <w:rPr>
      <w:sz w:val="18"/>
      <w:szCs w:val="18"/>
    </w:rPr>
  </w:style>
  <w:style w:type="character" w:customStyle="1" w:styleId="10">
    <w:name w:val="标题 1 字符"/>
    <w:basedOn w:val="a0"/>
    <w:link w:val="1"/>
    <w:uiPriority w:val="9"/>
    <w:qFormat/>
    <w:rsid w:val="00D70DEB"/>
    <w:rPr>
      <w:rFonts w:ascii="Times New Roman" w:eastAsia="黑体" w:hAnsi="Times New Roman"/>
      <w:bCs/>
      <w:kern w:val="44"/>
      <w:sz w:val="28"/>
      <w:szCs w:val="44"/>
    </w:rPr>
  </w:style>
  <w:style w:type="character" w:customStyle="1" w:styleId="20">
    <w:name w:val="标题 2 字符"/>
    <w:basedOn w:val="a0"/>
    <w:link w:val="2"/>
    <w:uiPriority w:val="9"/>
    <w:qFormat/>
    <w:rsid w:val="00D70DEB"/>
    <w:rPr>
      <w:rFonts w:ascii="Times New Roman" w:eastAsia="黑体" w:hAnsi="Times New Roman" w:cstheme="majorBidi"/>
      <w:bCs/>
      <w:sz w:val="28"/>
      <w:szCs w:val="32"/>
    </w:rPr>
  </w:style>
  <w:style w:type="character" w:customStyle="1" w:styleId="30">
    <w:name w:val="标题 3 字符"/>
    <w:basedOn w:val="a0"/>
    <w:link w:val="3"/>
    <w:uiPriority w:val="9"/>
    <w:rsid w:val="00D70DEB"/>
    <w:rPr>
      <w:rFonts w:ascii="Times New Roman" w:eastAsia="黑体" w:hAnsi="Times New Roman"/>
      <w:bCs/>
      <w:sz w:val="28"/>
      <w:szCs w:val="32"/>
    </w:rPr>
  </w:style>
  <w:style w:type="character" w:customStyle="1" w:styleId="40">
    <w:name w:val="标题 4 字符"/>
    <w:basedOn w:val="a0"/>
    <w:link w:val="4"/>
    <w:uiPriority w:val="9"/>
    <w:qFormat/>
    <w:rsid w:val="00D70DEB"/>
    <w:rPr>
      <w:rFonts w:ascii="Times New Roman" w:eastAsia="黑体" w:hAnsi="Times New Roman" w:cstheme="majorBidi"/>
      <w:bCs/>
      <w:sz w:val="28"/>
      <w:szCs w:val="28"/>
    </w:rPr>
  </w:style>
  <w:style w:type="paragraph" w:styleId="a7">
    <w:name w:val="Title"/>
    <w:next w:val="a"/>
    <w:link w:val="a8"/>
    <w:uiPriority w:val="10"/>
    <w:qFormat/>
    <w:rsid w:val="00FD5782"/>
    <w:pPr>
      <w:spacing w:before="240" w:after="60"/>
      <w:jc w:val="center"/>
      <w:outlineLvl w:val="0"/>
    </w:pPr>
    <w:rPr>
      <w:rFonts w:asciiTheme="majorHAnsi" w:eastAsia="黑体" w:hAnsiTheme="majorHAnsi" w:cstheme="majorBidi"/>
      <w:bCs/>
      <w:sz w:val="44"/>
      <w:szCs w:val="32"/>
    </w:rPr>
  </w:style>
  <w:style w:type="character" w:customStyle="1" w:styleId="a8">
    <w:name w:val="标题 字符"/>
    <w:basedOn w:val="a0"/>
    <w:link w:val="a7"/>
    <w:uiPriority w:val="10"/>
    <w:rsid w:val="00FD5782"/>
    <w:rPr>
      <w:rFonts w:asciiTheme="majorHAnsi" w:eastAsia="黑体" w:hAnsiTheme="majorHAnsi" w:cstheme="majorBidi"/>
      <w:bCs/>
      <w:sz w:val="44"/>
      <w:szCs w:val="32"/>
    </w:rPr>
  </w:style>
  <w:style w:type="table" w:styleId="a9">
    <w:name w:val="Table Grid"/>
    <w:basedOn w:val="a1"/>
    <w:uiPriority w:val="39"/>
    <w:rsid w:val="006F21AA"/>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9"/>
    <w:rsid w:val="006F21AA"/>
    <w:rPr>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E026FC"/>
    <w:rPr>
      <w:rFonts w:ascii="等线" w:eastAsia="等线" w:hAnsi="等线"/>
      <w:b/>
      <w:sz w:val="28"/>
      <w14:ligatures w14:val="none"/>
    </w:rPr>
  </w:style>
  <w:style w:type="character" w:customStyle="1" w:styleId="60">
    <w:name w:val="标题 6 字符"/>
    <w:basedOn w:val="a0"/>
    <w:link w:val="6"/>
    <w:uiPriority w:val="9"/>
    <w:semiHidden/>
    <w:rsid w:val="00E026FC"/>
    <w:rPr>
      <w:rFonts w:ascii="Arial" w:eastAsia="黑体" w:hAnsi="Arial"/>
      <w:b/>
      <w:sz w:val="24"/>
      <w14:ligatures w14:val="none"/>
    </w:rPr>
  </w:style>
  <w:style w:type="character" w:customStyle="1" w:styleId="70">
    <w:name w:val="标题 7 字符"/>
    <w:basedOn w:val="a0"/>
    <w:link w:val="7"/>
    <w:uiPriority w:val="9"/>
    <w:semiHidden/>
    <w:rsid w:val="00E026FC"/>
    <w:rPr>
      <w:rFonts w:ascii="等线" w:eastAsia="等线" w:hAnsi="等线"/>
      <w:b/>
      <w:sz w:val="24"/>
      <w14:ligatures w14:val="none"/>
    </w:rPr>
  </w:style>
  <w:style w:type="character" w:customStyle="1" w:styleId="80">
    <w:name w:val="标题 8 字符"/>
    <w:basedOn w:val="a0"/>
    <w:link w:val="8"/>
    <w:uiPriority w:val="9"/>
    <w:semiHidden/>
    <w:rsid w:val="00E026FC"/>
    <w:rPr>
      <w:rFonts w:ascii="Arial" w:eastAsia="黑体" w:hAnsi="Arial"/>
      <w:sz w:val="24"/>
      <w14:ligatures w14:val="none"/>
    </w:rPr>
  </w:style>
  <w:style w:type="character" w:customStyle="1" w:styleId="90">
    <w:name w:val="标题 9 字符"/>
    <w:basedOn w:val="a0"/>
    <w:link w:val="9"/>
    <w:uiPriority w:val="9"/>
    <w:semiHidden/>
    <w:rsid w:val="00E026FC"/>
    <w:rPr>
      <w:rFonts w:ascii="Arial" w:eastAsia="黑体" w:hAnsi="Arial"/>
      <w14:ligatures w14:val="none"/>
    </w:rPr>
  </w:style>
  <w:style w:type="numbering" w:customStyle="1" w:styleId="12">
    <w:name w:val="无列表1"/>
    <w:next w:val="a2"/>
    <w:uiPriority w:val="99"/>
    <w:semiHidden/>
    <w:unhideWhenUsed/>
    <w:rsid w:val="00E026FC"/>
  </w:style>
  <w:style w:type="paragraph" w:customStyle="1" w:styleId="13">
    <w:name w:val="题注1"/>
    <w:basedOn w:val="a"/>
    <w:next w:val="a"/>
    <w:uiPriority w:val="35"/>
    <w:unhideWhenUsed/>
    <w:qFormat/>
    <w:rsid w:val="00E026FC"/>
    <w:pPr>
      <w:ind w:firstLineChars="0" w:firstLine="0"/>
    </w:pPr>
    <w:rPr>
      <w:rFonts w:ascii="等线 Light" w:eastAsia="黑体" w:hAnsi="等线 Light" w:cs="Times New Roman"/>
      <w:sz w:val="20"/>
      <w:szCs w:val="20"/>
      <w14:ligatures w14:val="none"/>
    </w:rPr>
  </w:style>
  <w:style w:type="table" w:customStyle="1" w:styleId="21">
    <w:name w:val="网格型2"/>
    <w:basedOn w:val="a1"/>
    <w:next w:val="a9"/>
    <w:uiPriority w:val="39"/>
    <w:qFormat/>
    <w:rsid w:val="00E026FC"/>
    <w:rPr>
      <w:rFonts w:ascii="Times New Roman" w:eastAsia="宋体"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qFormat/>
    <w:rsid w:val="00E026FC"/>
    <w:rPr>
      <w:vanish/>
      <w:color w:val="FF0000"/>
    </w:rPr>
  </w:style>
  <w:style w:type="paragraph" w:customStyle="1" w:styleId="MTDisplayEquation">
    <w:name w:val="MTDisplayEquation"/>
    <w:basedOn w:val="a"/>
    <w:next w:val="a"/>
    <w:link w:val="MTDisplayEquation0"/>
    <w:qFormat/>
    <w:rsid w:val="00E026FC"/>
    <w:pPr>
      <w:tabs>
        <w:tab w:val="center" w:pos="4160"/>
        <w:tab w:val="right" w:pos="8300"/>
      </w:tabs>
      <w:ind w:firstLine="420"/>
    </w:pPr>
    <w:rPr>
      <w:rFonts w:ascii="等线" w:eastAsia="等线" w:hAnsi="等线"/>
      <w:sz w:val="21"/>
      <w14:ligatures w14:val="none"/>
    </w:rPr>
  </w:style>
  <w:style w:type="character" w:customStyle="1" w:styleId="MTDisplayEquation0">
    <w:name w:val="MTDisplayEquation 字符"/>
    <w:basedOn w:val="a0"/>
    <w:link w:val="MTDisplayEquation"/>
    <w:rsid w:val="00E026FC"/>
    <w:rPr>
      <w:rFonts w:ascii="等线" w:eastAsia="等线" w:hAnsi="等线"/>
      <w14:ligatures w14:val="none"/>
    </w:rPr>
  </w:style>
  <w:style w:type="numbering" w:customStyle="1" w:styleId="22">
    <w:name w:val="无列表2"/>
    <w:next w:val="a2"/>
    <w:uiPriority w:val="99"/>
    <w:semiHidden/>
    <w:unhideWhenUsed/>
    <w:rsid w:val="004C058D"/>
  </w:style>
  <w:style w:type="paragraph" w:customStyle="1" w:styleId="23">
    <w:name w:val="题注2"/>
    <w:basedOn w:val="a"/>
    <w:next w:val="a"/>
    <w:uiPriority w:val="35"/>
    <w:unhideWhenUsed/>
    <w:qFormat/>
    <w:rsid w:val="004C058D"/>
    <w:pPr>
      <w:ind w:firstLineChars="0" w:firstLine="0"/>
      <w:jc w:val="center"/>
    </w:pPr>
    <w:rPr>
      <w:rFonts w:eastAsia="宋体" w:cs="Times New Roman"/>
      <w:szCs w:val="20"/>
      <w14:ligatures w14:val="none"/>
    </w:rPr>
  </w:style>
  <w:style w:type="paragraph" w:styleId="aa">
    <w:name w:val="List Paragraph"/>
    <w:basedOn w:val="a"/>
    <w:uiPriority w:val="34"/>
    <w:qFormat/>
    <w:rsid w:val="004C058D"/>
    <w:pPr>
      <w:ind w:firstLine="420"/>
    </w:pPr>
    <w:rPr>
      <w:rFonts w:eastAsia="宋体"/>
      <w14:ligatures w14:val="none"/>
    </w:rPr>
  </w:style>
  <w:style w:type="paragraph" w:customStyle="1" w:styleId="31">
    <w:name w:val="题注3"/>
    <w:basedOn w:val="a"/>
    <w:next w:val="a"/>
    <w:uiPriority w:val="35"/>
    <w:unhideWhenUsed/>
    <w:qFormat/>
    <w:rsid w:val="002A5F06"/>
    <w:rPr>
      <w:rFonts w:ascii="等线 Light" w:eastAsia="黑体" w:hAnsi="等线 Light" w:cs="Times New Roman"/>
      <w:sz w:val="20"/>
      <w:szCs w:val="20"/>
    </w:rPr>
  </w:style>
  <w:style w:type="paragraph" w:styleId="TOC3">
    <w:name w:val="toc 3"/>
    <w:basedOn w:val="a"/>
    <w:next w:val="a"/>
    <w:uiPriority w:val="39"/>
    <w:unhideWhenUsed/>
    <w:rsid w:val="002A5F06"/>
    <w:pPr>
      <w:ind w:leftChars="400" w:left="840"/>
    </w:pPr>
  </w:style>
  <w:style w:type="paragraph" w:styleId="TOC1">
    <w:name w:val="toc 1"/>
    <w:basedOn w:val="a"/>
    <w:next w:val="a"/>
    <w:uiPriority w:val="39"/>
    <w:unhideWhenUsed/>
    <w:rsid w:val="002A5F06"/>
  </w:style>
  <w:style w:type="paragraph" w:styleId="TOC2">
    <w:name w:val="toc 2"/>
    <w:basedOn w:val="a"/>
    <w:next w:val="a"/>
    <w:uiPriority w:val="39"/>
    <w:unhideWhenUsed/>
    <w:rsid w:val="002A5F06"/>
    <w:pPr>
      <w:ind w:leftChars="200" w:left="420"/>
    </w:pPr>
  </w:style>
  <w:style w:type="table" w:customStyle="1" w:styleId="32">
    <w:name w:val="网格型3"/>
    <w:basedOn w:val="a1"/>
    <w:next w:val="a9"/>
    <w:uiPriority w:val="39"/>
    <w:rsid w:val="002A5F06"/>
    <w:rPr>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超链接1"/>
    <w:basedOn w:val="a0"/>
    <w:uiPriority w:val="99"/>
    <w:unhideWhenUsed/>
    <w:rsid w:val="002A5F06"/>
    <w:rPr>
      <w:color w:val="0563C1"/>
      <w:u w:val="single"/>
    </w:rPr>
  </w:style>
  <w:style w:type="paragraph" w:customStyle="1" w:styleId="TOC10">
    <w:name w:val="TOC 标题1"/>
    <w:basedOn w:val="1"/>
    <w:next w:val="a"/>
    <w:uiPriority w:val="39"/>
    <w:unhideWhenUsed/>
    <w:qFormat/>
    <w:rsid w:val="002A5F06"/>
    <w:pPr>
      <w:numPr>
        <w:numId w:val="0"/>
      </w:numPr>
      <w:spacing w:before="240" w:line="259" w:lineRule="auto"/>
      <w:outlineLvl w:val="9"/>
    </w:pPr>
    <w:rPr>
      <w:rFonts w:ascii="等线 Light" w:eastAsia="等线 Light" w:hAnsi="等线 Light" w:cs="Times New Roman"/>
      <w:bCs w:val="0"/>
      <w:color w:val="2F5496"/>
      <w:kern w:val="0"/>
      <w:sz w:val="32"/>
      <w:szCs w:val="32"/>
      <w14:ligatures w14:val="none"/>
    </w:rPr>
  </w:style>
  <w:style w:type="character" w:styleId="ab">
    <w:name w:val="Hyperlink"/>
    <w:basedOn w:val="a0"/>
    <w:uiPriority w:val="99"/>
    <w:semiHidden/>
    <w:unhideWhenUsed/>
    <w:rsid w:val="002A5F06"/>
    <w:rPr>
      <w:color w:val="0563C1" w:themeColor="hyperlink"/>
      <w:u w:val="single"/>
    </w:rPr>
  </w:style>
  <w:style w:type="paragraph" w:styleId="ac">
    <w:name w:val="caption"/>
    <w:basedOn w:val="a"/>
    <w:next w:val="a"/>
    <w:uiPriority w:val="35"/>
    <w:unhideWhenUsed/>
    <w:qFormat/>
    <w:rsid w:val="006F791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70.wmf"/><Relationship Id="rId170" Type="http://schemas.openxmlformats.org/officeDocument/2006/relationships/oleObject" Target="embeddings/oleObject85.bin"/><Relationship Id="rId987" Type="http://schemas.openxmlformats.org/officeDocument/2006/relationships/oleObject" Target="embeddings/oleObject516.bin"/><Relationship Id="rId847" Type="http://schemas.openxmlformats.org/officeDocument/2006/relationships/oleObject" Target="embeddings/oleObject446.bin"/><Relationship Id="rId1477" Type="http://schemas.openxmlformats.org/officeDocument/2006/relationships/image" Target="media/image695.wmf"/><Relationship Id="rId1684" Type="http://schemas.openxmlformats.org/officeDocument/2006/relationships/oleObject" Target="embeddings/oleObject848.bin"/><Relationship Id="rId1891" Type="http://schemas.openxmlformats.org/officeDocument/2006/relationships/oleObject" Target="embeddings/oleObject953.bin"/><Relationship Id="rId2528" Type="http://schemas.openxmlformats.org/officeDocument/2006/relationships/fontTable" Target="fontTable.xml"/><Relationship Id="rId707" Type="http://schemas.openxmlformats.org/officeDocument/2006/relationships/image" Target="media/image318.wmf"/><Relationship Id="rId914" Type="http://schemas.openxmlformats.org/officeDocument/2006/relationships/image" Target="media/image418.wmf"/><Relationship Id="rId1337" Type="http://schemas.openxmlformats.org/officeDocument/2006/relationships/oleObject" Target="embeddings/oleObject686.bin"/><Relationship Id="rId1544" Type="http://schemas.openxmlformats.org/officeDocument/2006/relationships/oleObject" Target="embeddings/oleObject780.bin"/><Relationship Id="rId1751" Type="http://schemas.openxmlformats.org/officeDocument/2006/relationships/image" Target="media/image834.wmf"/><Relationship Id="rId43" Type="http://schemas.openxmlformats.org/officeDocument/2006/relationships/image" Target="media/image20.wmf"/><Relationship Id="rId1404" Type="http://schemas.openxmlformats.org/officeDocument/2006/relationships/image" Target="media/image658.wmf"/><Relationship Id="rId1611" Type="http://schemas.openxmlformats.org/officeDocument/2006/relationships/oleObject" Target="embeddings/oleObject810.bin"/><Relationship Id="rId497" Type="http://schemas.openxmlformats.org/officeDocument/2006/relationships/image" Target="media/image218.wmf"/><Relationship Id="rId2178" Type="http://schemas.openxmlformats.org/officeDocument/2006/relationships/image" Target="media/image1040.wmf"/><Relationship Id="rId2385" Type="http://schemas.openxmlformats.org/officeDocument/2006/relationships/image" Target="media/image1125.wmf"/><Relationship Id="rId357" Type="http://schemas.openxmlformats.org/officeDocument/2006/relationships/oleObject" Target="embeddings/oleObject194.bin"/><Relationship Id="rId1194" Type="http://schemas.openxmlformats.org/officeDocument/2006/relationships/oleObject" Target="embeddings/oleObject617.bin"/><Relationship Id="rId2038" Type="http://schemas.openxmlformats.org/officeDocument/2006/relationships/oleObject" Target="embeddings/oleObject1030.bin"/><Relationship Id="rId217" Type="http://schemas.openxmlformats.org/officeDocument/2006/relationships/oleObject" Target="embeddings/oleObject111.bin"/><Relationship Id="rId564" Type="http://schemas.openxmlformats.org/officeDocument/2006/relationships/image" Target="media/image251.wmf"/><Relationship Id="rId771" Type="http://schemas.openxmlformats.org/officeDocument/2006/relationships/image" Target="media/image348.wmf"/><Relationship Id="rId2245" Type="http://schemas.openxmlformats.org/officeDocument/2006/relationships/image" Target="media/image1065.wmf"/><Relationship Id="rId2452" Type="http://schemas.openxmlformats.org/officeDocument/2006/relationships/image" Target="media/image1157.wmf"/><Relationship Id="rId424" Type="http://schemas.openxmlformats.org/officeDocument/2006/relationships/oleObject" Target="embeddings/oleObject228.bin"/><Relationship Id="rId631" Type="http://schemas.openxmlformats.org/officeDocument/2006/relationships/image" Target="media/image283.wmf"/><Relationship Id="rId1054" Type="http://schemas.openxmlformats.org/officeDocument/2006/relationships/oleObject" Target="embeddings/oleObject550.bin"/><Relationship Id="rId1261" Type="http://schemas.openxmlformats.org/officeDocument/2006/relationships/package" Target="embeddings/Microsoft_Visio_Drawing16.vsdx"/><Relationship Id="rId2105" Type="http://schemas.openxmlformats.org/officeDocument/2006/relationships/image" Target="media/image1002.wmf"/><Relationship Id="rId2312" Type="http://schemas.openxmlformats.org/officeDocument/2006/relationships/oleObject" Target="embeddings/oleObject1179.bin"/><Relationship Id="rId1121" Type="http://schemas.openxmlformats.org/officeDocument/2006/relationships/image" Target="media/image520.wmf"/><Relationship Id="rId1938" Type="http://schemas.openxmlformats.org/officeDocument/2006/relationships/oleObject" Target="embeddings/oleObject979.bin"/><Relationship Id="rId281" Type="http://schemas.openxmlformats.org/officeDocument/2006/relationships/oleObject" Target="embeddings/oleObject152.bin"/><Relationship Id="rId141" Type="http://schemas.openxmlformats.org/officeDocument/2006/relationships/image" Target="media/image58.wmf"/><Relationship Id="rId7" Type="http://schemas.openxmlformats.org/officeDocument/2006/relationships/endnotes" Target="endnotes.xml"/><Relationship Id="rId958" Type="http://schemas.openxmlformats.org/officeDocument/2006/relationships/image" Target="media/image440.wmf"/><Relationship Id="rId1588" Type="http://schemas.openxmlformats.org/officeDocument/2006/relationships/image" Target="media/image753.emf"/><Relationship Id="rId1795" Type="http://schemas.openxmlformats.org/officeDocument/2006/relationships/image" Target="media/image854.wmf"/><Relationship Id="rId87" Type="http://schemas.openxmlformats.org/officeDocument/2006/relationships/oleObject" Target="embeddings/oleObject35.bin"/><Relationship Id="rId818" Type="http://schemas.openxmlformats.org/officeDocument/2006/relationships/image" Target="media/image371.wmf"/><Relationship Id="rId1448" Type="http://schemas.openxmlformats.org/officeDocument/2006/relationships/oleObject" Target="embeddings/oleObject736.bin"/><Relationship Id="rId1655" Type="http://schemas.openxmlformats.org/officeDocument/2006/relationships/oleObject" Target="embeddings/oleObject833.bin"/><Relationship Id="rId1308" Type="http://schemas.openxmlformats.org/officeDocument/2006/relationships/image" Target="media/image611.wmf"/><Relationship Id="rId1862" Type="http://schemas.openxmlformats.org/officeDocument/2006/relationships/oleObject" Target="embeddings/oleObject937.bin"/><Relationship Id="rId1515" Type="http://schemas.openxmlformats.org/officeDocument/2006/relationships/image" Target="media/image715.wmf"/><Relationship Id="rId1722" Type="http://schemas.openxmlformats.org/officeDocument/2006/relationships/image" Target="media/image819.wmf"/><Relationship Id="rId14" Type="http://schemas.openxmlformats.org/officeDocument/2006/relationships/package" Target="embeddings/Microsoft_Visio_Drawing.vsdx"/><Relationship Id="rId2289" Type="http://schemas.openxmlformats.org/officeDocument/2006/relationships/oleObject" Target="embeddings/oleObject1165.bin"/><Relationship Id="rId2496" Type="http://schemas.openxmlformats.org/officeDocument/2006/relationships/image" Target="media/image1179.wmf"/><Relationship Id="rId468" Type="http://schemas.openxmlformats.org/officeDocument/2006/relationships/oleObject" Target="embeddings/oleObject250.bin"/><Relationship Id="rId675" Type="http://schemas.openxmlformats.org/officeDocument/2006/relationships/oleObject" Target="embeddings/oleObject354.bin"/><Relationship Id="rId882" Type="http://schemas.openxmlformats.org/officeDocument/2006/relationships/image" Target="media/image402.wmf"/><Relationship Id="rId1098" Type="http://schemas.openxmlformats.org/officeDocument/2006/relationships/oleObject" Target="embeddings/oleObject570.bin"/><Relationship Id="rId2149" Type="http://schemas.openxmlformats.org/officeDocument/2006/relationships/oleObject" Target="embeddings/oleObject1084.bin"/><Relationship Id="rId2356" Type="http://schemas.openxmlformats.org/officeDocument/2006/relationships/oleObject" Target="embeddings/oleObject1205.bin"/><Relationship Id="rId328" Type="http://schemas.openxmlformats.org/officeDocument/2006/relationships/oleObject" Target="embeddings/oleObject177.bin"/><Relationship Id="rId535" Type="http://schemas.openxmlformats.org/officeDocument/2006/relationships/oleObject" Target="embeddings/oleObject282.bin"/><Relationship Id="rId742" Type="http://schemas.openxmlformats.org/officeDocument/2006/relationships/oleObject" Target="embeddings/oleObject392.bin"/><Relationship Id="rId1165" Type="http://schemas.openxmlformats.org/officeDocument/2006/relationships/image" Target="media/image542.wmf"/><Relationship Id="rId1372" Type="http://schemas.openxmlformats.org/officeDocument/2006/relationships/image" Target="media/image642.emf"/><Relationship Id="rId2009" Type="http://schemas.openxmlformats.org/officeDocument/2006/relationships/image" Target="media/image954.wmf"/><Relationship Id="rId2216" Type="http://schemas.openxmlformats.org/officeDocument/2006/relationships/oleObject" Target="embeddings/oleObject1120.bin"/><Relationship Id="rId2423" Type="http://schemas.openxmlformats.org/officeDocument/2006/relationships/oleObject" Target="embeddings/oleObject1238.bin"/><Relationship Id="rId602" Type="http://schemas.openxmlformats.org/officeDocument/2006/relationships/oleObject" Target="embeddings/oleObject316.bin"/><Relationship Id="rId1025" Type="http://schemas.openxmlformats.org/officeDocument/2006/relationships/oleObject" Target="embeddings/oleObject533.bin"/><Relationship Id="rId1232" Type="http://schemas.openxmlformats.org/officeDocument/2006/relationships/image" Target="media/image574.emf"/><Relationship Id="rId185" Type="http://schemas.openxmlformats.org/officeDocument/2006/relationships/image" Target="media/image77.wmf"/><Relationship Id="rId1909" Type="http://schemas.openxmlformats.org/officeDocument/2006/relationships/image" Target="media/image907.wmf"/><Relationship Id="rId392" Type="http://schemas.openxmlformats.org/officeDocument/2006/relationships/oleObject" Target="embeddings/oleObject212.bin"/><Relationship Id="rId2073" Type="http://schemas.openxmlformats.org/officeDocument/2006/relationships/image" Target="media/image986.wmf"/><Relationship Id="rId2280" Type="http://schemas.openxmlformats.org/officeDocument/2006/relationships/image" Target="media/image1082.wmf"/><Relationship Id="rId252" Type="http://schemas.openxmlformats.org/officeDocument/2006/relationships/oleObject" Target="embeddings/oleObject135.bin"/><Relationship Id="rId2140" Type="http://schemas.openxmlformats.org/officeDocument/2006/relationships/image" Target="media/image1021.wmf"/><Relationship Id="rId112" Type="http://schemas.openxmlformats.org/officeDocument/2006/relationships/image" Target="media/image45.wmf"/><Relationship Id="rId1699" Type="http://schemas.openxmlformats.org/officeDocument/2006/relationships/image" Target="media/image807.wmf"/><Relationship Id="rId2000" Type="http://schemas.openxmlformats.org/officeDocument/2006/relationships/image" Target="media/image949.wmf"/><Relationship Id="rId929" Type="http://schemas.openxmlformats.org/officeDocument/2006/relationships/oleObject" Target="embeddings/oleObject487.bin"/><Relationship Id="rId1559" Type="http://schemas.openxmlformats.org/officeDocument/2006/relationships/oleObject" Target="embeddings/oleObject787.bin"/><Relationship Id="rId1766" Type="http://schemas.openxmlformats.org/officeDocument/2006/relationships/oleObject" Target="embeddings/oleObject888.bin"/><Relationship Id="rId1973" Type="http://schemas.openxmlformats.org/officeDocument/2006/relationships/oleObject" Target="embeddings/oleObject998.bin"/><Relationship Id="rId58" Type="http://schemas.openxmlformats.org/officeDocument/2006/relationships/oleObject" Target="embeddings/oleObject16.bin"/><Relationship Id="rId1419" Type="http://schemas.openxmlformats.org/officeDocument/2006/relationships/image" Target="media/image665.wmf"/><Relationship Id="rId1626" Type="http://schemas.openxmlformats.org/officeDocument/2006/relationships/oleObject" Target="embeddings/oleObject818.bin"/><Relationship Id="rId1833" Type="http://schemas.openxmlformats.org/officeDocument/2006/relationships/image" Target="media/image873.wmf"/><Relationship Id="rId1900" Type="http://schemas.openxmlformats.org/officeDocument/2006/relationships/oleObject" Target="embeddings/oleObject960.bin"/><Relationship Id="rId579" Type="http://schemas.openxmlformats.org/officeDocument/2006/relationships/oleObject" Target="embeddings/oleObject304.bin"/><Relationship Id="rId786" Type="http://schemas.openxmlformats.org/officeDocument/2006/relationships/image" Target="media/image355.wmf"/><Relationship Id="rId993" Type="http://schemas.openxmlformats.org/officeDocument/2006/relationships/image" Target="media/image458.wmf"/><Relationship Id="rId2467" Type="http://schemas.openxmlformats.org/officeDocument/2006/relationships/oleObject" Target="embeddings/oleObject1260.bin"/><Relationship Id="rId439" Type="http://schemas.openxmlformats.org/officeDocument/2006/relationships/image" Target="media/image189.wmf"/><Relationship Id="rId646" Type="http://schemas.openxmlformats.org/officeDocument/2006/relationships/image" Target="media/image290.wmf"/><Relationship Id="rId1069" Type="http://schemas.openxmlformats.org/officeDocument/2006/relationships/image" Target="media/image494.wmf"/><Relationship Id="rId1276" Type="http://schemas.openxmlformats.org/officeDocument/2006/relationships/image" Target="media/image595.wmf"/><Relationship Id="rId1483" Type="http://schemas.openxmlformats.org/officeDocument/2006/relationships/image" Target="media/image698.wmf"/><Relationship Id="rId2327" Type="http://schemas.openxmlformats.org/officeDocument/2006/relationships/oleObject" Target="embeddings/oleObject1190.bin"/><Relationship Id="rId506" Type="http://schemas.openxmlformats.org/officeDocument/2006/relationships/oleObject" Target="embeddings/oleObject268.bin"/><Relationship Id="rId853" Type="http://schemas.openxmlformats.org/officeDocument/2006/relationships/oleObject" Target="embeddings/oleObject449.bin"/><Relationship Id="rId1136" Type="http://schemas.openxmlformats.org/officeDocument/2006/relationships/oleObject" Target="embeddings/oleObject589.bin"/><Relationship Id="rId1690" Type="http://schemas.openxmlformats.org/officeDocument/2006/relationships/oleObject" Target="embeddings/oleObject851.bin"/><Relationship Id="rId713" Type="http://schemas.openxmlformats.org/officeDocument/2006/relationships/oleObject" Target="embeddings/oleObject376.bin"/><Relationship Id="rId920" Type="http://schemas.openxmlformats.org/officeDocument/2006/relationships/image" Target="media/image421.wmf"/><Relationship Id="rId1343" Type="http://schemas.openxmlformats.org/officeDocument/2006/relationships/oleObject" Target="embeddings/oleObject689.bin"/><Relationship Id="rId1550" Type="http://schemas.openxmlformats.org/officeDocument/2006/relationships/image" Target="media/image733.wmf"/><Relationship Id="rId1203" Type="http://schemas.openxmlformats.org/officeDocument/2006/relationships/image" Target="media/image560.wmf"/><Relationship Id="rId1410" Type="http://schemas.openxmlformats.org/officeDocument/2006/relationships/image" Target="media/image661.wmf"/><Relationship Id="rId296" Type="http://schemas.openxmlformats.org/officeDocument/2006/relationships/image" Target="media/image122.wmf"/><Relationship Id="rId2184" Type="http://schemas.openxmlformats.org/officeDocument/2006/relationships/oleObject" Target="embeddings/oleObject1101.bin"/><Relationship Id="rId2391" Type="http://schemas.openxmlformats.org/officeDocument/2006/relationships/image" Target="media/image1127.emf"/><Relationship Id="rId156" Type="http://schemas.openxmlformats.org/officeDocument/2006/relationships/image" Target="media/image64.wmf"/><Relationship Id="rId363" Type="http://schemas.openxmlformats.org/officeDocument/2006/relationships/image" Target="media/image151.wmf"/><Relationship Id="rId570" Type="http://schemas.openxmlformats.org/officeDocument/2006/relationships/image" Target="media/image254.wmf"/><Relationship Id="rId2044" Type="http://schemas.openxmlformats.org/officeDocument/2006/relationships/oleObject" Target="embeddings/oleObject1033.bin"/><Relationship Id="rId2251" Type="http://schemas.openxmlformats.org/officeDocument/2006/relationships/oleObject" Target="embeddings/oleObject1144.bin"/><Relationship Id="rId223" Type="http://schemas.openxmlformats.org/officeDocument/2006/relationships/oleObject" Target="embeddings/oleObject116.bin"/><Relationship Id="rId430" Type="http://schemas.openxmlformats.org/officeDocument/2006/relationships/oleObject" Target="embeddings/oleObject231.bin"/><Relationship Id="rId1060" Type="http://schemas.openxmlformats.org/officeDocument/2006/relationships/oleObject" Target="embeddings/oleObject553.bin"/><Relationship Id="rId2111" Type="http://schemas.openxmlformats.org/officeDocument/2006/relationships/oleObject" Target="embeddings/oleObject1066.bin"/><Relationship Id="rId1877" Type="http://schemas.openxmlformats.org/officeDocument/2006/relationships/oleObject" Target="embeddings/oleObject945.bin"/><Relationship Id="rId1737" Type="http://schemas.openxmlformats.org/officeDocument/2006/relationships/image" Target="media/image827.wmf"/><Relationship Id="rId1944" Type="http://schemas.openxmlformats.org/officeDocument/2006/relationships/image" Target="media/image922.wmf"/><Relationship Id="rId29" Type="http://schemas.openxmlformats.org/officeDocument/2006/relationships/image" Target="media/image13.wmf"/><Relationship Id="rId1804" Type="http://schemas.openxmlformats.org/officeDocument/2006/relationships/oleObject" Target="embeddings/oleObject908.bin"/><Relationship Id="rId897" Type="http://schemas.openxmlformats.org/officeDocument/2006/relationships/oleObject" Target="embeddings/oleObject471.bin"/><Relationship Id="rId757" Type="http://schemas.openxmlformats.org/officeDocument/2006/relationships/image" Target="media/image341.wmf"/><Relationship Id="rId964" Type="http://schemas.openxmlformats.org/officeDocument/2006/relationships/image" Target="media/image443.wmf"/><Relationship Id="rId1387" Type="http://schemas.openxmlformats.org/officeDocument/2006/relationships/oleObject" Target="embeddings/oleObject708.bin"/><Relationship Id="rId1594" Type="http://schemas.openxmlformats.org/officeDocument/2006/relationships/oleObject" Target="embeddings/oleObject801.bin"/><Relationship Id="rId2438" Type="http://schemas.openxmlformats.org/officeDocument/2006/relationships/image" Target="media/image1150.wmf"/><Relationship Id="rId93" Type="http://schemas.openxmlformats.org/officeDocument/2006/relationships/oleObject" Target="embeddings/oleObject38.bin"/><Relationship Id="rId617" Type="http://schemas.openxmlformats.org/officeDocument/2006/relationships/image" Target="media/image277.wmf"/><Relationship Id="rId824" Type="http://schemas.openxmlformats.org/officeDocument/2006/relationships/image" Target="media/image374.wmf"/><Relationship Id="rId1247" Type="http://schemas.openxmlformats.org/officeDocument/2006/relationships/oleObject" Target="embeddings/oleObject643.bin"/><Relationship Id="rId1454" Type="http://schemas.openxmlformats.org/officeDocument/2006/relationships/oleObject" Target="embeddings/oleObject739.bin"/><Relationship Id="rId1661" Type="http://schemas.openxmlformats.org/officeDocument/2006/relationships/oleObject" Target="embeddings/oleObject836.bin"/><Relationship Id="rId2505" Type="http://schemas.openxmlformats.org/officeDocument/2006/relationships/oleObject" Target="embeddings/oleObject1279.bin"/><Relationship Id="rId1107" Type="http://schemas.openxmlformats.org/officeDocument/2006/relationships/image" Target="media/image513.wmf"/><Relationship Id="rId1314" Type="http://schemas.openxmlformats.org/officeDocument/2006/relationships/oleObject" Target="embeddings/oleObject674.bin"/><Relationship Id="rId1521" Type="http://schemas.openxmlformats.org/officeDocument/2006/relationships/image" Target="media/image718.wmf"/><Relationship Id="rId20" Type="http://schemas.openxmlformats.org/officeDocument/2006/relationships/package" Target="embeddings/Microsoft_Visio_Drawing3.vsdx"/><Relationship Id="rId2088" Type="http://schemas.openxmlformats.org/officeDocument/2006/relationships/image" Target="media/image993.wmf"/><Relationship Id="rId2295" Type="http://schemas.openxmlformats.org/officeDocument/2006/relationships/image" Target="media/image1087.wmf"/><Relationship Id="rId267" Type="http://schemas.openxmlformats.org/officeDocument/2006/relationships/oleObject" Target="embeddings/oleObject145.bin"/><Relationship Id="rId474" Type="http://schemas.openxmlformats.org/officeDocument/2006/relationships/oleObject" Target="embeddings/oleObject252.bin"/><Relationship Id="rId2155" Type="http://schemas.openxmlformats.org/officeDocument/2006/relationships/oleObject" Target="embeddings/oleObject1087.bin"/><Relationship Id="rId127" Type="http://schemas.openxmlformats.org/officeDocument/2006/relationships/oleObject" Target="embeddings/oleObject60.bin"/><Relationship Id="rId681" Type="http://schemas.openxmlformats.org/officeDocument/2006/relationships/oleObject" Target="embeddings/oleObject357.bin"/><Relationship Id="rId2362" Type="http://schemas.openxmlformats.org/officeDocument/2006/relationships/oleObject" Target="embeddings/oleObject1208.bin"/><Relationship Id="rId334" Type="http://schemas.openxmlformats.org/officeDocument/2006/relationships/oleObject" Target="embeddings/oleObject180.bin"/><Relationship Id="rId541" Type="http://schemas.openxmlformats.org/officeDocument/2006/relationships/oleObject" Target="embeddings/oleObject285.bin"/><Relationship Id="rId1171" Type="http://schemas.openxmlformats.org/officeDocument/2006/relationships/oleObject" Target="embeddings/oleObject606.bin"/><Relationship Id="rId2015" Type="http://schemas.openxmlformats.org/officeDocument/2006/relationships/image" Target="media/image957.wmf"/><Relationship Id="rId2222" Type="http://schemas.openxmlformats.org/officeDocument/2006/relationships/oleObject" Target="embeddings/oleObject1123.bin"/><Relationship Id="rId401" Type="http://schemas.openxmlformats.org/officeDocument/2006/relationships/image" Target="media/image170.wmf"/><Relationship Id="rId1031" Type="http://schemas.openxmlformats.org/officeDocument/2006/relationships/oleObject" Target="embeddings/oleObject536.bin"/><Relationship Id="rId1988" Type="http://schemas.openxmlformats.org/officeDocument/2006/relationships/image" Target="media/image943.wmf"/><Relationship Id="rId1848" Type="http://schemas.openxmlformats.org/officeDocument/2006/relationships/oleObject" Target="embeddings/oleObject930.bin"/><Relationship Id="rId191" Type="http://schemas.openxmlformats.org/officeDocument/2006/relationships/image" Target="media/image80.wmf"/><Relationship Id="rId1708" Type="http://schemas.openxmlformats.org/officeDocument/2006/relationships/oleObject" Target="embeddings/oleObject859.bin"/><Relationship Id="rId1915" Type="http://schemas.openxmlformats.org/officeDocument/2006/relationships/oleObject" Target="embeddings/oleObject968.bin"/><Relationship Id="rId868" Type="http://schemas.openxmlformats.org/officeDocument/2006/relationships/image" Target="media/image395.wmf"/><Relationship Id="rId1498" Type="http://schemas.openxmlformats.org/officeDocument/2006/relationships/image" Target="media/image706.png"/><Relationship Id="rId728" Type="http://schemas.openxmlformats.org/officeDocument/2006/relationships/oleObject" Target="embeddings/oleObject385.bin"/><Relationship Id="rId935" Type="http://schemas.openxmlformats.org/officeDocument/2006/relationships/oleObject" Target="embeddings/oleObject490.bin"/><Relationship Id="rId1358" Type="http://schemas.openxmlformats.org/officeDocument/2006/relationships/image" Target="media/image635.wmf"/><Relationship Id="rId1565" Type="http://schemas.openxmlformats.org/officeDocument/2006/relationships/oleObject" Target="embeddings/oleObject790.bin"/><Relationship Id="rId1772" Type="http://schemas.openxmlformats.org/officeDocument/2006/relationships/oleObject" Target="embeddings/oleObject892.bin"/><Relationship Id="rId2409" Type="http://schemas.openxmlformats.org/officeDocument/2006/relationships/image" Target="media/image1136.wmf"/><Relationship Id="rId64" Type="http://schemas.openxmlformats.org/officeDocument/2006/relationships/oleObject" Target="embeddings/oleObject20.bin"/><Relationship Id="rId1218" Type="http://schemas.openxmlformats.org/officeDocument/2006/relationships/image" Target="media/image567.wmf"/><Relationship Id="rId1425" Type="http://schemas.openxmlformats.org/officeDocument/2006/relationships/image" Target="media/image668.wmf"/><Relationship Id="rId1632" Type="http://schemas.openxmlformats.org/officeDocument/2006/relationships/oleObject" Target="embeddings/oleObject821.bin"/><Relationship Id="rId2199" Type="http://schemas.openxmlformats.org/officeDocument/2006/relationships/image" Target="media/image1051.wmf"/><Relationship Id="rId378" Type="http://schemas.openxmlformats.org/officeDocument/2006/relationships/oleObject" Target="embeddings/oleObject205.bin"/><Relationship Id="rId585" Type="http://schemas.openxmlformats.org/officeDocument/2006/relationships/oleObject" Target="embeddings/oleObject307.bin"/><Relationship Id="rId792" Type="http://schemas.openxmlformats.org/officeDocument/2006/relationships/image" Target="media/image358.wmf"/><Relationship Id="rId2059" Type="http://schemas.openxmlformats.org/officeDocument/2006/relationships/image" Target="media/image979.wmf"/><Relationship Id="rId2266" Type="http://schemas.openxmlformats.org/officeDocument/2006/relationships/image" Target="media/image1075.wmf"/><Relationship Id="rId2473" Type="http://schemas.openxmlformats.org/officeDocument/2006/relationships/oleObject" Target="embeddings/oleObject1263.bin"/><Relationship Id="rId238" Type="http://schemas.openxmlformats.org/officeDocument/2006/relationships/image" Target="media/image95.wmf"/><Relationship Id="rId445" Type="http://schemas.openxmlformats.org/officeDocument/2006/relationships/image" Target="media/image192.wmf"/><Relationship Id="rId652" Type="http://schemas.openxmlformats.org/officeDocument/2006/relationships/image" Target="media/image293.wmf"/><Relationship Id="rId1075" Type="http://schemas.openxmlformats.org/officeDocument/2006/relationships/image" Target="media/image497.wmf"/><Relationship Id="rId1282" Type="http://schemas.openxmlformats.org/officeDocument/2006/relationships/image" Target="media/image598.wmf"/><Relationship Id="rId2126" Type="http://schemas.openxmlformats.org/officeDocument/2006/relationships/image" Target="media/image1013.wmf"/><Relationship Id="rId2333" Type="http://schemas.openxmlformats.org/officeDocument/2006/relationships/image" Target="media/image1100.wmf"/><Relationship Id="rId305" Type="http://schemas.openxmlformats.org/officeDocument/2006/relationships/image" Target="media/image126.wmf"/><Relationship Id="rId512" Type="http://schemas.openxmlformats.org/officeDocument/2006/relationships/oleObject" Target="embeddings/oleObject271.bin"/><Relationship Id="rId1142" Type="http://schemas.openxmlformats.org/officeDocument/2006/relationships/oleObject" Target="embeddings/oleObject592.bin"/><Relationship Id="rId2400" Type="http://schemas.openxmlformats.org/officeDocument/2006/relationships/oleObject" Target="embeddings/oleObject1226.bin"/><Relationship Id="rId1002" Type="http://schemas.openxmlformats.org/officeDocument/2006/relationships/oleObject" Target="embeddings/oleObject523.bin"/><Relationship Id="rId1959" Type="http://schemas.openxmlformats.org/officeDocument/2006/relationships/oleObject" Target="embeddings/oleObject989.bin"/><Relationship Id="rId1819" Type="http://schemas.openxmlformats.org/officeDocument/2006/relationships/image" Target="media/image866.wmf"/><Relationship Id="rId2190" Type="http://schemas.openxmlformats.org/officeDocument/2006/relationships/oleObject" Target="embeddings/oleObject1104.bin"/><Relationship Id="rId162" Type="http://schemas.openxmlformats.org/officeDocument/2006/relationships/oleObject" Target="embeddings/oleObject81.bin"/><Relationship Id="rId2050" Type="http://schemas.openxmlformats.org/officeDocument/2006/relationships/oleObject" Target="embeddings/oleObject1036.bin"/><Relationship Id="rId979" Type="http://schemas.openxmlformats.org/officeDocument/2006/relationships/oleObject" Target="embeddings/oleObject512.bin"/><Relationship Id="rId839" Type="http://schemas.openxmlformats.org/officeDocument/2006/relationships/oleObject" Target="embeddings/oleObject442.bin"/><Relationship Id="rId1469" Type="http://schemas.openxmlformats.org/officeDocument/2006/relationships/oleObject" Target="embeddings/oleObject744.bin"/><Relationship Id="rId1676" Type="http://schemas.openxmlformats.org/officeDocument/2006/relationships/oleObject" Target="embeddings/oleObject844.bin"/><Relationship Id="rId1883" Type="http://schemas.openxmlformats.org/officeDocument/2006/relationships/oleObject" Target="embeddings/oleObject948.bin"/><Relationship Id="rId906" Type="http://schemas.openxmlformats.org/officeDocument/2006/relationships/image" Target="media/image414.wmf"/><Relationship Id="rId1329" Type="http://schemas.openxmlformats.org/officeDocument/2006/relationships/oleObject" Target="embeddings/oleObject682.bin"/><Relationship Id="rId1536" Type="http://schemas.openxmlformats.org/officeDocument/2006/relationships/oleObject" Target="embeddings/oleObject776.bin"/><Relationship Id="rId1743" Type="http://schemas.openxmlformats.org/officeDocument/2006/relationships/image" Target="media/image830.wmf"/><Relationship Id="rId1950" Type="http://schemas.openxmlformats.org/officeDocument/2006/relationships/image" Target="media/image925.png"/><Relationship Id="rId35" Type="http://schemas.openxmlformats.org/officeDocument/2006/relationships/image" Target="media/image16.wmf"/><Relationship Id="rId1603" Type="http://schemas.openxmlformats.org/officeDocument/2006/relationships/image" Target="media/image761.wmf"/><Relationship Id="rId1810" Type="http://schemas.openxmlformats.org/officeDocument/2006/relationships/oleObject" Target="embeddings/oleObject911.bin"/><Relationship Id="rId489" Type="http://schemas.openxmlformats.org/officeDocument/2006/relationships/image" Target="media/image214.wmf"/><Relationship Id="rId696" Type="http://schemas.openxmlformats.org/officeDocument/2006/relationships/oleObject" Target="embeddings/oleObject367.bin"/><Relationship Id="rId2377" Type="http://schemas.openxmlformats.org/officeDocument/2006/relationships/image" Target="media/image1122.wmf"/><Relationship Id="rId349" Type="http://schemas.openxmlformats.org/officeDocument/2006/relationships/oleObject" Target="embeddings/oleObject189.bin"/><Relationship Id="rId556" Type="http://schemas.openxmlformats.org/officeDocument/2006/relationships/image" Target="media/image247.wmf"/><Relationship Id="rId763" Type="http://schemas.openxmlformats.org/officeDocument/2006/relationships/image" Target="media/image344.wmf"/><Relationship Id="rId1186" Type="http://schemas.openxmlformats.org/officeDocument/2006/relationships/package" Target="embeddings/Microsoft_Visio_Drawing14.vsdx"/><Relationship Id="rId1393" Type="http://schemas.openxmlformats.org/officeDocument/2006/relationships/oleObject" Target="embeddings/oleObject711.bin"/><Relationship Id="rId2237" Type="http://schemas.openxmlformats.org/officeDocument/2006/relationships/oleObject" Target="embeddings/oleObject1135.bin"/><Relationship Id="rId2444" Type="http://schemas.openxmlformats.org/officeDocument/2006/relationships/image" Target="media/image1153.wmf"/><Relationship Id="rId209" Type="http://schemas.openxmlformats.org/officeDocument/2006/relationships/oleObject" Target="embeddings/oleObject105.bin"/><Relationship Id="rId416" Type="http://schemas.openxmlformats.org/officeDocument/2006/relationships/oleObject" Target="embeddings/oleObject224.bin"/><Relationship Id="rId970" Type="http://schemas.openxmlformats.org/officeDocument/2006/relationships/image" Target="media/image446.wmf"/><Relationship Id="rId1046" Type="http://schemas.openxmlformats.org/officeDocument/2006/relationships/image" Target="media/image483.wmf"/><Relationship Id="rId1253" Type="http://schemas.openxmlformats.org/officeDocument/2006/relationships/oleObject" Target="embeddings/oleObject646.bin"/><Relationship Id="rId623" Type="http://schemas.openxmlformats.org/officeDocument/2006/relationships/image" Target="media/image280.wmf"/><Relationship Id="rId830" Type="http://schemas.openxmlformats.org/officeDocument/2006/relationships/oleObject" Target="embeddings/oleObject437.bin"/><Relationship Id="rId1460" Type="http://schemas.openxmlformats.org/officeDocument/2006/relationships/image" Target="media/image686.wmf"/><Relationship Id="rId2304" Type="http://schemas.openxmlformats.org/officeDocument/2006/relationships/oleObject" Target="embeddings/oleObject1174.bin"/><Relationship Id="rId2511" Type="http://schemas.openxmlformats.org/officeDocument/2006/relationships/package" Target="embeddings/Microsoft_Visio_Drawing36.vsdx"/><Relationship Id="rId1113" Type="http://schemas.openxmlformats.org/officeDocument/2006/relationships/image" Target="media/image516.wmf"/><Relationship Id="rId1320" Type="http://schemas.openxmlformats.org/officeDocument/2006/relationships/image" Target="media/image616.wmf"/><Relationship Id="rId2094" Type="http://schemas.openxmlformats.org/officeDocument/2006/relationships/image" Target="media/image996.png"/><Relationship Id="rId273" Type="http://schemas.openxmlformats.org/officeDocument/2006/relationships/oleObject" Target="embeddings/oleObject148.bin"/><Relationship Id="rId480" Type="http://schemas.openxmlformats.org/officeDocument/2006/relationships/oleObject" Target="embeddings/oleObject255.bin"/><Relationship Id="rId2161" Type="http://schemas.openxmlformats.org/officeDocument/2006/relationships/oleObject" Target="embeddings/oleObject1090.bin"/><Relationship Id="rId133" Type="http://schemas.openxmlformats.org/officeDocument/2006/relationships/image" Target="media/image55.wmf"/><Relationship Id="rId340" Type="http://schemas.openxmlformats.org/officeDocument/2006/relationships/image" Target="media/image142.wmf"/><Relationship Id="rId2021" Type="http://schemas.openxmlformats.org/officeDocument/2006/relationships/image" Target="media/image960.wmf"/><Relationship Id="rId200" Type="http://schemas.openxmlformats.org/officeDocument/2006/relationships/oleObject" Target="embeddings/oleObject101.bin"/><Relationship Id="rId1787" Type="http://schemas.openxmlformats.org/officeDocument/2006/relationships/image" Target="media/image850.wmf"/><Relationship Id="rId1994" Type="http://schemas.openxmlformats.org/officeDocument/2006/relationships/image" Target="media/image946.wmf"/><Relationship Id="rId79" Type="http://schemas.openxmlformats.org/officeDocument/2006/relationships/oleObject" Target="embeddings/oleObject30.bin"/><Relationship Id="rId1647" Type="http://schemas.openxmlformats.org/officeDocument/2006/relationships/oleObject" Target="embeddings/oleObject829.bin"/><Relationship Id="rId1854" Type="http://schemas.openxmlformats.org/officeDocument/2006/relationships/oleObject" Target="embeddings/oleObject933.bin"/><Relationship Id="rId1507" Type="http://schemas.openxmlformats.org/officeDocument/2006/relationships/image" Target="media/image711.wmf"/><Relationship Id="rId1714" Type="http://schemas.openxmlformats.org/officeDocument/2006/relationships/image" Target="media/image815.wmf"/><Relationship Id="rId1921" Type="http://schemas.openxmlformats.org/officeDocument/2006/relationships/image" Target="media/image912.wmf"/><Relationship Id="rId2488" Type="http://schemas.openxmlformats.org/officeDocument/2006/relationships/image" Target="media/image1175.wmf"/><Relationship Id="rId1297" Type="http://schemas.openxmlformats.org/officeDocument/2006/relationships/package" Target="embeddings/Microsoft_Visio_Drawing19.vsdx"/><Relationship Id="rId667" Type="http://schemas.openxmlformats.org/officeDocument/2006/relationships/oleObject" Target="embeddings/oleObject350.bin"/><Relationship Id="rId874" Type="http://schemas.openxmlformats.org/officeDocument/2006/relationships/image" Target="media/image398.wmf"/><Relationship Id="rId2348" Type="http://schemas.openxmlformats.org/officeDocument/2006/relationships/oleObject" Target="embeddings/oleObject1201.bin"/><Relationship Id="rId527" Type="http://schemas.openxmlformats.org/officeDocument/2006/relationships/image" Target="media/image233.wmf"/><Relationship Id="rId734" Type="http://schemas.openxmlformats.org/officeDocument/2006/relationships/oleObject" Target="embeddings/oleObject388.bin"/><Relationship Id="rId941" Type="http://schemas.openxmlformats.org/officeDocument/2006/relationships/oleObject" Target="embeddings/oleObject493.bin"/><Relationship Id="rId1157" Type="http://schemas.openxmlformats.org/officeDocument/2006/relationships/image" Target="media/image538.wmf"/><Relationship Id="rId1364" Type="http://schemas.openxmlformats.org/officeDocument/2006/relationships/image" Target="media/image638.wmf"/><Relationship Id="rId1571" Type="http://schemas.openxmlformats.org/officeDocument/2006/relationships/image" Target="media/image744.wmf"/><Relationship Id="rId2208" Type="http://schemas.openxmlformats.org/officeDocument/2006/relationships/oleObject" Target="embeddings/oleObject1114.bin"/><Relationship Id="rId2415" Type="http://schemas.openxmlformats.org/officeDocument/2006/relationships/image" Target="media/image1139.wmf"/><Relationship Id="rId70" Type="http://schemas.openxmlformats.org/officeDocument/2006/relationships/image" Target="media/image31.wmf"/><Relationship Id="rId801" Type="http://schemas.openxmlformats.org/officeDocument/2006/relationships/oleObject" Target="embeddings/oleObject422.bin"/><Relationship Id="rId1017" Type="http://schemas.openxmlformats.org/officeDocument/2006/relationships/oleObject" Target="embeddings/oleObject529.bin"/><Relationship Id="rId1224" Type="http://schemas.openxmlformats.org/officeDocument/2006/relationships/image" Target="media/image570.wmf"/><Relationship Id="rId1431" Type="http://schemas.openxmlformats.org/officeDocument/2006/relationships/image" Target="media/image671.wmf"/><Relationship Id="rId177" Type="http://schemas.openxmlformats.org/officeDocument/2006/relationships/image" Target="media/image73.wmf"/><Relationship Id="rId384" Type="http://schemas.openxmlformats.org/officeDocument/2006/relationships/image" Target="media/image161.png"/><Relationship Id="rId591" Type="http://schemas.openxmlformats.org/officeDocument/2006/relationships/oleObject" Target="embeddings/oleObject310.bin"/><Relationship Id="rId2065" Type="http://schemas.openxmlformats.org/officeDocument/2006/relationships/image" Target="media/image982.wmf"/><Relationship Id="rId2272" Type="http://schemas.openxmlformats.org/officeDocument/2006/relationships/image" Target="media/image1078.wmf"/><Relationship Id="rId244" Type="http://schemas.openxmlformats.org/officeDocument/2006/relationships/oleObject" Target="embeddings/oleObject131.bin"/><Relationship Id="rId1081" Type="http://schemas.openxmlformats.org/officeDocument/2006/relationships/image" Target="media/image500.wmf"/><Relationship Id="rId451" Type="http://schemas.openxmlformats.org/officeDocument/2006/relationships/image" Target="media/image195.wmf"/><Relationship Id="rId2132" Type="http://schemas.openxmlformats.org/officeDocument/2006/relationships/image" Target="media/image1017.wmf"/><Relationship Id="rId104" Type="http://schemas.openxmlformats.org/officeDocument/2006/relationships/image" Target="media/image42.wmf"/><Relationship Id="rId311" Type="http://schemas.openxmlformats.org/officeDocument/2006/relationships/oleObject" Target="embeddings/oleObject168.bin"/><Relationship Id="rId1898" Type="http://schemas.openxmlformats.org/officeDocument/2006/relationships/oleObject" Target="embeddings/oleObject959.bin"/><Relationship Id="rId1758" Type="http://schemas.openxmlformats.org/officeDocument/2006/relationships/oleObject" Target="embeddings/oleObject883.bin"/><Relationship Id="rId1965" Type="http://schemas.openxmlformats.org/officeDocument/2006/relationships/oleObject" Target="embeddings/oleObject992.bin"/><Relationship Id="rId1618" Type="http://schemas.openxmlformats.org/officeDocument/2006/relationships/oleObject" Target="embeddings/oleObject814.bin"/><Relationship Id="rId1825" Type="http://schemas.openxmlformats.org/officeDocument/2006/relationships/image" Target="media/image869.wmf"/><Relationship Id="rId778" Type="http://schemas.openxmlformats.org/officeDocument/2006/relationships/oleObject" Target="embeddings/oleObject410.bin"/><Relationship Id="rId985" Type="http://schemas.openxmlformats.org/officeDocument/2006/relationships/oleObject" Target="embeddings/oleObject515.bin"/><Relationship Id="rId2459" Type="http://schemas.openxmlformats.org/officeDocument/2006/relationships/oleObject" Target="embeddings/oleObject1256.bin"/><Relationship Id="rId638" Type="http://schemas.openxmlformats.org/officeDocument/2006/relationships/image" Target="media/image286.wmf"/><Relationship Id="rId845" Type="http://schemas.openxmlformats.org/officeDocument/2006/relationships/oleObject" Target="embeddings/oleObject445.bin"/><Relationship Id="rId1268" Type="http://schemas.openxmlformats.org/officeDocument/2006/relationships/image" Target="media/image591.wmf"/><Relationship Id="rId1475" Type="http://schemas.openxmlformats.org/officeDocument/2006/relationships/image" Target="media/image694.wmf"/><Relationship Id="rId1682" Type="http://schemas.openxmlformats.org/officeDocument/2006/relationships/oleObject" Target="embeddings/oleObject847.bin"/><Relationship Id="rId2319" Type="http://schemas.openxmlformats.org/officeDocument/2006/relationships/image" Target="media/image1096.wmf"/><Relationship Id="rId2526" Type="http://schemas.openxmlformats.org/officeDocument/2006/relationships/image" Target="media/image1194.png"/><Relationship Id="rId400" Type="http://schemas.openxmlformats.org/officeDocument/2006/relationships/oleObject" Target="embeddings/oleObject216.bin"/><Relationship Id="rId705" Type="http://schemas.openxmlformats.org/officeDocument/2006/relationships/image" Target="media/image317.wmf"/><Relationship Id="rId1128" Type="http://schemas.openxmlformats.org/officeDocument/2006/relationships/oleObject" Target="embeddings/oleObject585.bin"/><Relationship Id="rId1335" Type="http://schemas.openxmlformats.org/officeDocument/2006/relationships/oleObject" Target="embeddings/oleObject685.bin"/><Relationship Id="rId1542" Type="http://schemas.openxmlformats.org/officeDocument/2006/relationships/oleObject" Target="embeddings/oleObject779.bin"/><Relationship Id="rId1987" Type="http://schemas.openxmlformats.org/officeDocument/2006/relationships/oleObject" Target="embeddings/oleObject1005.bin"/><Relationship Id="rId912" Type="http://schemas.openxmlformats.org/officeDocument/2006/relationships/image" Target="media/image417.wmf"/><Relationship Id="rId1847" Type="http://schemas.openxmlformats.org/officeDocument/2006/relationships/image" Target="media/image880.wmf"/><Relationship Id="rId41" Type="http://schemas.openxmlformats.org/officeDocument/2006/relationships/image" Target="media/image19.wmf"/><Relationship Id="rId1402" Type="http://schemas.openxmlformats.org/officeDocument/2006/relationships/image" Target="media/image657.wmf"/><Relationship Id="rId1707" Type="http://schemas.openxmlformats.org/officeDocument/2006/relationships/image" Target="media/image811.wmf"/><Relationship Id="rId190" Type="http://schemas.openxmlformats.org/officeDocument/2006/relationships/oleObject" Target="embeddings/oleObject96.bin"/><Relationship Id="rId288" Type="http://schemas.openxmlformats.org/officeDocument/2006/relationships/image" Target="media/image118.wmf"/><Relationship Id="rId1914" Type="http://schemas.openxmlformats.org/officeDocument/2006/relationships/oleObject" Target="embeddings/oleObject967.bin"/><Relationship Id="rId495" Type="http://schemas.openxmlformats.org/officeDocument/2006/relationships/image" Target="media/image217.wmf"/><Relationship Id="rId2176" Type="http://schemas.openxmlformats.org/officeDocument/2006/relationships/image" Target="media/image1039.wmf"/><Relationship Id="rId2383" Type="http://schemas.openxmlformats.org/officeDocument/2006/relationships/oleObject" Target="embeddings/oleObject1219.bin"/><Relationship Id="rId148" Type="http://schemas.openxmlformats.org/officeDocument/2006/relationships/oleObject" Target="embeddings/oleObject73.bin"/><Relationship Id="rId355" Type="http://schemas.openxmlformats.org/officeDocument/2006/relationships/oleObject" Target="embeddings/oleObject193.bin"/><Relationship Id="rId562" Type="http://schemas.openxmlformats.org/officeDocument/2006/relationships/image" Target="media/image250.wmf"/><Relationship Id="rId1192" Type="http://schemas.openxmlformats.org/officeDocument/2006/relationships/oleObject" Target="embeddings/oleObject616.bin"/><Relationship Id="rId2036" Type="http://schemas.openxmlformats.org/officeDocument/2006/relationships/oleObject" Target="embeddings/oleObject1029.bin"/><Relationship Id="rId2243" Type="http://schemas.openxmlformats.org/officeDocument/2006/relationships/image" Target="media/image1064.wmf"/><Relationship Id="rId2450" Type="http://schemas.openxmlformats.org/officeDocument/2006/relationships/image" Target="media/image1156.wmf"/><Relationship Id="rId215" Type="http://schemas.openxmlformats.org/officeDocument/2006/relationships/oleObject" Target="embeddings/oleObject109.bin"/><Relationship Id="rId422" Type="http://schemas.openxmlformats.org/officeDocument/2006/relationships/oleObject" Target="embeddings/oleObject227.bin"/><Relationship Id="rId867" Type="http://schemas.openxmlformats.org/officeDocument/2006/relationships/oleObject" Target="embeddings/oleObject456.bin"/><Relationship Id="rId1052" Type="http://schemas.openxmlformats.org/officeDocument/2006/relationships/oleObject" Target="embeddings/oleObject549.bin"/><Relationship Id="rId1497" Type="http://schemas.openxmlformats.org/officeDocument/2006/relationships/image" Target="media/image705.png"/><Relationship Id="rId2103" Type="http://schemas.openxmlformats.org/officeDocument/2006/relationships/image" Target="media/image1001.wmf"/><Relationship Id="rId2310" Type="http://schemas.openxmlformats.org/officeDocument/2006/relationships/oleObject" Target="embeddings/oleObject1177.bin"/><Relationship Id="rId727" Type="http://schemas.openxmlformats.org/officeDocument/2006/relationships/image" Target="media/image326.wmf"/><Relationship Id="rId934" Type="http://schemas.openxmlformats.org/officeDocument/2006/relationships/image" Target="media/image428.wmf"/><Relationship Id="rId1357" Type="http://schemas.openxmlformats.org/officeDocument/2006/relationships/oleObject" Target="embeddings/oleObject696.bin"/><Relationship Id="rId1564" Type="http://schemas.openxmlformats.org/officeDocument/2006/relationships/image" Target="media/image740.wmf"/><Relationship Id="rId1771" Type="http://schemas.openxmlformats.org/officeDocument/2006/relationships/oleObject" Target="embeddings/oleObject891.bin"/><Relationship Id="rId2408" Type="http://schemas.openxmlformats.org/officeDocument/2006/relationships/oleObject" Target="embeddings/oleObject1230.bin"/><Relationship Id="rId63" Type="http://schemas.openxmlformats.org/officeDocument/2006/relationships/oleObject" Target="embeddings/oleObject19.bin"/><Relationship Id="rId1217" Type="http://schemas.openxmlformats.org/officeDocument/2006/relationships/oleObject" Target="embeddings/oleObject629.bin"/><Relationship Id="rId1424" Type="http://schemas.openxmlformats.org/officeDocument/2006/relationships/oleObject" Target="embeddings/oleObject727.bin"/><Relationship Id="rId1631" Type="http://schemas.openxmlformats.org/officeDocument/2006/relationships/image" Target="media/image774.wmf"/><Relationship Id="rId1869" Type="http://schemas.openxmlformats.org/officeDocument/2006/relationships/image" Target="media/image891.wmf"/><Relationship Id="rId1729" Type="http://schemas.openxmlformats.org/officeDocument/2006/relationships/oleObject" Target="embeddings/oleObject869.bin"/><Relationship Id="rId1936" Type="http://schemas.openxmlformats.org/officeDocument/2006/relationships/image" Target="media/image919.png"/><Relationship Id="rId2198" Type="http://schemas.openxmlformats.org/officeDocument/2006/relationships/oleObject" Target="embeddings/oleObject1108.bin"/><Relationship Id="rId377" Type="http://schemas.openxmlformats.org/officeDocument/2006/relationships/image" Target="media/image158.wmf"/><Relationship Id="rId584" Type="http://schemas.openxmlformats.org/officeDocument/2006/relationships/image" Target="media/image261.wmf"/><Relationship Id="rId2058" Type="http://schemas.openxmlformats.org/officeDocument/2006/relationships/oleObject" Target="embeddings/oleObject1040.bin"/><Relationship Id="rId2265" Type="http://schemas.openxmlformats.org/officeDocument/2006/relationships/oleObject" Target="embeddings/oleObject1151.bin"/><Relationship Id="rId5" Type="http://schemas.openxmlformats.org/officeDocument/2006/relationships/webSettings" Target="webSettings.xml"/><Relationship Id="rId237" Type="http://schemas.openxmlformats.org/officeDocument/2006/relationships/oleObject" Target="embeddings/oleObject128.bin"/><Relationship Id="rId791" Type="http://schemas.openxmlformats.org/officeDocument/2006/relationships/oleObject" Target="embeddings/oleObject417.bin"/><Relationship Id="rId889" Type="http://schemas.openxmlformats.org/officeDocument/2006/relationships/oleObject" Target="embeddings/oleObject467.bin"/><Relationship Id="rId1074" Type="http://schemas.openxmlformats.org/officeDocument/2006/relationships/oleObject" Target="embeddings/oleObject559.bin"/><Relationship Id="rId2472" Type="http://schemas.openxmlformats.org/officeDocument/2006/relationships/image" Target="media/image1167.wmf"/><Relationship Id="rId444" Type="http://schemas.openxmlformats.org/officeDocument/2006/relationships/oleObject" Target="embeddings/oleObject238.bin"/><Relationship Id="rId651" Type="http://schemas.openxmlformats.org/officeDocument/2006/relationships/oleObject" Target="embeddings/oleObject342.bin"/><Relationship Id="rId749" Type="http://schemas.openxmlformats.org/officeDocument/2006/relationships/image" Target="media/image337.wmf"/><Relationship Id="rId1281" Type="http://schemas.openxmlformats.org/officeDocument/2006/relationships/oleObject" Target="embeddings/oleObject660.bin"/><Relationship Id="rId1379" Type="http://schemas.openxmlformats.org/officeDocument/2006/relationships/oleObject" Target="embeddings/oleObject705.bin"/><Relationship Id="rId1586" Type="http://schemas.openxmlformats.org/officeDocument/2006/relationships/image" Target="media/image752.emf"/><Relationship Id="rId2125" Type="http://schemas.openxmlformats.org/officeDocument/2006/relationships/oleObject" Target="embeddings/oleObject1073.bin"/><Relationship Id="rId2332" Type="http://schemas.openxmlformats.org/officeDocument/2006/relationships/oleObject" Target="embeddings/oleObject1193.bin"/><Relationship Id="rId304" Type="http://schemas.openxmlformats.org/officeDocument/2006/relationships/oleObject" Target="embeddings/oleObject164.bin"/><Relationship Id="rId511" Type="http://schemas.openxmlformats.org/officeDocument/2006/relationships/image" Target="media/image225.wmf"/><Relationship Id="rId609" Type="http://schemas.openxmlformats.org/officeDocument/2006/relationships/image" Target="media/image273.wmf"/><Relationship Id="rId956" Type="http://schemas.openxmlformats.org/officeDocument/2006/relationships/image" Target="media/image439.wmf"/><Relationship Id="rId1141" Type="http://schemas.openxmlformats.org/officeDocument/2006/relationships/image" Target="media/image530.wmf"/><Relationship Id="rId1239" Type="http://schemas.openxmlformats.org/officeDocument/2006/relationships/oleObject" Target="embeddings/oleObject639.bin"/><Relationship Id="rId1793" Type="http://schemas.openxmlformats.org/officeDocument/2006/relationships/image" Target="media/image853.wmf"/><Relationship Id="rId85" Type="http://schemas.openxmlformats.org/officeDocument/2006/relationships/oleObject" Target="embeddings/oleObject34.bin"/><Relationship Id="rId816" Type="http://schemas.openxmlformats.org/officeDocument/2006/relationships/image" Target="media/image370.wmf"/><Relationship Id="rId1001" Type="http://schemas.openxmlformats.org/officeDocument/2006/relationships/image" Target="media/image462.wmf"/><Relationship Id="rId1446" Type="http://schemas.openxmlformats.org/officeDocument/2006/relationships/oleObject" Target="embeddings/oleObject735.bin"/><Relationship Id="rId1653" Type="http://schemas.openxmlformats.org/officeDocument/2006/relationships/oleObject" Target="embeddings/oleObject832.bin"/><Relationship Id="rId1860" Type="http://schemas.openxmlformats.org/officeDocument/2006/relationships/oleObject" Target="embeddings/oleObject936.bin"/><Relationship Id="rId1306" Type="http://schemas.openxmlformats.org/officeDocument/2006/relationships/image" Target="media/image610.wmf"/><Relationship Id="rId1513" Type="http://schemas.openxmlformats.org/officeDocument/2006/relationships/image" Target="media/image714.wmf"/><Relationship Id="rId1720" Type="http://schemas.openxmlformats.org/officeDocument/2006/relationships/image" Target="media/image818.wmf"/><Relationship Id="rId1958" Type="http://schemas.openxmlformats.org/officeDocument/2006/relationships/image" Target="media/image930.wmf"/><Relationship Id="rId12" Type="http://schemas.openxmlformats.org/officeDocument/2006/relationships/oleObject" Target="embeddings/oleObject1.bin"/><Relationship Id="rId1818" Type="http://schemas.openxmlformats.org/officeDocument/2006/relationships/oleObject" Target="embeddings/oleObject915.bin"/><Relationship Id="rId161" Type="http://schemas.openxmlformats.org/officeDocument/2006/relationships/image" Target="media/image66.wmf"/><Relationship Id="rId399" Type="http://schemas.openxmlformats.org/officeDocument/2006/relationships/image" Target="media/image169.wmf"/><Relationship Id="rId2287" Type="http://schemas.openxmlformats.org/officeDocument/2006/relationships/oleObject" Target="embeddings/oleObject1163.bin"/><Relationship Id="rId2494" Type="http://schemas.openxmlformats.org/officeDocument/2006/relationships/image" Target="media/image1178.wmf"/><Relationship Id="rId259" Type="http://schemas.openxmlformats.org/officeDocument/2006/relationships/oleObject" Target="embeddings/oleObject139.bin"/><Relationship Id="rId466" Type="http://schemas.openxmlformats.org/officeDocument/2006/relationships/oleObject" Target="embeddings/oleObject249.bin"/><Relationship Id="rId673" Type="http://schemas.openxmlformats.org/officeDocument/2006/relationships/oleObject" Target="embeddings/oleObject353.bin"/><Relationship Id="rId880" Type="http://schemas.openxmlformats.org/officeDocument/2006/relationships/image" Target="media/image401.wmf"/><Relationship Id="rId1096" Type="http://schemas.openxmlformats.org/officeDocument/2006/relationships/oleObject" Target="embeddings/oleObject569.bin"/><Relationship Id="rId2147" Type="http://schemas.openxmlformats.org/officeDocument/2006/relationships/oleObject" Target="embeddings/oleObject1083.bin"/><Relationship Id="rId2354" Type="http://schemas.openxmlformats.org/officeDocument/2006/relationships/oleObject" Target="embeddings/oleObject1204.bin"/><Relationship Id="rId119" Type="http://schemas.openxmlformats.org/officeDocument/2006/relationships/oleObject" Target="embeddings/oleObject56.bin"/><Relationship Id="rId326" Type="http://schemas.openxmlformats.org/officeDocument/2006/relationships/oleObject" Target="embeddings/oleObject176.bin"/><Relationship Id="rId533" Type="http://schemas.openxmlformats.org/officeDocument/2006/relationships/oleObject" Target="embeddings/oleObject281.bin"/><Relationship Id="rId978" Type="http://schemas.openxmlformats.org/officeDocument/2006/relationships/image" Target="media/image450.wmf"/><Relationship Id="rId1163" Type="http://schemas.openxmlformats.org/officeDocument/2006/relationships/image" Target="media/image541.wmf"/><Relationship Id="rId1370" Type="http://schemas.openxmlformats.org/officeDocument/2006/relationships/image" Target="media/image641.wmf"/><Relationship Id="rId2007" Type="http://schemas.openxmlformats.org/officeDocument/2006/relationships/image" Target="media/image953.wmf"/><Relationship Id="rId2214" Type="http://schemas.openxmlformats.org/officeDocument/2006/relationships/oleObject" Target="embeddings/oleObject1118.bin"/><Relationship Id="rId740" Type="http://schemas.openxmlformats.org/officeDocument/2006/relationships/oleObject" Target="embeddings/oleObject391.bin"/><Relationship Id="rId838" Type="http://schemas.openxmlformats.org/officeDocument/2006/relationships/image" Target="media/image380.wmf"/><Relationship Id="rId1023" Type="http://schemas.openxmlformats.org/officeDocument/2006/relationships/oleObject" Target="embeddings/oleObject532.bin"/><Relationship Id="rId1468" Type="http://schemas.openxmlformats.org/officeDocument/2006/relationships/image" Target="media/image690.wmf"/><Relationship Id="rId1675" Type="http://schemas.openxmlformats.org/officeDocument/2006/relationships/oleObject" Target="embeddings/oleObject843.bin"/><Relationship Id="rId1882" Type="http://schemas.openxmlformats.org/officeDocument/2006/relationships/image" Target="media/image897.wmf"/><Relationship Id="rId2421" Type="http://schemas.openxmlformats.org/officeDocument/2006/relationships/image" Target="media/image1142.wmf"/><Relationship Id="rId2519" Type="http://schemas.openxmlformats.org/officeDocument/2006/relationships/oleObject" Target="embeddings/oleObject1284.bin"/><Relationship Id="rId600" Type="http://schemas.openxmlformats.org/officeDocument/2006/relationships/oleObject" Target="embeddings/oleObject315.bin"/><Relationship Id="rId1230" Type="http://schemas.openxmlformats.org/officeDocument/2006/relationships/image" Target="media/image573.wmf"/><Relationship Id="rId1328" Type="http://schemas.openxmlformats.org/officeDocument/2006/relationships/image" Target="media/image620.wmf"/><Relationship Id="rId1535" Type="http://schemas.openxmlformats.org/officeDocument/2006/relationships/image" Target="media/image725.wmf"/><Relationship Id="rId905" Type="http://schemas.openxmlformats.org/officeDocument/2006/relationships/oleObject" Target="embeddings/oleObject475.bin"/><Relationship Id="rId1742" Type="http://schemas.openxmlformats.org/officeDocument/2006/relationships/oleObject" Target="embeddings/oleObject875.bin"/><Relationship Id="rId34" Type="http://schemas.openxmlformats.org/officeDocument/2006/relationships/oleObject" Target="embeddings/oleObject4.bin"/><Relationship Id="rId1602" Type="http://schemas.openxmlformats.org/officeDocument/2006/relationships/oleObject" Target="embeddings/oleObject805.bin"/><Relationship Id="rId183" Type="http://schemas.openxmlformats.org/officeDocument/2006/relationships/image" Target="media/image76.wmf"/><Relationship Id="rId390" Type="http://schemas.openxmlformats.org/officeDocument/2006/relationships/oleObject" Target="embeddings/oleObject211.bin"/><Relationship Id="rId1907" Type="http://schemas.openxmlformats.org/officeDocument/2006/relationships/image" Target="media/image906.wmf"/><Relationship Id="rId2071" Type="http://schemas.openxmlformats.org/officeDocument/2006/relationships/image" Target="media/image985.wmf"/><Relationship Id="rId250" Type="http://schemas.openxmlformats.org/officeDocument/2006/relationships/oleObject" Target="embeddings/oleObject134.bin"/><Relationship Id="rId488" Type="http://schemas.openxmlformats.org/officeDocument/2006/relationships/oleObject" Target="embeddings/oleObject259.bin"/><Relationship Id="rId695" Type="http://schemas.openxmlformats.org/officeDocument/2006/relationships/oleObject" Target="embeddings/oleObject366.bin"/><Relationship Id="rId2169" Type="http://schemas.openxmlformats.org/officeDocument/2006/relationships/oleObject" Target="embeddings/oleObject1094.bin"/><Relationship Id="rId2376" Type="http://schemas.openxmlformats.org/officeDocument/2006/relationships/oleObject" Target="embeddings/oleObject1215.bin"/><Relationship Id="rId110" Type="http://schemas.openxmlformats.org/officeDocument/2006/relationships/image" Target="media/image44.wmf"/><Relationship Id="rId348" Type="http://schemas.openxmlformats.org/officeDocument/2006/relationships/oleObject" Target="embeddings/oleObject188.bin"/><Relationship Id="rId555" Type="http://schemas.openxmlformats.org/officeDocument/2006/relationships/oleObject" Target="embeddings/oleObject292.bin"/><Relationship Id="rId762" Type="http://schemas.openxmlformats.org/officeDocument/2006/relationships/oleObject" Target="embeddings/oleObject402.bin"/><Relationship Id="rId1185" Type="http://schemas.openxmlformats.org/officeDocument/2006/relationships/image" Target="media/image551.emf"/><Relationship Id="rId1392" Type="http://schemas.openxmlformats.org/officeDocument/2006/relationships/image" Target="media/image652.wmf"/><Relationship Id="rId2029" Type="http://schemas.openxmlformats.org/officeDocument/2006/relationships/image" Target="media/image964.wmf"/><Relationship Id="rId2236" Type="http://schemas.openxmlformats.org/officeDocument/2006/relationships/image" Target="media/image1062.png"/><Relationship Id="rId2443" Type="http://schemas.openxmlformats.org/officeDocument/2006/relationships/oleObject" Target="embeddings/oleObject1248.bin"/><Relationship Id="rId208" Type="http://schemas.openxmlformats.org/officeDocument/2006/relationships/image" Target="media/image89.wmf"/><Relationship Id="rId415" Type="http://schemas.openxmlformats.org/officeDocument/2006/relationships/image" Target="media/image177.wmf"/><Relationship Id="rId622" Type="http://schemas.openxmlformats.org/officeDocument/2006/relationships/oleObject" Target="embeddings/oleObject326.bin"/><Relationship Id="rId1045" Type="http://schemas.openxmlformats.org/officeDocument/2006/relationships/oleObject" Target="embeddings/oleObject545.bin"/><Relationship Id="rId1252" Type="http://schemas.openxmlformats.org/officeDocument/2006/relationships/image" Target="media/image584.wmf"/><Relationship Id="rId1697" Type="http://schemas.openxmlformats.org/officeDocument/2006/relationships/image" Target="media/image806.wmf"/><Relationship Id="rId2303" Type="http://schemas.openxmlformats.org/officeDocument/2006/relationships/image" Target="media/image1090.wmf"/><Relationship Id="rId2510" Type="http://schemas.openxmlformats.org/officeDocument/2006/relationships/image" Target="media/image1186.emf"/><Relationship Id="rId927" Type="http://schemas.openxmlformats.org/officeDocument/2006/relationships/oleObject" Target="embeddings/oleObject486.bin"/><Relationship Id="rId1112" Type="http://schemas.openxmlformats.org/officeDocument/2006/relationships/oleObject" Target="embeddings/oleObject577.bin"/><Relationship Id="rId1557" Type="http://schemas.openxmlformats.org/officeDocument/2006/relationships/oleObject" Target="embeddings/oleObject786.bin"/><Relationship Id="rId1764" Type="http://schemas.openxmlformats.org/officeDocument/2006/relationships/oleObject" Target="embeddings/oleObject887.bin"/><Relationship Id="rId1971" Type="http://schemas.openxmlformats.org/officeDocument/2006/relationships/image" Target="media/image934.png"/><Relationship Id="rId56" Type="http://schemas.openxmlformats.org/officeDocument/2006/relationships/oleObject" Target="embeddings/oleObject15.bin"/><Relationship Id="rId1417" Type="http://schemas.openxmlformats.org/officeDocument/2006/relationships/image" Target="media/image664.wmf"/><Relationship Id="rId1624" Type="http://schemas.openxmlformats.org/officeDocument/2006/relationships/oleObject" Target="embeddings/oleObject817.bin"/><Relationship Id="rId1831" Type="http://schemas.openxmlformats.org/officeDocument/2006/relationships/image" Target="media/image872.wmf"/><Relationship Id="rId1929" Type="http://schemas.openxmlformats.org/officeDocument/2006/relationships/oleObject" Target="embeddings/oleObject976.bin"/><Relationship Id="rId2093" Type="http://schemas.openxmlformats.org/officeDocument/2006/relationships/oleObject" Target="embeddings/oleObject1058.bin"/><Relationship Id="rId2398" Type="http://schemas.openxmlformats.org/officeDocument/2006/relationships/oleObject" Target="embeddings/oleObject1225.bin"/><Relationship Id="rId272" Type="http://schemas.openxmlformats.org/officeDocument/2006/relationships/image" Target="media/image110.wmf"/><Relationship Id="rId577" Type="http://schemas.openxmlformats.org/officeDocument/2006/relationships/oleObject" Target="embeddings/oleObject303.bin"/><Relationship Id="rId2160" Type="http://schemas.openxmlformats.org/officeDocument/2006/relationships/image" Target="media/image1031.wmf"/><Relationship Id="rId2258" Type="http://schemas.openxmlformats.org/officeDocument/2006/relationships/image" Target="media/image1071.wmf"/><Relationship Id="rId132" Type="http://schemas.openxmlformats.org/officeDocument/2006/relationships/oleObject" Target="embeddings/oleObject63.bin"/><Relationship Id="rId784" Type="http://schemas.openxmlformats.org/officeDocument/2006/relationships/image" Target="media/image354.wmf"/><Relationship Id="rId991" Type="http://schemas.openxmlformats.org/officeDocument/2006/relationships/image" Target="media/image457.wmf"/><Relationship Id="rId1067" Type="http://schemas.openxmlformats.org/officeDocument/2006/relationships/image" Target="media/image493.emf"/><Relationship Id="rId2020" Type="http://schemas.openxmlformats.org/officeDocument/2006/relationships/oleObject" Target="embeddings/oleObject1021.bin"/><Relationship Id="rId2465" Type="http://schemas.openxmlformats.org/officeDocument/2006/relationships/oleObject" Target="embeddings/oleObject1259.bin"/><Relationship Id="rId437" Type="http://schemas.openxmlformats.org/officeDocument/2006/relationships/image" Target="media/image188.wmf"/><Relationship Id="rId644" Type="http://schemas.openxmlformats.org/officeDocument/2006/relationships/image" Target="media/image289.wmf"/><Relationship Id="rId851" Type="http://schemas.openxmlformats.org/officeDocument/2006/relationships/oleObject" Target="embeddings/oleObject448.bin"/><Relationship Id="rId1274" Type="http://schemas.openxmlformats.org/officeDocument/2006/relationships/image" Target="media/image594.wmf"/><Relationship Id="rId1481" Type="http://schemas.openxmlformats.org/officeDocument/2006/relationships/image" Target="media/image697.wmf"/><Relationship Id="rId1579" Type="http://schemas.openxmlformats.org/officeDocument/2006/relationships/image" Target="media/image748.wmf"/><Relationship Id="rId2118" Type="http://schemas.openxmlformats.org/officeDocument/2006/relationships/image" Target="media/image1009.wmf"/><Relationship Id="rId2325" Type="http://schemas.openxmlformats.org/officeDocument/2006/relationships/oleObject" Target="embeddings/oleObject1188.bin"/><Relationship Id="rId504" Type="http://schemas.openxmlformats.org/officeDocument/2006/relationships/oleObject" Target="embeddings/oleObject267.bin"/><Relationship Id="rId711" Type="http://schemas.openxmlformats.org/officeDocument/2006/relationships/oleObject" Target="embeddings/oleObject375.bin"/><Relationship Id="rId949" Type="http://schemas.openxmlformats.org/officeDocument/2006/relationships/oleObject" Target="embeddings/oleObject497.bin"/><Relationship Id="rId1134" Type="http://schemas.openxmlformats.org/officeDocument/2006/relationships/oleObject" Target="embeddings/oleObject588.bin"/><Relationship Id="rId1341" Type="http://schemas.openxmlformats.org/officeDocument/2006/relationships/oleObject" Target="embeddings/oleObject688.bin"/><Relationship Id="rId1786" Type="http://schemas.openxmlformats.org/officeDocument/2006/relationships/oleObject" Target="embeddings/oleObject899.bin"/><Relationship Id="rId1993" Type="http://schemas.openxmlformats.org/officeDocument/2006/relationships/oleObject" Target="embeddings/oleObject1008.bin"/><Relationship Id="rId78" Type="http://schemas.openxmlformats.org/officeDocument/2006/relationships/image" Target="media/image34.wmf"/><Relationship Id="rId809" Type="http://schemas.openxmlformats.org/officeDocument/2006/relationships/oleObject" Target="embeddings/oleObject426.bin"/><Relationship Id="rId1201" Type="http://schemas.openxmlformats.org/officeDocument/2006/relationships/image" Target="media/image559.wmf"/><Relationship Id="rId1439" Type="http://schemas.openxmlformats.org/officeDocument/2006/relationships/image" Target="media/image675.emf"/><Relationship Id="rId1646" Type="http://schemas.openxmlformats.org/officeDocument/2006/relationships/image" Target="media/image781.wmf"/><Relationship Id="rId1853" Type="http://schemas.openxmlformats.org/officeDocument/2006/relationships/image" Target="media/image883.wmf"/><Relationship Id="rId1506" Type="http://schemas.openxmlformats.org/officeDocument/2006/relationships/oleObject" Target="embeddings/oleObject761.bin"/><Relationship Id="rId1713" Type="http://schemas.openxmlformats.org/officeDocument/2006/relationships/oleObject" Target="embeddings/oleObject861.bin"/><Relationship Id="rId1920" Type="http://schemas.openxmlformats.org/officeDocument/2006/relationships/oleObject" Target="embeddings/oleObject971.bin"/><Relationship Id="rId294" Type="http://schemas.openxmlformats.org/officeDocument/2006/relationships/image" Target="media/image121.wmf"/><Relationship Id="rId2182" Type="http://schemas.openxmlformats.org/officeDocument/2006/relationships/oleObject" Target="embeddings/oleObject1100.bin"/><Relationship Id="rId154" Type="http://schemas.openxmlformats.org/officeDocument/2006/relationships/image" Target="media/image63.wmf"/><Relationship Id="rId361" Type="http://schemas.openxmlformats.org/officeDocument/2006/relationships/oleObject" Target="embeddings/oleObject196.bin"/><Relationship Id="rId599" Type="http://schemas.openxmlformats.org/officeDocument/2006/relationships/oleObject" Target="embeddings/oleObject314.bin"/><Relationship Id="rId2042" Type="http://schemas.openxmlformats.org/officeDocument/2006/relationships/oleObject" Target="embeddings/oleObject1032.bin"/><Relationship Id="rId2487" Type="http://schemas.openxmlformats.org/officeDocument/2006/relationships/oleObject" Target="embeddings/oleObject1270.bin"/><Relationship Id="rId459" Type="http://schemas.openxmlformats.org/officeDocument/2006/relationships/image" Target="media/image199.wmf"/><Relationship Id="rId666" Type="http://schemas.openxmlformats.org/officeDocument/2006/relationships/image" Target="media/image300.wmf"/><Relationship Id="rId873" Type="http://schemas.openxmlformats.org/officeDocument/2006/relationships/oleObject" Target="embeddings/oleObject459.bin"/><Relationship Id="rId1089" Type="http://schemas.openxmlformats.org/officeDocument/2006/relationships/image" Target="media/image504.wmf"/><Relationship Id="rId1296" Type="http://schemas.openxmlformats.org/officeDocument/2006/relationships/image" Target="media/image605.emf"/><Relationship Id="rId2347" Type="http://schemas.openxmlformats.org/officeDocument/2006/relationships/image" Target="media/image1107.wmf"/><Relationship Id="rId221" Type="http://schemas.openxmlformats.org/officeDocument/2006/relationships/oleObject" Target="embeddings/oleObject115.bin"/><Relationship Id="rId319" Type="http://schemas.openxmlformats.org/officeDocument/2006/relationships/image" Target="media/image132.wmf"/><Relationship Id="rId526" Type="http://schemas.openxmlformats.org/officeDocument/2006/relationships/oleObject" Target="embeddings/oleObject277.bin"/><Relationship Id="rId1156" Type="http://schemas.openxmlformats.org/officeDocument/2006/relationships/oleObject" Target="embeddings/oleObject599.bin"/><Relationship Id="rId1363" Type="http://schemas.openxmlformats.org/officeDocument/2006/relationships/oleObject" Target="embeddings/oleObject699.bin"/><Relationship Id="rId2207" Type="http://schemas.openxmlformats.org/officeDocument/2006/relationships/image" Target="media/image1054.wmf"/><Relationship Id="rId733" Type="http://schemas.openxmlformats.org/officeDocument/2006/relationships/image" Target="media/image329.wmf"/><Relationship Id="rId940" Type="http://schemas.openxmlformats.org/officeDocument/2006/relationships/image" Target="media/image431.wmf"/><Relationship Id="rId1016" Type="http://schemas.openxmlformats.org/officeDocument/2006/relationships/image" Target="media/image470.wmf"/><Relationship Id="rId1570" Type="http://schemas.openxmlformats.org/officeDocument/2006/relationships/image" Target="media/image743.png"/><Relationship Id="rId1668" Type="http://schemas.openxmlformats.org/officeDocument/2006/relationships/image" Target="media/image792.wmf"/><Relationship Id="rId1875" Type="http://schemas.openxmlformats.org/officeDocument/2006/relationships/image" Target="media/image893.png"/><Relationship Id="rId2414" Type="http://schemas.openxmlformats.org/officeDocument/2006/relationships/oleObject" Target="embeddings/oleObject1233.bin"/><Relationship Id="rId800" Type="http://schemas.openxmlformats.org/officeDocument/2006/relationships/image" Target="media/image362.wmf"/><Relationship Id="rId1223" Type="http://schemas.openxmlformats.org/officeDocument/2006/relationships/oleObject" Target="embeddings/oleObject632.bin"/><Relationship Id="rId1430" Type="http://schemas.openxmlformats.org/officeDocument/2006/relationships/oleObject" Target="embeddings/oleObject730.bin"/><Relationship Id="rId1528" Type="http://schemas.openxmlformats.org/officeDocument/2006/relationships/oleObject" Target="embeddings/oleObject772.bin"/><Relationship Id="rId1735" Type="http://schemas.openxmlformats.org/officeDocument/2006/relationships/image" Target="media/image826.wmf"/><Relationship Id="rId1942" Type="http://schemas.openxmlformats.org/officeDocument/2006/relationships/oleObject" Target="embeddings/oleObject982.bin"/><Relationship Id="rId27" Type="http://schemas.openxmlformats.org/officeDocument/2006/relationships/image" Target="media/image12.emf"/><Relationship Id="rId1802" Type="http://schemas.openxmlformats.org/officeDocument/2006/relationships/oleObject" Target="embeddings/oleObject907.bin"/><Relationship Id="rId176" Type="http://schemas.openxmlformats.org/officeDocument/2006/relationships/oleObject" Target="embeddings/oleObject89.bin"/><Relationship Id="rId383" Type="http://schemas.openxmlformats.org/officeDocument/2006/relationships/image" Target="media/image160.png"/><Relationship Id="rId590" Type="http://schemas.openxmlformats.org/officeDocument/2006/relationships/image" Target="media/image264.wmf"/><Relationship Id="rId2064" Type="http://schemas.openxmlformats.org/officeDocument/2006/relationships/oleObject" Target="embeddings/oleObject1043.bin"/><Relationship Id="rId2271" Type="http://schemas.openxmlformats.org/officeDocument/2006/relationships/oleObject" Target="embeddings/oleObject1154.bin"/><Relationship Id="rId243" Type="http://schemas.openxmlformats.org/officeDocument/2006/relationships/image" Target="media/image98.wmf"/><Relationship Id="rId450" Type="http://schemas.openxmlformats.org/officeDocument/2006/relationships/oleObject" Target="embeddings/oleObject241.bin"/><Relationship Id="rId688" Type="http://schemas.openxmlformats.org/officeDocument/2006/relationships/oleObject" Target="embeddings/oleObject361.bin"/><Relationship Id="rId895" Type="http://schemas.openxmlformats.org/officeDocument/2006/relationships/oleObject" Target="embeddings/oleObject470.bin"/><Relationship Id="rId1080" Type="http://schemas.openxmlformats.org/officeDocument/2006/relationships/oleObject" Target="embeddings/oleObject562.bin"/><Relationship Id="rId2131" Type="http://schemas.openxmlformats.org/officeDocument/2006/relationships/oleObject" Target="embeddings/oleObject1075.bin"/><Relationship Id="rId2369" Type="http://schemas.openxmlformats.org/officeDocument/2006/relationships/image" Target="media/image1118.wmf"/><Relationship Id="rId103" Type="http://schemas.openxmlformats.org/officeDocument/2006/relationships/oleObject" Target="embeddings/oleObject47.bin"/><Relationship Id="rId310" Type="http://schemas.openxmlformats.org/officeDocument/2006/relationships/image" Target="media/image128.wmf"/><Relationship Id="rId548" Type="http://schemas.openxmlformats.org/officeDocument/2006/relationships/image" Target="media/image243.wmf"/><Relationship Id="rId755" Type="http://schemas.openxmlformats.org/officeDocument/2006/relationships/image" Target="media/image340.wmf"/><Relationship Id="rId962" Type="http://schemas.openxmlformats.org/officeDocument/2006/relationships/image" Target="media/image442.wmf"/><Relationship Id="rId1178" Type="http://schemas.openxmlformats.org/officeDocument/2006/relationships/oleObject" Target="embeddings/oleObject610.bin"/><Relationship Id="rId1385" Type="http://schemas.openxmlformats.org/officeDocument/2006/relationships/oleObject" Target="embeddings/oleObject707.bin"/><Relationship Id="rId1592" Type="http://schemas.openxmlformats.org/officeDocument/2006/relationships/oleObject" Target="embeddings/oleObject800.bin"/><Relationship Id="rId2229" Type="http://schemas.openxmlformats.org/officeDocument/2006/relationships/oleObject" Target="embeddings/oleObject1130.bin"/><Relationship Id="rId2436" Type="http://schemas.openxmlformats.org/officeDocument/2006/relationships/image" Target="media/image1149.wmf"/><Relationship Id="rId91" Type="http://schemas.openxmlformats.org/officeDocument/2006/relationships/oleObject" Target="embeddings/oleObject37.bin"/><Relationship Id="rId408" Type="http://schemas.openxmlformats.org/officeDocument/2006/relationships/oleObject" Target="embeddings/oleObject220.bin"/><Relationship Id="rId615" Type="http://schemas.openxmlformats.org/officeDocument/2006/relationships/image" Target="media/image276.wmf"/><Relationship Id="rId822" Type="http://schemas.openxmlformats.org/officeDocument/2006/relationships/image" Target="media/image373.wmf"/><Relationship Id="rId1038" Type="http://schemas.openxmlformats.org/officeDocument/2006/relationships/image" Target="media/image480.wmf"/><Relationship Id="rId1245" Type="http://schemas.openxmlformats.org/officeDocument/2006/relationships/oleObject" Target="embeddings/oleObject642.bin"/><Relationship Id="rId1452" Type="http://schemas.openxmlformats.org/officeDocument/2006/relationships/oleObject" Target="embeddings/oleObject738.bin"/><Relationship Id="rId1897" Type="http://schemas.openxmlformats.org/officeDocument/2006/relationships/image" Target="media/image901.wmf"/><Relationship Id="rId2503" Type="http://schemas.openxmlformats.org/officeDocument/2006/relationships/oleObject" Target="embeddings/oleObject1278.bin"/><Relationship Id="rId1105" Type="http://schemas.openxmlformats.org/officeDocument/2006/relationships/image" Target="media/image512.wmf"/><Relationship Id="rId1312" Type="http://schemas.openxmlformats.org/officeDocument/2006/relationships/image" Target="media/image613.wmf"/><Relationship Id="rId1757" Type="http://schemas.openxmlformats.org/officeDocument/2006/relationships/image" Target="media/image837.wmf"/><Relationship Id="rId1964" Type="http://schemas.openxmlformats.org/officeDocument/2006/relationships/image" Target="media/image933.wmf"/><Relationship Id="rId49" Type="http://schemas.openxmlformats.org/officeDocument/2006/relationships/image" Target="media/image23.wmf"/><Relationship Id="rId1617" Type="http://schemas.openxmlformats.org/officeDocument/2006/relationships/image" Target="media/image767.wmf"/><Relationship Id="rId1824" Type="http://schemas.openxmlformats.org/officeDocument/2006/relationships/oleObject" Target="embeddings/oleObject918.bin"/><Relationship Id="rId198" Type="http://schemas.openxmlformats.org/officeDocument/2006/relationships/oleObject" Target="embeddings/oleObject100.bin"/><Relationship Id="rId2086" Type="http://schemas.openxmlformats.org/officeDocument/2006/relationships/image" Target="media/image992.wmf"/><Relationship Id="rId2293" Type="http://schemas.openxmlformats.org/officeDocument/2006/relationships/image" Target="media/image1086.wmf"/><Relationship Id="rId265" Type="http://schemas.openxmlformats.org/officeDocument/2006/relationships/oleObject" Target="embeddings/oleObject144.bin"/><Relationship Id="rId472" Type="http://schemas.openxmlformats.org/officeDocument/2006/relationships/package" Target="embeddings/Microsoft_Visio_Drawing8.vsdx"/><Relationship Id="rId2153" Type="http://schemas.openxmlformats.org/officeDocument/2006/relationships/oleObject" Target="embeddings/oleObject1086.bin"/><Relationship Id="rId2360" Type="http://schemas.openxmlformats.org/officeDocument/2006/relationships/oleObject" Target="embeddings/oleObject1207.bin"/><Relationship Id="rId125" Type="http://schemas.openxmlformats.org/officeDocument/2006/relationships/oleObject" Target="embeddings/oleObject59.bin"/><Relationship Id="rId332" Type="http://schemas.openxmlformats.org/officeDocument/2006/relationships/oleObject" Target="embeddings/oleObject179.bin"/><Relationship Id="rId777" Type="http://schemas.openxmlformats.org/officeDocument/2006/relationships/image" Target="media/image351.wmf"/><Relationship Id="rId984" Type="http://schemas.openxmlformats.org/officeDocument/2006/relationships/image" Target="media/image453.wmf"/><Relationship Id="rId2013" Type="http://schemas.openxmlformats.org/officeDocument/2006/relationships/image" Target="media/image956.wmf"/><Relationship Id="rId2220" Type="http://schemas.openxmlformats.org/officeDocument/2006/relationships/oleObject" Target="embeddings/oleObject1122.bin"/><Relationship Id="rId2458" Type="http://schemas.openxmlformats.org/officeDocument/2006/relationships/image" Target="media/image1160.wmf"/><Relationship Id="rId637" Type="http://schemas.openxmlformats.org/officeDocument/2006/relationships/oleObject" Target="embeddings/oleObject335.bin"/><Relationship Id="rId844" Type="http://schemas.openxmlformats.org/officeDocument/2006/relationships/image" Target="media/image383.wmf"/><Relationship Id="rId1267" Type="http://schemas.openxmlformats.org/officeDocument/2006/relationships/oleObject" Target="embeddings/oleObject653.bin"/><Relationship Id="rId1474" Type="http://schemas.openxmlformats.org/officeDocument/2006/relationships/oleObject" Target="embeddings/oleObject746.bin"/><Relationship Id="rId1681" Type="http://schemas.openxmlformats.org/officeDocument/2006/relationships/image" Target="media/image798.wmf"/><Relationship Id="rId2318" Type="http://schemas.openxmlformats.org/officeDocument/2006/relationships/oleObject" Target="embeddings/oleObject1183.bin"/><Relationship Id="rId2525" Type="http://schemas.openxmlformats.org/officeDocument/2006/relationships/oleObject" Target="embeddings/oleObject1287.bin"/><Relationship Id="rId704" Type="http://schemas.openxmlformats.org/officeDocument/2006/relationships/oleObject" Target="embeddings/oleObject371.bin"/><Relationship Id="rId911" Type="http://schemas.openxmlformats.org/officeDocument/2006/relationships/oleObject" Target="embeddings/oleObject478.bin"/><Relationship Id="rId1127" Type="http://schemas.openxmlformats.org/officeDocument/2006/relationships/image" Target="media/image523.wmf"/><Relationship Id="rId1334" Type="http://schemas.openxmlformats.org/officeDocument/2006/relationships/image" Target="media/image623.wmf"/><Relationship Id="rId1541" Type="http://schemas.openxmlformats.org/officeDocument/2006/relationships/image" Target="media/image728.wmf"/><Relationship Id="rId1779" Type="http://schemas.openxmlformats.org/officeDocument/2006/relationships/image" Target="media/image846.wmf"/><Relationship Id="rId1986" Type="http://schemas.openxmlformats.org/officeDocument/2006/relationships/image" Target="media/image942.wmf"/><Relationship Id="rId40" Type="http://schemas.openxmlformats.org/officeDocument/2006/relationships/oleObject" Target="embeddings/oleObject7.bin"/><Relationship Id="rId1401" Type="http://schemas.openxmlformats.org/officeDocument/2006/relationships/oleObject" Target="embeddings/oleObject715.bin"/><Relationship Id="rId1639" Type="http://schemas.openxmlformats.org/officeDocument/2006/relationships/oleObject" Target="embeddings/oleObject825.bin"/><Relationship Id="rId1846" Type="http://schemas.openxmlformats.org/officeDocument/2006/relationships/oleObject" Target="embeddings/oleObject929.bin"/><Relationship Id="rId1706" Type="http://schemas.openxmlformats.org/officeDocument/2006/relationships/oleObject" Target="embeddings/oleObject858.bin"/><Relationship Id="rId1913" Type="http://schemas.openxmlformats.org/officeDocument/2006/relationships/image" Target="media/image909.wmf"/><Relationship Id="rId287" Type="http://schemas.openxmlformats.org/officeDocument/2006/relationships/oleObject" Target="embeddings/oleObject155.bin"/><Relationship Id="rId494" Type="http://schemas.openxmlformats.org/officeDocument/2006/relationships/oleObject" Target="embeddings/oleObject262.bin"/><Relationship Id="rId2175" Type="http://schemas.openxmlformats.org/officeDocument/2006/relationships/oleObject" Target="embeddings/oleObject1097.bin"/><Relationship Id="rId2382" Type="http://schemas.openxmlformats.org/officeDocument/2006/relationships/oleObject" Target="embeddings/oleObject1218.bin"/><Relationship Id="rId147" Type="http://schemas.openxmlformats.org/officeDocument/2006/relationships/image" Target="media/image60.wmf"/><Relationship Id="rId354" Type="http://schemas.openxmlformats.org/officeDocument/2006/relationships/oleObject" Target="embeddings/oleObject192.bin"/><Relationship Id="rId799" Type="http://schemas.openxmlformats.org/officeDocument/2006/relationships/oleObject" Target="embeddings/oleObject421.bin"/><Relationship Id="rId1191" Type="http://schemas.openxmlformats.org/officeDocument/2006/relationships/image" Target="media/image554.wmf"/><Relationship Id="rId2035" Type="http://schemas.openxmlformats.org/officeDocument/2006/relationships/image" Target="media/image967.wmf"/><Relationship Id="rId561" Type="http://schemas.openxmlformats.org/officeDocument/2006/relationships/oleObject" Target="embeddings/oleObject295.bin"/><Relationship Id="rId659" Type="http://schemas.openxmlformats.org/officeDocument/2006/relationships/oleObject" Target="embeddings/oleObject346.bin"/><Relationship Id="rId866" Type="http://schemas.openxmlformats.org/officeDocument/2006/relationships/image" Target="media/image394.wmf"/><Relationship Id="rId1289" Type="http://schemas.openxmlformats.org/officeDocument/2006/relationships/oleObject" Target="embeddings/oleObject662.bin"/><Relationship Id="rId1496" Type="http://schemas.openxmlformats.org/officeDocument/2006/relationships/oleObject" Target="embeddings/oleObject757.bin"/><Relationship Id="rId2242" Type="http://schemas.openxmlformats.org/officeDocument/2006/relationships/oleObject" Target="embeddings/oleObject1139.bin"/><Relationship Id="rId214" Type="http://schemas.openxmlformats.org/officeDocument/2006/relationships/oleObject" Target="embeddings/oleObject108.bin"/><Relationship Id="rId421" Type="http://schemas.openxmlformats.org/officeDocument/2006/relationships/image" Target="media/image180.wmf"/><Relationship Id="rId519" Type="http://schemas.openxmlformats.org/officeDocument/2006/relationships/image" Target="media/image229.wmf"/><Relationship Id="rId1051" Type="http://schemas.openxmlformats.org/officeDocument/2006/relationships/image" Target="media/image485.wmf"/><Relationship Id="rId1149" Type="http://schemas.openxmlformats.org/officeDocument/2006/relationships/image" Target="media/image534.wmf"/><Relationship Id="rId1356" Type="http://schemas.openxmlformats.org/officeDocument/2006/relationships/image" Target="media/image634.wmf"/><Relationship Id="rId2102" Type="http://schemas.openxmlformats.org/officeDocument/2006/relationships/oleObject" Target="embeddings/oleObject1062.bin"/><Relationship Id="rId726" Type="http://schemas.openxmlformats.org/officeDocument/2006/relationships/oleObject" Target="embeddings/oleObject384.bin"/><Relationship Id="rId933" Type="http://schemas.openxmlformats.org/officeDocument/2006/relationships/oleObject" Target="embeddings/oleObject489.bin"/><Relationship Id="rId1009" Type="http://schemas.openxmlformats.org/officeDocument/2006/relationships/oleObject" Target="embeddings/oleObject525.bin"/><Relationship Id="rId1563" Type="http://schemas.openxmlformats.org/officeDocument/2006/relationships/oleObject" Target="embeddings/oleObject789.bin"/><Relationship Id="rId1770" Type="http://schemas.openxmlformats.org/officeDocument/2006/relationships/image" Target="media/image842.wmf"/><Relationship Id="rId1868" Type="http://schemas.openxmlformats.org/officeDocument/2006/relationships/oleObject" Target="embeddings/oleObject940.bin"/><Relationship Id="rId2407" Type="http://schemas.openxmlformats.org/officeDocument/2006/relationships/image" Target="media/image1135.wmf"/><Relationship Id="rId62" Type="http://schemas.openxmlformats.org/officeDocument/2006/relationships/image" Target="media/image29.wmf"/><Relationship Id="rId1216" Type="http://schemas.openxmlformats.org/officeDocument/2006/relationships/image" Target="media/image566.wmf"/><Relationship Id="rId1423" Type="http://schemas.openxmlformats.org/officeDocument/2006/relationships/image" Target="media/image667.wmf"/><Relationship Id="rId1630" Type="http://schemas.openxmlformats.org/officeDocument/2006/relationships/oleObject" Target="embeddings/oleObject820.bin"/><Relationship Id="rId1728" Type="http://schemas.openxmlformats.org/officeDocument/2006/relationships/image" Target="media/image822.wmf"/><Relationship Id="rId1935" Type="http://schemas.openxmlformats.org/officeDocument/2006/relationships/package" Target="embeddings/Microsoft_Visio_Drawing31.vsdx"/><Relationship Id="rId2197" Type="http://schemas.openxmlformats.org/officeDocument/2006/relationships/image" Target="media/image1050.wmf"/><Relationship Id="rId169" Type="http://schemas.openxmlformats.org/officeDocument/2006/relationships/image" Target="media/image70.wmf"/><Relationship Id="rId376" Type="http://schemas.openxmlformats.org/officeDocument/2006/relationships/oleObject" Target="embeddings/oleObject204.bin"/><Relationship Id="rId583" Type="http://schemas.openxmlformats.org/officeDocument/2006/relationships/oleObject" Target="embeddings/oleObject306.bin"/><Relationship Id="rId790" Type="http://schemas.openxmlformats.org/officeDocument/2006/relationships/image" Target="media/image357.wmf"/><Relationship Id="rId2057" Type="http://schemas.openxmlformats.org/officeDocument/2006/relationships/image" Target="media/image978.wmf"/><Relationship Id="rId2264" Type="http://schemas.openxmlformats.org/officeDocument/2006/relationships/image" Target="media/image1074.wmf"/><Relationship Id="rId2471" Type="http://schemas.openxmlformats.org/officeDocument/2006/relationships/oleObject" Target="embeddings/oleObject1262.bin"/><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image" Target="media/image191.wmf"/><Relationship Id="rId650" Type="http://schemas.openxmlformats.org/officeDocument/2006/relationships/image" Target="media/image292.wmf"/><Relationship Id="rId888" Type="http://schemas.openxmlformats.org/officeDocument/2006/relationships/image" Target="media/image405.wmf"/><Relationship Id="rId1073" Type="http://schemas.openxmlformats.org/officeDocument/2006/relationships/image" Target="media/image496.wmf"/><Relationship Id="rId1280" Type="http://schemas.openxmlformats.org/officeDocument/2006/relationships/image" Target="media/image597.wmf"/><Relationship Id="rId2124" Type="http://schemas.openxmlformats.org/officeDocument/2006/relationships/image" Target="media/image1012.wmf"/><Relationship Id="rId2331" Type="http://schemas.openxmlformats.org/officeDocument/2006/relationships/image" Target="media/image1099.wmf"/><Relationship Id="rId303" Type="http://schemas.openxmlformats.org/officeDocument/2006/relationships/image" Target="media/image125.wmf"/><Relationship Id="rId748" Type="http://schemas.openxmlformats.org/officeDocument/2006/relationships/oleObject" Target="embeddings/oleObject395.bin"/><Relationship Id="rId955" Type="http://schemas.openxmlformats.org/officeDocument/2006/relationships/oleObject" Target="embeddings/oleObject500.bin"/><Relationship Id="rId1140" Type="http://schemas.openxmlformats.org/officeDocument/2006/relationships/oleObject" Target="embeddings/oleObject591.bin"/><Relationship Id="rId1378" Type="http://schemas.openxmlformats.org/officeDocument/2006/relationships/image" Target="media/image645.wmf"/><Relationship Id="rId1585" Type="http://schemas.openxmlformats.org/officeDocument/2006/relationships/image" Target="media/image751.png"/><Relationship Id="rId1792" Type="http://schemas.openxmlformats.org/officeDocument/2006/relationships/oleObject" Target="embeddings/oleObject902.bin"/><Relationship Id="rId2429" Type="http://schemas.openxmlformats.org/officeDocument/2006/relationships/oleObject" Target="embeddings/oleObject1241.bin"/><Relationship Id="rId84" Type="http://schemas.openxmlformats.org/officeDocument/2006/relationships/image" Target="media/image36.wmf"/><Relationship Id="rId510" Type="http://schemas.openxmlformats.org/officeDocument/2006/relationships/oleObject" Target="embeddings/oleObject270.bin"/><Relationship Id="rId608" Type="http://schemas.openxmlformats.org/officeDocument/2006/relationships/oleObject" Target="embeddings/oleObject319.bin"/><Relationship Id="rId815" Type="http://schemas.openxmlformats.org/officeDocument/2006/relationships/oleObject" Target="embeddings/oleObject429.bin"/><Relationship Id="rId1238" Type="http://schemas.openxmlformats.org/officeDocument/2006/relationships/image" Target="media/image577.wmf"/><Relationship Id="rId1445" Type="http://schemas.openxmlformats.org/officeDocument/2006/relationships/image" Target="media/image678.wmf"/><Relationship Id="rId1652" Type="http://schemas.openxmlformats.org/officeDocument/2006/relationships/image" Target="media/image784.wmf"/><Relationship Id="rId1000" Type="http://schemas.openxmlformats.org/officeDocument/2006/relationships/oleObject" Target="embeddings/oleObject522.bin"/><Relationship Id="rId1305" Type="http://schemas.openxmlformats.org/officeDocument/2006/relationships/oleObject" Target="embeddings/oleObject669.bin"/><Relationship Id="rId1957" Type="http://schemas.openxmlformats.org/officeDocument/2006/relationships/image" Target="media/image929.png"/><Relationship Id="rId1512" Type="http://schemas.openxmlformats.org/officeDocument/2006/relationships/oleObject" Target="embeddings/oleObject764.bin"/><Relationship Id="rId1817" Type="http://schemas.openxmlformats.org/officeDocument/2006/relationships/image" Target="media/image865.wmf"/><Relationship Id="rId11" Type="http://schemas.openxmlformats.org/officeDocument/2006/relationships/image" Target="media/image4.wmf"/><Relationship Id="rId398" Type="http://schemas.openxmlformats.org/officeDocument/2006/relationships/oleObject" Target="embeddings/oleObject215.bin"/><Relationship Id="rId2079" Type="http://schemas.openxmlformats.org/officeDocument/2006/relationships/oleObject" Target="embeddings/oleObject1050.bin"/><Relationship Id="rId160" Type="http://schemas.openxmlformats.org/officeDocument/2006/relationships/oleObject" Target="embeddings/oleObject80.bin"/><Relationship Id="rId2286" Type="http://schemas.openxmlformats.org/officeDocument/2006/relationships/oleObject" Target="embeddings/oleObject1162.bin"/><Relationship Id="rId2493" Type="http://schemas.openxmlformats.org/officeDocument/2006/relationships/oleObject" Target="embeddings/oleObject1273.bin"/><Relationship Id="rId258" Type="http://schemas.openxmlformats.org/officeDocument/2006/relationships/image" Target="media/image105.wmf"/><Relationship Id="rId465" Type="http://schemas.openxmlformats.org/officeDocument/2006/relationships/image" Target="media/image202.wmf"/><Relationship Id="rId672" Type="http://schemas.openxmlformats.org/officeDocument/2006/relationships/image" Target="media/image303.wmf"/><Relationship Id="rId1095" Type="http://schemas.openxmlformats.org/officeDocument/2006/relationships/image" Target="media/image507.wmf"/><Relationship Id="rId2146" Type="http://schemas.openxmlformats.org/officeDocument/2006/relationships/image" Target="media/image1024.wmf"/><Relationship Id="rId2353" Type="http://schemas.openxmlformats.org/officeDocument/2006/relationships/image" Target="media/image1110.wmf"/><Relationship Id="rId118" Type="http://schemas.openxmlformats.org/officeDocument/2006/relationships/image" Target="media/image48.wmf"/><Relationship Id="rId325" Type="http://schemas.openxmlformats.org/officeDocument/2006/relationships/image" Target="media/image135.wmf"/><Relationship Id="rId532" Type="http://schemas.openxmlformats.org/officeDocument/2006/relationships/image" Target="media/image235.wmf"/><Relationship Id="rId977" Type="http://schemas.openxmlformats.org/officeDocument/2006/relationships/oleObject" Target="embeddings/oleObject511.bin"/><Relationship Id="rId1162" Type="http://schemas.openxmlformats.org/officeDocument/2006/relationships/oleObject" Target="embeddings/oleObject601.bin"/><Relationship Id="rId2006" Type="http://schemas.openxmlformats.org/officeDocument/2006/relationships/image" Target="media/image952.png"/><Relationship Id="rId2213" Type="http://schemas.openxmlformats.org/officeDocument/2006/relationships/image" Target="media/image1056.wmf"/><Relationship Id="rId2420" Type="http://schemas.openxmlformats.org/officeDocument/2006/relationships/oleObject" Target="embeddings/oleObject1236.bin"/><Relationship Id="rId837" Type="http://schemas.openxmlformats.org/officeDocument/2006/relationships/oleObject" Target="embeddings/oleObject441.bin"/><Relationship Id="rId1022" Type="http://schemas.openxmlformats.org/officeDocument/2006/relationships/image" Target="media/image473.wmf"/><Relationship Id="rId1467" Type="http://schemas.openxmlformats.org/officeDocument/2006/relationships/oleObject" Target="embeddings/oleObject743.bin"/><Relationship Id="rId1674" Type="http://schemas.openxmlformats.org/officeDocument/2006/relationships/image" Target="media/image795.wmf"/><Relationship Id="rId1881" Type="http://schemas.openxmlformats.org/officeDocument/2006/relationships/oleObject" Target="embeddings/oleObject947.bin"/><Relationship Id="rId2518" Type="http://schemas.openxmlformats.org/officeDocument/2006/relationships/image" Target="media/image1190.wmf"/><Relationship Id="rId904" Type="http://schemas.openxmlformats.org/officeDocument/2006/relationships/image" Target="media/image413.wmf"/><Relationship Id="rId1327" Type="http://schemas.openxmlformats.org/officeDocument/2006/relationships/oleObject" Target="embeddings/oleObject681.bin"/><Relationship Id="rId1534" Type="http://schemas.openxmlformats.org/officeDocument/2006/relationships/oleObject" Target="embeddings/oleObject775.bin"/><Relationship Id="rId1741" Type="http://schemas.openxmlformats.org/officeDocument/2006/relationships/image" Target="media/image829.wmf"/><Relationship Id="rId1979" Type="http://schemas.openxmlformats.org/officeDocument/2006/relationships/oleObject" Target="embeddings/oleObject1001.bin"/><Relationship Id="rId33" Type="http://schemas.openxmlformats.org/officeDocument/2006/relationships/image" Target="media/image15.wmf"/><Relationship Id="rId1601" Type="http://schemas.openxmlformats.org/officeDocument/2006/relationships/image" Target="media/image760.wmf"/><Relationship Id="rId1839" Type="http://schemas.openxmlformats.org/officeDocument/2006/relationships/image" Target="media/image876.wmf"/><Relationship Id="rId182" Type="http://schemas.openxmlformats.org/officeDocument/2006/relationships/oleObject" Target="embeddings/oleObject92.bin"/><Relationship Id="rId1906" Type="http://schemas.openxmlformats.org/officeDocument/2006/relationships/oleObject" Target="embeddings/oleObject963.bin"/><Relationship Id="rId487" Type="http://schemas.openxmlformats.org/officeDocument/2006/relationships/image" Target="media/image213.wmf"/><Relationship Id="rId694" Type="http://schemas.openxmlformats.org/officeDocument/2006/relationships/image" Target="media/image312.wmf"/><Relationship Id="rId2070" Type="http://schemas.openxmlformats.org/officeDocument/2006/relationships/oleObject" Target="embeddings/oleObject1046.bin"/><Relationship Id="rId2168" Type="http://schemas.openxmlformats.org/officeDocument/2006/relationships/image" Target="media/image1035.wmf"/><Relationship Id="rId2375" Type="http://schemas.openxmlformats.org/officeDocument/2006/relationships/image" Target="media/image1121.wmf"/><Relationship Id="rId347" Type="http://schemas.openxmlformats.org/officeDocument/2006/relationships/image" Target="media/image145.wmf"/><Relationship Id="rId999" Type="http://schemas.openxmlformats.org/officeDocument/2006/relationships/image" Target="media/image461.wmf"/><Relationship Id="rId1184" Type="http://schemas.openxmlformats.org/officeDocument/2006/relationships/oleObject" Target="embeddings/oleObject613.bin"/><Relationship Id="rId2028" Type="http://schemas.openxmlformats.org/officeDocument/2006/relationships/oleObject" Target="embeddings/oleObject1025.bin"/><Relationship Id="rId554" Type="http://schemas.openxmlformats.org/officeDocument/2006/relationships/image" Target="media/image246.wmf"/><Relationship Id="rId761" Type="http://schemas.openxmlformats.org/officeDocument/2006/relationships/image" Target="media/image343.wmf"/><Relationship Id="rId859" Type="http://schemas.openxmlformats.org/officeDocument/2006/relationships/oleObject" Target="embeddings/oleObject452.bin"/><Relationship Id="rId1391" Type="http://schemas.openxmlformats.org/officeDocument/2006/relationships/oleObject" Target="embeddings/oleObject710.bin"/><Relationship Id="rId1489" Type="http://schemas.openxmlformats.org/officeDocument/2006/relationships/image" Target="media/image701.wmf"/><Relationship Id="rId1696" Type="http://schemas.openxmlformats.org/officeDocument/2006/relationships/oleObject" Target="embeddings/oleObject853.bin"/><Relationship Id="rId2235" Type="http://schemas.openxmlformats.org/officeDocument/2006/relationships/oleObject" Target="embeddings/oleObject1134.bin"/><Relationship Id="rId2442" Type="http://schemas.openxmlformats.org/officeDocument/2006/relationships/image" Target="media/image1152.wmf"/><Relationship Id="rId207" Type="http://schemas.openxmlformats.org/officeDocument/2006/relationships/image" Target="media/image88.png"/><Relationship Id="rId414" Type="http://schemas.openxmlformats.org/officeDocument/2006/relationships/oleObject" Target="embeddings/oleObject223.bin"/><Relationship Id="rId621" Type="http://schemas.openxmlformats.org/officeDocument/2006/relationships/image" Target="media/image279.wmf"/><Relationship Id="rId1044" Type="http://schemas.openxmlformats.org/officeDocument/2006/relationships/oleObject" Target="embeddings/oleObject544.bin"/><Relationship Id="rId1251" Type="http://schemas.openxmlformats.org/officeDocument/2006/relationships/oleObject" Target="embeddings/oleObject645.bin"/><Relationship Id="rId1349" Type="http://schemas.openxmlformats.org/officeDocument/2006/relationships/oleObject" Target="embeddings/oleObject692.bin"/><Relationship Id="rId2302" Type="http://schemas.openxmlformats.org/officeDocument/2006/relationships/oleObject" Target="embeddings/oleObject1173.bin"/><Relationship Id="rId719" Type="http://schemas.openxmlformats.org/officeDocument/2006/relationships/oleObject" Target="embeddings/oleObject379.bin"/><Relationship Id="rId926" Type="http://schemas.openxmlformats.org/officeDocument/2006/relationships/image" Target="media/image424.wmf"/><Relationship Id="rId1111" Type="http://schemas.openxmlformats.org/officeDocument/2006/relationships/image" Target="media/image515.wmf"/><Relationship Id="rId1556" Type="http://schemas.openxmlformats.org/officeDocument/2006/relationships/image" Target="media/image736.wmf"/><Relationship Id="rId1763" Type="http://schemas.openxmlformats.org/officeDocument/2006/relationships/image" Target="media/image839.wmf"/><Relationship Id="rId1970" Type="http://schemas.openxmlformats.org/officeDocument/2006/relationships/oleObject" Target="embeddings/oleObject997.bin"/><Relationship Id="rId55" Type="http://schemas.openxmlformats.org/officeDocument/2006/relationships/image" Target="media/image26.wmf"/><Relationship Id="rId1209" Type="http://schemas.openxmlformats.org/officeDocument/2006/relationships/oleObject" Target="embeddings/oleObject625.bin"/><Relationship Id="rId1416" Type="http://schemas.openxmlformats.org/officeDocument/2006/relationships/oleObject" Target="embeddings/oleObject723.bin"/><Relationship Id="rId1623" Type="http://schemas.openxmlformats.org/officeDocument/2006/relationships/image" Target="media/image770.wmf"/><Relationship Id="rId1830" Type="http://schemas.openxmlformats.org/officeDocument/2006/relationships/oleObject" Target="embeddings/oleObject921.bin"/><Relationship Id="rId1928" Type="http://schemas.openxmlformats.org/officeDocument/2006/relationships/image" Target="media/image915.wmf"/><Relationship Id="rId2092" Type="http://schemas.openxmlformats.org/officeDocument/2006/relationships/image" Target="media/image995.wmf"/><Relationship Id="rId271" Type="http://schemas.openxmlformats.org/officeDocument/2006/relationships/oleObject" Target="embeddings/oleObject147.bin"/><Relationship Id="rId2397" Type="http://schemas.openxmlformats.org/officeDocument/2006/relationships/image" Target="media/image1130.wmf"/><Relationship Id="rId131" Type="http://schemas.openxmlformats.org/officeDocument/2006/relationships/oleObject" Target="embeddings/oleObject62.bin"/><Relationship Id="rId369" Type="http://schemas.openxmlformats.org/officeDocument/2006/relationships/image" Target="media/image154.wmf"/><Relationship Id="rId576" Type="http://schemas.openxmlformats.org/officeDocument/2006/relationships/image" Target="media/image257.wmf"/><Relationship Id="rId783" Type="http://schemas.openxmlformats.org/officeDocument/2006/relationships/oleObject" Target="embeddings/oleObject413.bin"/><Relationship Id="rId990" Type="http://schemas.openxmlformats.org/officeDocument/2006/relationships/image" Target="media/image456.jpeg"/><Relationship Id="rId2257" Type="http://schemas.openxmlformats.org/officeDocument/2006/relationships/oleObject" Target="embeddings/oleObject1147.bin"/><Relationship Id="rId2464" Type="http://schemas.openxmlformats.org/officeDocument/2006/relationships/image" Target="media/image1163.wmf"/><Relationship Id="rId229" Type="http://schemas.openxmlformats.org/officeDocument/2006/relationships/oleObject" Target="embeddings/oleObject120.bin"/><Relationship Id="rId436" Type="http://schemas.openxmlformats.org/officeDocument/2006/relationships/oleObject" Target="embeddings/oleObject234.bin"/><Relationship Id="rId643" Type="http://schemas.openxmlformats.org/officeDocument/2006/relationships/oleObject" Target="embeddings/oleObject338.bin"/><Relationship Id="rId1066" Type="http://schemas.openxmlformats.org/officeDocument/2006/relationships/oleObject" Target="embeddings/oleObject556.bin"/><Relationship Id="rId1273" Type="http://schemas.openxmlformats.org/officeDocument/2006/relationships/oleObject" Target="embeddings/oleObject656.bin"/><Relationship Id="rId1480" Type="http://schemas.openxmlformats.org/officeDocument/2006/relationships/oleObject" Target="embeddings/oleObject749.bin"/><Relationship Id="rId2117" Type="http://schemas.openxmlformats.org/officeDocument/2006/relationships/oleObject" Target="embeddings/oleObject1069.bin"/><Relationship Id="rId2324" Type="http://schemas.openxmlformats.org/officeDocument/2006/relationships/oleObject" Target="embeddings/oleObject1187.bin"/><Relationship Id="rId850" Type="http://schemas.openxmlformats.org/officeDocument/2006/relationships/image" Target="media/image386.wmf"/><Relationship Id="rId948" Type="http://schemas.openxmlformats.org/officeDocument/2006/relationships/image" Target="media/image435.wmf"/><Relationship Id="rId1133" Type="http://schemas.openxmlformats.org/officeDocument/2006/relationships/image" Target="media/image526.wmf"/><Relationship Id="rId1578" Type="http://schemas.openxmlformats.org/officeDocument/2006/relationships/oleObject" Target="embeddings/oleObject796.bin"/><Relationship Id="rId1785" Type="http://schemas.openxmlformats.org/officeDocument/2006/relationships/image" Target="media/image849.wmf"/><Relationship Id="rId1992" Type="http://schemas.openxmlformats.org/officeDocument/2006/relationships/image" Target="media/image945.wmf"/><Relationship Id="rId77" Type="http://schemas.openxmlformats.org/officeDocument/2006/relationships/oleObject" Target="embeddings/oleObject29.bin"/><Relationship Id="rId503" Type="http://schemas.openxmlformats.org/officeDocument/2006/relationships/image" Target="media/image221.wmf"/><Relationship Id="rId710" Type="http://schemas.openxmlformats.org/officeDocument/2006/relationships/image" Target="media/image319.wmf"/><Relationship Id="rId808" Type="http://schemas.openxmlformats.org/officeDocument/2006/relationships/image" Target="media/image366.wmf"/><Relationship Id="rId1340" Type="http://schemas.openxmlformats.org/officeDocument/2006/relationships/image" Target="media/image626.wmf"/><Relationship Id="rId1438" Type="http://schemas.openxmlformats.org/officeDocument/2006/relationships/oleObject" Target="embeddings/oleObject733.bin"/><Relationship Id="rId1645" Type="http://schemas.openxmlformats.org/officeDocument/2006/relationships/oleObject" Target="embeddings/oleObject828.bin"/><Relationship Id="rId1200" Type="http://schemas.openxmlformats.org/officeDocument/2006/relationships/oleObject" Target="embeddings/oleObject620.bin"/><Relationship Id="rId1852" Type="http://schemas.openxmlformats.org/officeDocument/2006/relationships/oleObject" Target="embeddings/oleObject932.bin"/><Relationship Id="rId1505" Type="http://schemas.openxmlformats.org/officeDocument/2006/relationships/image" Target="media/image710.wmf"/><Relationship Id="rId1712" Type="http://schemas.openxmlformats.org/officeDocument/2006/relationships/image" Target="media/image814.wmf"/><Relationship Id="rId293" Type="http://schemas.openxmlformats.org/officeDocument/2006/relationships/oleObject" Target="embeddings/oleObject158.bin"/><Relationship Id="rId2181" Type="http://schemas.openxmlformats.org/officeDocument/2006/relationships/image" Target="media/image1042.wmf"/><Relationship Id="rId153" Type="http://schemas.openxmlformats.org/officeDocument/2006/relationships/oleObject" Target="embeddings/oleObject76.bin"/><Relationship Id="rId360" Type="http://schemas.openxmlformats.org/officeDocument/2006/relationships/image" Target="media/image150.wmf"/><Relationship Id="rId598" Type="http://schemas.openxmlformats.org/officeDocument/2006/relationships/image" Target="media/image268.wmf"/><Relationship Id="rId2041" Type="http://schemas.openxmlformats.org/officeDocument/2006/relationships/image" Target="media/image970.wmf"/><Relationship Id="rId2279" Type="http://schemas.openxmlformats.org/officeDocument/2006/relationships/oleObject" Target="embeddings/oleObject1158.bin"/><Relationship Id="rId2486" Type="http://schemas.openxmlformats.org/officeDocument/2006/relationships/image" Target="media/image1174.wmf"/><Relationship Id="rId220" Type="http://schemas.openxmlformats.org/officeDocument/2006/relationships/oleObject" Target="embeddings/oleObject114.bin"/><Relationship Id="rId458" Type="http://schemas.openxmlformats.org/officeDocument/2006/relationships/oleObject" Target="embeddings/oleObject245.bin"/><Relationship Id="rId665" Type="http://schemas.openxmlformats.org/officeDocument/2006/relationships/oleObject" Target="embeddings/oleObject349.bin"/><Relationship Id="rId872" Type="http://schemas.openxmlformats.org/officeDocument/2006/relationships/image" Target="media/image397.wmf"/><Relationship Id="rId1088" Type="http://schemas.openxmlformats.org/officeDocument/2006/relationships/oleObject" Target="embeddings/oleObject566.bin"/><Relationship Id="rId1295" Type="http://schemas.openxmlformats.org/officeDocument/2006/relationships/oleObject" Target="embeddings/oleObject665.bin"/><Relationship Id="rId2139" Type="http://schemas.openxmlformats.org/officeDocument/2006/relationships/oleObject" Target="embeddings/oleObject1079.bin"/><Relationship Id="rId2346" Type="http://schemas.openxmlformats.org/officeDocument/2006/relationships/oleObject" Target="embeddings/oleObject1200.bin"/><Relationship Id="rId318" Type="http://schemas.openxmlformats.org/officeDocument/2006/relationships/oleObject" Target="embeddings/oleObject172.bin"/><Relationship Id="rId525" Type="http://schemas.openxmlformats.org/officeDocument/2006/relationships/image" Target="media/image232.wmf"/><Relationship Id="rId732" Type="http://schemas.openxmlformats.org/officeDocument/2006/relationships/oleObject" Target="embeddings/oleObject387.bin"/><Relationship Id="rId1155" Type="http://schemas.openxmlformats.org/officeDocument/2006/relationships/image" Target="media/image537.wmf"/><Relationship Id="rId1362" Type="http://schemas.openxmlformats.org/officeDocument/2006/relationships/image" Target="media/image637.wmf"/><Relationship Id="rId2206" Type="http://schemas.openxmlformats.org/officeDocument/2006/relationships/oleObject" Target="embeddings/oleObject1113.bin"/><Relationship Id="rId2413" Type="http://schemas.openxmlformats.org/officeDocument/2006/relationships/image" Target="media/image1138.wmf"/><Relationship Id="rId99" Type="http://schemas.openxmlformats.org/officeDocument/2006/relationships/oleObject" Target="embeddings/oleObject44.bin"/><Relationship Id="rId1015" Type="http://schemas.openxmlformats.org/officeDocument/2006/relationships/oleObject" Target="embeddings/oleObject528.bin"/><Relationship Id="rId1222" Type="http://schemas.openxmlformats.org/officeDocument/2006/relationships/image" Target="media/image569.wmf"/><Relationship Id="rId1667" Type="http://schemas.openxmlformats.org/officeDocument/2006/relationships/oleObject" Target="embeddings/oleObject839.bin"/><Relationship Id="rId1874" Type="http://schemas.openxmlformats.org/officeDocument/2006/relationships/oleObject" Target="embeddings/oleObject944.bin"/><Relationship Id="rId1527" Type="http://schemas.openxmlformats.org/officeDocument/2006/relationships/image" Target="media/image721.wmf"/><Relationship Id="rId1734" Type="http://schemas.openxmlformats.org/officeDocument/2006/relationships/image" Target="media/image825.png"/><Relationship Id="rId1941" Type="http://schemas.openxmlformats.org/officeDocument/2006/relationships/oleObject" Target="embeddings/oleObject981.bin"/><Relationship Id="rId26" Type="http://schemas.openxmlformats.org/officeDocument/2006/relationships/package" Target="embeddings/Microsoft_Visio_Drawing6.vsdx"/><Relationship Id="rId175" Type="http://schemas.openxmlformats.org/officeDocument/2006/relationships/oleObject" Target="embeddings/oleObject88.bin"/><Relationship Id="rId1801" Type="http://schemas.openxmlformats.org/officeDocument/2006/relationships/image" Target="media/image857.wmf"/><Relationship Id="rId382" Type="http://schemas.openxmlformats.org/officeDocument/2006/relationships/oleObject" Target="embeddings/oleObject208.bin"/><Relationship Id="rId687" Type="http://schemas.openxmlformats.org/officeDocument/2006/relationships/image" Target="media/image310.wmf"/><Relationship Id="rId2063" Type="http://schemas.openxmlformats.org/officeDocument/2006/relationships/image" Target="media/image981.wmf"/><Relationship Id="rId2270" Type="http://schemas.openxmlformats.org/officeDocument/2006/relationships/image" Target="media/image1077.wmf"/><Relationship Id="rId2368" Type="http://schemas.openxmlformats.org/officeDocument/2006/relationships/oleObject" Target="embeddings/oleObject1211.bin"/><Relationship Id="rId242" Type="http://schemas.openxmlformats.org/officeDocument/2006/relationships/image" Target="media/image97.png"/><Relationship Id="rId894" Type="http://schemas.openxmlformats.org/officeDocument/2006/relationships/image" Target="media/image408.wmf"/><Relationship Id="rId1177" Type="http://schemas.openxmlformats.org/officeDocument/2006/relationships/image" Target="media/image547.wmf"/><Relationship Id="rId2130" Type="http://schemas.openxmlformats.org/officeDocument/2006/relationships/image" Target="media/image1016.wmf"/><Relationship Id="rId102" Type="http://schemas.openxmlformats.org/officeDocument/2006/relationships/oleObject" Target="embeddings/oleObject46.bin"/><Relationship Id="rId547" Type="http://schemas.openxmlformats.org/officeDocument/2006/relationships/oleObject" Target="embeddings/oleObject288.bin"/><Relationship Id="rId754" Type="http://schemas.openxmlformats.org/officeDocument/2006/relationships/oleObject" Target="embeddings/oleObject398.bin"/><Relationship Id="rId961" Type="http://schemas.openxmlformats.org/officeDocument/2006/relationships/oleObject" Target="embeddings/oleObject503.bin"/><Relationship Id="rId1384" Type="http://schemas.openxmlformats.org/officeDocument/2006/relationships/image" Target="media/image648.wmf"/><Relationship Id="rId1591" Type="http://schemas.openxmlformats.org/officeDocument/2006/relationships/image" Target="media/image755.wmf"/><Relationship Id="rId1689" Type="http://schemas.openxmlformats.org/officeDocument/2006/relationships/image" Target="media/image802.wmf"/><Relationship Id="rId2228" Type="http://schemas.openxmlformats.org/officeDocument/2006/relationships/oleObject" Target="embeddings/oleObject1129.bin"/><Relationship Id="rId2435" Type="http://schemas.openxmlformats.org/officeDocument/2006/relationships/oleObject" Target="embeddings/oleObject1244.bin"/><Relationship Id="rId90" Type="http://schemas.openxmlformats.org/officeDocument/2006/relationships/image" Target="media/image39.wmf"/><Relationship Id="rId407" Type="http://schemas.openxmlformats.org/officeDocument/2006/relationships/image" Target="media/image173.wmf"/><Relationship Id="rId614" Type="http://schemas.openxmlformats.org/officeDocument/2006/relationships/oleObject" Target="embeddings/oleObject322.bin"/><Relationship Id="rId821" Type="http://schemas.openxmlformats.org/officeDocument/2006/relationships/oleObject" Target="embeddings/oleObject432.bin"/><Relationship Id="rId1037" Type="http://schemas.openxmlformats.org/officeDocument/2006/relationships/oleObject" Target="embeddings/oleObject540.bin"/><Relationship Id="rId1244" Type="http://schemas.openxmlformats.org/officeDocument/2006/relationships/image" Target="media/image580.wmf"/><Relationship Id="rId1451" Type="http://schemas.openxmlformats.org/officeDocument/2006/relationships/image" Target="media/image681.wmf"/><Relationship Id="rId1896" Type="http://schemas.openxmlformats.org/officeDocument/2006/relationships/oleObject" Target="embeddings/oleObject958.bin"/><Relationship Id="rId2502" Type="http://schemas.openxmlformats.org/officeDocument/2006/relationships/image" Target="media/image1182.wmf"/><Relationship Id="rId919" Type="http://schemas.openxmlformats.org/officeDocument/2006/relationships/oleObject" Target="embeddings/oleObject482.bin"/><Relationship Id="rId1104" Type="http://schemas.openxmlformats.org/officeDocument/2006/relationships/oleObject" Target="embeddings/oleObject573.bin"/><Relationship Id="rId1311" Type="http://schemas.openxmlformats.org/officeDocument/2006/relationships/oleObject" Target="embeddings/oleObject672.bin"/><Relationship Id="rId1549" Type="http://schemas.openxmlformats.org/officeDocument/2006/relationships/oleObject" Target="embeddings/oleObject782.bin"/><Relationship Id="rId1756" Type="http://schemas.openxmlformats.org/officeDocument/2006/relationships/oleObject" Target="embeddings/oleObject882.bin"/><Relationship Id="rId1963" Type="http://schemas.openxmlformats.org/officeDocument/2006/relationships/oleObject" Target="embeddings/oleObject991.bin"/><Relationship Id="rId48" Type="http://schemas.openxmlformats.org/officeDocument/2006/relationships/oleObject" Target="embeddings/oleObject11.bin"/><Relationship Id="rId1409" Type="http://schemas.openxmlformats.org/officeDocument/2006/relationships/oleObject" Target="embeddings/oleObject719.bin"/><Relationship Id="rId1616" Type="http://schemas.openxmlformats.org/officeDocument/2006/relationships/oleObject" Target="embeddings/oleObject813.bin"/><Relationship Id="rId1823" Type="http://schemas.openxmlformats.org/officeDocument/2006/relationships/image" Target="media/image868.wmf"/><Relationship Id="rId197" Type="http://schemas.openxmlformats.org/officeDocument/2006/relationships/image" Target="media/image83.wmf"/><Relationship Id="rId2085" Type="http://schemas.openxmlformats.org/officeDocument/2006/relationships/oleObject" Target="embeddings/oleObject1054.bin"/><Relationship Id="rId2292" Type="http://schemas.openxmlformats.org/officeDocument/2006/relationships/oleObject" Target="embeddings/oleObject1167.bin"/><Relationship Id="rId264" Type="http://schemas.openxmlformats.org/officeDocument/2006/relationships/oleObject" Target="embeddings/oleObject143.bin"/><Relationship Id="rId471" Type="http://schemas.openxmlformats.org/officeDocument/2006/relationships/image" Target="media/image205.emf"/><Relationship Id="rId2152" Type="http://schemas.openxmlformats.org/officeDocument/2006/relationships/image" Target="media/image1027.wmf"/><Relationship Id="rId124" Type="http://schemas.openxmlformats.org/officeDocument/2006/relationships/image" Target="media/image51.wmf"/><Relationship Id="rId569" Type="http://schemas.openxmlformats.org/officeDocument/2006/relationships/oleObject" Target="embeddings/oleObject299.bin"/><Relationship Id="rId776" Type="http://schemas.openxmlformats.org/officeDocument/2006/relationships/oleObject" Target="embeddings/oleObject409.bin"/><Relationship Id="rId983" Type="http://schemas.openxmlformats.org/officeDocument/2006/relationships/oleObject" Target="embeddings/oleObject514.bin"/><Relationship Id="rId1199" Type="http://schemas.openxmlformats.org/officeDocument/2006/relationships/image" Target="media/image558.wmf"/><Relationship Id="rId2457" Type="http://schemas.openxmlformats.org/officeDocument/2006/relationships/oleObject" Target="embeddings/oleObject1255.bin"/><Relationship Id="rId331" Type="http://schemas.openxmlformats.org/officeDocument/2006/relationships/image" Target="media/image138.wmf"/><Relationship Id="rId429" Type="http://schemas.openxmlformats.org/officeDocument/2006/relationships/image" Target="media/image184.wmf"/><Relationship Id="rId636" Type="http://schemas.openxmlformats.org/officeDocument/2006/relationships/image" Target="media/image285.wmf"/><Relationship Id="rId1059" Type="http://schemas.openxmlformats.org/officeDocument/2006/relationships/image" Target="media/image489.wmf"/><Relationship Id="rId1266" Type="http://schemas.openxmlformats.org/officeDocument/2006/relationships/image" Target="media/image590.wmf"/><Relationship Id="rId1473" Type="http://schemas.openxmlformats.org/officeDocument/2006/relationships/image" Target="media/image693.wmf"/><Relationship Id="rId2012" Type="http://schemas.openxmlformats.org/officeDocument/2006/relationships/oleObject" Target="embeddings/oleObject1017.bin"/><Relationship Id="rId2317" Type="http://schemas.openxmlformats.org/officeDocument/2006/relationships/image" Target="media/image1095.wmf"/><Relationship Id="rId843" Type="http://schemas.openxmlformats.org/officeDocument/2006/relationships/oleObject" Target="embeddings/oleObject444.bin"/><Relationship Id="rId1126" Type="http://schemas.openxmlformats.org/officeDocument/2006/relationships/oleObject" Target="embeddings/oleObject584.bin"/><Relationship Id="rId1680" Type="http://schemas.openxmlformats.org/officeDocument/2006/relationships/oleObject" Target="embeddings/oleObject846.bin"/><Relationship Id="rId1778" Type="http://schemas.openxmlformats.org/officeDocument/2006/relationships/oleObject" Target="embeddings/oleObject895.bin"/><Relationship Id="rId1985" Type="http://schemas.openxmlformats.org/officeDocument/2006/relationships/oleObject" Target="embeddings/oleObject1004.bin"/><Relationship Id="rId2524" Type="http://schemas.openxmlformats.org/officeDocument/2006/relationships/image" Target="media/image1193.wmf"/><Relationship Id="rId703" Type="http://schemas.openxmlformats.org/officeDocument/2006/relationships/image" Target="media/image316.wmf"/><Relationship Id="rId910" Type="http://schemas.openxmlformats.org/officeDocument/2006/relationships/image" Target="media/image416.wmf"/><Relationship Id="rId1333" Type="http://schemas.openxmlformats.org/officeDocument/2006/relationships/oleObject" Target="embeddings/oleObject684.bin"/><Relationship Id="rId1540" Type="http://schemas.openxmlformats.org/officeDocument/2006/relationships/oleObject" Target="embeddings/oleObject778.bin"/><Relationship Id="rId1638" Type="http://schemas.openxmlformats.org/officeDocument/2006/relationships/image" Target="media/image777.wmf"/><Relationship Id="rId1400" Type="http://schemas.openxmlformats.org/officeDocument/2006/relationships/image" Target="media/image656.wmf"/><Relationship Id="rId1845" Type="http://schemas.openxmlformats.org/officeDocument/2006/relationships/image" Target="media/image879.wmf"/><Relationship Id="rId1705" Type="http://schemas.openxmlformats.org/officeDocument/2006/relationships/image" Target="media/image810.wmf"/><Relationship Id="rId1912" Type="http://schemas.openxmlformats.org/officeDocument/2006/relationships/oleObject" Target="embeddings/oleObject966.bin"/><Relationship Id="rId286" Type="http://schemas.openxmlformats.org/officeDocument/2006/relationships/image" Target="media/image117.wmf"/><Relationship Id="rId493" Type="http://schemas.openxmlformats.org/officeDocument/2006/relationships/image" Target="media/image216.wmf"/><Relationship Id="rId2174" Type="http://schemas.openxmlformats.org/officeDocument/2006/relationships/image" Target="media/image1038.wmf"/><Relationship Id="rId2381" Type="http://schemas.openxmlformats.org/officeDocument/2006/relationships/image" Target="media/image1124.wmf"/><Relationship Id="rId146" Type="http://schemas.openxmlformats.org/officeDocument/2006/relationships/oleObject" Target="embeddings/oleObject72.bin"/><Relationship Id="rId353" Type="http://schemas.openxmlformats.org/officeDocument/2006/relationships/image" Target="media/image147.wmf"/><Relationship Id="rId560" Type="http://schemas.openxmlformats.org/officeDocument/2006/relationships/image" Target="media/image249.wmf"/><Relationship Id="rId798" Type="http://schemas.openxmlformats.org/officeDocument/2006/relationships/image" Target="media/image361.wmf"/><Relationship Id="rId1190" Type="http://schemas.openxmlformats.org/officeDocument/2006/relationships/oleObject" Target="embeddings/oleObject615.bin"/><Relationship Id="rId2034" Type="http://schemas.openxmlformats.org/officeDocument/2006/relationships/oleObject" Target="embeddings/oleObject1028.bin"/><Relationship Id="rId2241" Type="http://schemas.openxmlformats.org/officeDocument/2006/relationships/image" Target="media/image1063.wmf"/><Relationship Id="rId2479" Type="http://schemas.openxmlformats.org/officeDocument/2006/relationships/oleObject" Target="embeddings/oleObject1266.bin"/><Relationship Id="rId213" Type="http://schemas.openxmlformats.org/officeDocument/2006/relationships/image" Target="media/image91.wmf"/><Relationship Id="rId420" Type="http://schemas.openxmlformats.org/officeDocument/2006/relationships/oleObject" Target="embeddings/oleObject226.bin"/><Relationship Id="rId658" Type="http://schemas.openxmlformats.org/officeDocument/2006/relationships/image" Target="media/image296.wmf"/><Relationship Id="rId865" Type="http://schemas.openxmlformats.org/officeDocument/2006/relationships/oleObject" Target="embeddings/oleObject455.bin"/><Relationship Id="rId1050" Type="http://schemas.openxmlformats.org/officeDocument/2006/relationships/oleObject" Target="embeddings/oleObject548.bin"/><Relationship Id="rId1288" Type="http://schemas.openxmlformats.org/officeDocument/2006/relationships/image" Target="media/image601.wmf"/><Relationship Id="rId1495" Type="http://schemas.openxmlformats.org/officeDocument/2006/relationships/image" Target="media/image704.wmf"/><Relationship Id="rId2101" Type="http://schemas.openxmlformats.org/officeDocument/2006/relationships/image" Target="media/image1000.wmf"/><Relationship Id="rId2339" Type="http://schemas.openxmlformats.org/officeDocument/2006/relationships/image" Target="media/image1103.wmf"/><Relationship Id="rId518" Type="http://schemas.openxmlformats.org/officeDocument/2006/relationships/oleObject" Target="embeddings/oleObject274.bin"/><Relationship Id="rId725" Type="http://schemas.openxmlformats.org/officeDocument/2006/relationships/image" Target="media/image325.wmf"/><Relationship Id="rId932" Type="http://schemas.openxmlformats.org/officeDocument/2006/relationships/image" Target="media/image427.wmf"/><Relationship Id="rId1148" Type="http://schemas.openxmlformats.org/officeDocument/2006/relationships/oleObject" Target="embeddings/oleObject595.bin"/><Relationship Id="rId1355" Type="http://schemas.openxmlformats.org/officeDocument/2006/relationships/oleObject" Target="embeddings/oleObject695.bin"/><Relationship Id="rId1562" Type="http://schemas.openxmlformats.org/officeDocument/2006/relationships/image" Target="media/image739.wmf"/><Relationship Id="rId2406" Type="http://schemas.openxmlformats.org/officeDocument/2006/relationships/oleObject" Target="embeddings/oleObject1229.bin"/><Relationship Id="rId1008" Type="http://schemas.openxmlformats.org/officeDocument/2006/relationships/image" Target="media/image466.wmf"/><Relationship Id="rId1215" Type="http://schemas.openxmlformats.org/officeDocument/2006/relationships/oleObject" Target="embeddings/oleObject628.bin"/><Relationship Id="rId1422" Type="http://schemas.openxmlformats.org/officeDocument/2006/relationships/oleObject" Target="embeddings/oleObject726.bin"/><Relationship Id="rId1867" Type="http://schemas.openxmlformats.org/officeDocument/2006/relationships/image" Target="media/image890.wmf"/><Relationship Id="rId61" Type="http://schemas.openxmlformats.org/officeDocument/2006/relationships/oleObject" Target="embeddings/oleObject18.bin"/><Relationship Id="rId1727" Type="http://schemas.openxmlformats.org/officeDocument/2006/relationships/oleObject" Target="embeddings/oleObject868.bin"/><Relationship Id="rId1934" Type="http://schemas.openxmlformats.org/officeDocument/2006/relationships/image" Target="media/image918.emf"/><Relationship Id="rId19" Type="http://schemas.openxmlformats.org/officeDocument/2006/relationships/image" Target="media/image8.emf"/><Relationship Id="rId2196" Type="http://schemas.openxmlformats.org/officeDocument/2006/relationships/oleObject" Target="embeddings/oleObject1107.bin"/><Relationship Id="rId168" Type="http://schemas.openxmlformats.org/officeDocument/2006/relationships/oleObject" Target="embeddings/oleObject84.bin"/><Relationship Id="rId375" Type="http://schemas.openxmlformats.org/officeDocument/2006/relationships/image" Target="media/image157.wmf"/><Relationship Id="rId582" Type="http://schemas.openxmlformats.org/officeDocument/2006/relationships/image" Target="media/image260.wmf"/><Relationship Id="rId2056" Type="http://schemas.openxmlformats.org/officeDocument/2006/relationships/oleObject" Target="embeddings/oleObject1039.bin"/><Relationship Id="rId2263" Type="http://schemas.openxmlformats.org/officeDocument/2006/relationships/oleObject" Target="embeddings/oleObject1150.bin"/><Relationship Id="rId2470" Type="http://schemas.openxmlformats.org/officeDocument/2006/relationships/image" Target="media/image1166.wmf"/><Relationship Id="rId3" Type="http://schemas.openxmlformats.org/officeDocument/2006/relationships/styles" Target="styles.xml"/><Relationship Id="rId235" Type="http://schemas.openxmlformats.org/officeDocument/2006/relationships/oleObject" Target="embeddings/oleObject126.bin"/><Relationship Id="rId442" Type="http://schemas.openxmlformats.org/officeDocument/2006/relationships/oleObject" Target="embeddings/oleObject237.bin"/><Relationship Id="rId887" Type="http://schemas.openxmlformats.org/officeDocument/2006/relationships/oleObject" Target="embeddings/oleObject466.bin"/><Relationship Id="rId1072" Type="http://schemas.openxmlformats.org/officeDocument/2006/relationships/oleObject" Target="embeddings/oleObject558.bin"/><Relationship Id="rId2123" Type="http://schemas.openxmlformats.org/officeDocument/2006/relationships/oleObject" Target="embeddings/oleObject1072.bin"/><Relationship Id="rId2330" Type="http://schemas.openxmlformats.org/officeDocument/2006/relationships/oleObject" Target="embeddings/oleObject1192.bin"/><Relationship Id="rId302" Type="http://schemas.openxmlformats.org/officeDocument/2006/relationships/oleObject" Target="embeddings/oleObject163.bin"/><Relationship Id="rId747" Type="http://schemas.openxmlformats.org/officeDocument/2006/relationships/image" Target="media/image336.wmf"/><Relationship Id="rId954" Type="http://schemas.openxmlformats.org/officeDocument/2006/relationships/image" Target="media/image438.wmf"/><Relationship Id="rId1377" Type="http://schemas.openxmlformats.org/officeDocument/2006/relationships/oleObject" Target="embeddings/oleObject704.bin"/><Relationship Id="rId1584" Type="http://schemas.openxmlformats.org/officeDocument/2006/relationships/image" Target="media/image750.png"/><Relationship Id="rId1791" Type="http://schemas.openxmlformats.org/officeDocument/2006/relationships/image" Target="media/image852.wmf"/><Relationship Id="rId2428" Type="http://schemas.openxmlformats.org/officeDocument/2006/relationships/image" Target="media/image1145.wmf"/><Relationship Id="rId83" Type="http://schemas.openxmlformats.org/officeDocument/2006/relationships/oleObject" Target="embeddings/oleObject33.bin"/><Relationship Id="rId607" Type="http://schemas.openxmlformats.org/officeDocument/2006/relationships/image" Target="media/image272.wmf"/><Relationship Id="rId814" Type="http://schemas.openxmlformats.org/officeDocument/2006/relationships/image" Target="media/image369.wmf"/><Relationship Id="rId1237" Type="http://schemas.openxmlformats.org/officeDocument/2006/relationships/oleObject" Target="embeddings/oleObject638.bin"/><Relationship Id="rId1444" Type="http://schemas.openxmlformats.org/officeDocument/2006/relationships/oleObject" Target="embeddings/oleObject734.bin"/><Relationship Id="rId1651" Type="http://schemas.openxmlformats.org/officeDocument/2006/relationships/oleObject" Target="embeddings/oleObject831.bin"/><Relationship Id="rId1889" Type="http://schemas.openxmlformats.org/officeDocument/2006/relationships/oleObject" Target="embeddings/oleObject952.bin"/><Relationship Id="rId1304" Type="http://schemas.openxmlformats.org/officeDocument/2006/relationships/image" Target="media/image609.wmf"/><Relationship Id="rId1511" Type="http://schemas.openxmlformats.org/officeDocument/2006/relationships/image" Target="media/image713.wmf"/><Relationship Id="rId1749" Type="http://schemas.openxmlformats.org/officeDocument/2006/relationships/image" Target="media/image833.wmf"/><Relationship Id="rId1956" Type="http://schemas.openxmlformats.org/officeDocument/2006/relationships/image" Target="media/image928.png"/><Relationship Id="rId1609" Type="http://schemas.openxmlformats.org/officeDocument/2006/relationships/image" Target="media/image764.wmf"/><Relationship Id="rId1816" Type="http://schemas.openxmlformats.org/officeDocument/2006/relationships/oleObject" Target="embeddings/oleObject914.bin"/><Relationship Id="rId10" Type="http://schemas.openxmlformats.org/officeDocument/2006/relationships/image" Target="media/image3.jpg"/><Relationship Id="rId397" Type="http://schemas.openxmlformats.org/officeDocument/2006/relationships/image" Target="media/image168.wmf"/><Relationship Id="rId2078" Type="http://schemas.openxmlformats.org/officeDocument/2006/relationships/image" Target="media/image989.wmf"/><Relationship Id="rId2285" Type="http://schemas.openxmlformats.org/officeDocument/2006/relationships/oleObject" Target="embeddings/oleObject1161.bin"/><Relationship Id="rId2492" Type="http://schemas.openxmlformats.org/officeDocument/2006/relationships/image" Target="media/image1177.wmf"/><Relationship Id="rId257" Type="http://schemas.openxmlformats.org/officeDocument/2006/relationships/oleObject" Target="embeddings/oleObject138.bin"/><Relationship Id="rId464" Type="http://schemas.openxmlformats.org/officeDocument/2006/relationships/oleObject" Target="embeddings/oleObject248.bin"/><Relationship Id="rId1094" Type="http://schemas.openxmlformats.org/officeDocument/2006/relationships/package" Target="embeddings/Microsoft_Visio_Drawing12.vsdx"/><Relationship Id="rId2145" Type="http://schemas.openxmlformats.org/officeDocument/2006/relationships/oleObject" Target="embeddings/oleObject1082.bin"/><Relationship Id="rId117" Type="http://schemas.openxmlformats.org/officeDocument/2006/relationships/oleObject" Target="embeddings/oleObject55.bin"/><Relationship Id="rId671" Type="http://schemas.openxmlformats.org/officeDocument/2006/relationships/oleObject" Target="embeddings/oleObject352.bin"/><Relationship Id="rId769" Type="http://schemas.openxmlformats.org/officeDocument/2006/relationships/image" Target="media/image347.wmf"/><Relationship Id="rId976" Type="http://schemas.openxmlformats.org/officeDocument/2006/relationships/image" Target="media/image449.wmf"/><Relationship Id="rId1399" Type="http://schemas.openxmlformats.org/officeDocument/2006/relationships/oleObject" Target="embeddings/oleObject714.bin"/><Relationship Id="rId2352" Type="http://schemas.openxmlformats.org/officeDocument/2006/relationships/oleObject" Target="embeddings/oleObject1203.bin"/><Relationship Id="rId324" Type="http://schemas.openxmlformats.org/officeDocument/2006/relationships/oleObject" Target="embeddings/oleObject175.bin"/><Relationship Id="rId531" Type="http://schemas.openxmlformats.org/officeDocument/2006/relationships/oleObject" Target="embeddings/oleObject280.bin"/><Relationship Id="rId629" Type="http://schemas.openxmlformats.org/officeDocument/2006/relationships/oleObject" Target="embeddings/oleObject330.bin"/><Relationship Id="rId1161" Type="http://schemas.openxmlformats.org/officeDocument/2006/relationships/image" Target="media/image540.wmf"/><Relationship Id="rId1259" Type="http://schemas.openxmlformats.org/officeDocument/2006/relationships/oleObject" Target="embeddings/oleObject650.bin"/><Relationship Id="rId1466" Type="http://schemas.openxmlformats.org/officeDocument/2006/relationships/image" Target="media/image689.wmf"/><Relationship Id="rId2005" Type="http://schemas.openxmlformats.org/officeDocument/2006/relationships/oleObject" Target="embeddings/oleObject1014.bin"/><Relationship Id="rId2212" Type="http://schemas.openxmlformats.org/officeDocument/2006/relationships/image" Target="media/image1055.png"/><Relationship Id="rId836" Type="http://schemas.openxmlformats.org/officeDocument/2006/relationships/image" Target="media/image379.wmf"/><Relationship Id="rId1021" Type="http://schemas.openxmlformats.org/officeDocument/2006/relationships/oleObject" Target="embeddings/oleObject531.bin"/><Relationship Id="rId1119" Type="http://schemas.openxmlformats.org/officeDocument/2006/relationships/image" Target="media/image519.wmf"/><Relationship Id="rId1673" Type="http://schemas.openxmlformats.org/officeDocument/2006/relationships/oleObject" Target="embeddings/oleObject842.bin"/><Relationship Id="rId1880" Type="http://schemas.openxmlformats.org/officeDocument/2006/relationships/image" Target="media/image896.wmf"/><Relationship Id="rId1978" Type="http://schemas.openxmlformats.org/officeDocument/2006/relationships/image" Target="media/image938.wmf"/><Relationship Id="rId2517" Type="http://schemas.openxmlformats.org/officeDocument/2006/relationships/oleObject" Target="embeddings/oleObject1283.bin"/><Relationship Id="rId903" Type="http://schemas.openxmlformats.org/officeDocument/2006/relationships/oleObject" Target="embeddings/oleObject474.bin"/><Relationship Id="rId1326" Type="http://schemas.openxmlformats.org/officeDocument/2006/relationships/image" Target="media/image619.wmf"/><Relationship Id="rId1533" Type="http://schemas.openxmlformats.org/officeDocument/2006/relationships/image" Target="media/image724.wmf"/><Relationship Id="rId1740" Type="http://schemas.openxmlformats.org/officeDocument/2006/relationships/oleObject" Target="embeddings/oleObject874.bin"/><Relationship Id="rId32" Type="http://schemas.openxmlformats.org/officeDocument/2006/relationships/oleObject" Target="embeddings/oleObject3.bin"/><Relationship Id="rId1600" Type="http://schemas.openxmlformats.org/officeDocument/2006/relationships/oleObject" Target="embeddings/oleObject804.bin"/><Relationship Id="rId1838" Type="http://schemas.openxmlformats.org/officeDocument/2006/relationships/oleObject" Target="embeddings/oleObject925.bin"/><Relationship Id="rId181" Type="http://schemas.openxmlformats.org/officeDocument/2006/relationships/image" Target="media/image75.wmf"/><Relationship Id="rId1905" Type="http://schemas.openxmlformats.org/officeDocument/2006/relationships/image" Target="media/image905.wmf"/><Relationship Id="rId279" Type="http://schemas.openxmlformats.org/officeDocument/2006/relationships/oleObject" Target="embeddings/oleObject151.bin"/><Relationship Id="rId486" Type="http://schemas.openxmlformats.org/officeDocument/2006/relationships/oleObject" Target="embeddings/oleObject258.bin"/><Relationship Id="rId693" Type="http://schemas.openxmlformats.org/officeDocument/2006/relationships/oleObject" Target="embeddings/oleObject365.bin"/><Relationship Id="rId2167" Type="http://schemas.openxmlformats.org/officeDocument/2006/relationships/oleObject" Target="embeddings/oleObject1093.bin"/><Relationship Id="rId2374" Type="http://schemas.openxmlformats.org/officeDocument/2006/relationships/oleObject" Target="embeddings/oleObject1214.bin"/><Relationship Id="rId139" Type="http://schemas.openxmlformats.org/officeDocument/2006/relationships/image" Target="media/image57.wmf"/><Relationship Id="rId346" Type="http://schemas.openxmlformats.org/officeDocument/2006/relationships/oleObject" Target="embeddings/oleObject187.bin"/><Relationship Id="rId553" Type="http://schemas.openxmlformats.org/officeDocument/2006/relationships/oleObject" Target="embeddings/oleObject291.bin"/><Relationship Id="rId760" Type="http://schemas.openxmlformats.org/officeDocument/2006/relationships/oleObject" Target="embeddings/oleObject401.bin"/><Relationship Id="rId998" Type="http://schemas.openxmlformats.org/officeDocument/2006/relationships/oleObject" Target="embeddings/oleObject521.bin"/><Relationship Id="rId1183" Type="http://schemas.openxmlformats.org/officeDocument/2006/relationships/image" Target="media/image550.wmf"/><Relationship Id="rId1390" Type="http://schemas.openxmlformats.org/officeDocument/2006/relationships/image" Target="media/image651.wmf"/><Relationship Id="rId2027" Type="http://schemas.openxmlformats.org/officeDocument/2006/relationships/image" Target="media/image963.wmf"/><Relationship Id="rId2234" Type="http://schemas.openxmlformats.org/officeDocument/2006/relationships/oleObject" Target="embeddings/oleObject1133.bin"/><Relationship Id="rId2441" Type="http://schemas.openxmlformats.org/officeDocument/2006/relationships/oleObject" Target="embeddings/oleObject1247.bin"/><Relationship Id="rId206" Type="http://schemas.openxmlformats.org/officeDocument/2006/relationships/oleObject" Target="embeddings/oleObject104.bin"/><Relationship Id="rId413" Type="http://schemas.openxmlformats.org/officeDocument/2006/relationships/image" Target="media/image176.wmf"/><Relationship Id="rId858" Type="http://schemas.openxmlformats.org/officeDocument/2006/relationships/image" Target="media/image390.wmf"/><Relationship Id="rId1043" Type="http://schemas.openxmlformats.org/officeDocument/2006/relationships/image" Target="media/image482.wmf"/><Relationship Id="rId1488" Type="http://schemas.openxmlformats.org/officeDocument/2006/relationships/oleObject" Target="embeddings/oleObject753.bin"/><Relationship Id="rId1695" Type="http://schemas.openxmlformats.org/officeDocument/2006/relationships/image" Target="media/image805.wmf"/><Relationship Id="rId620" Type="http://schemas.openxmlformats.org/officeDocument/2006/relationships/oleObject" Target="embeddings/oleObject325.bin"/><Relationship Id="rId718" Type="http://schemas.openxmlformats.org/officeDocument/2006/relationships/image" Target="media/image323.wmf"/><Relationship Id="rId925" Type="http://schemas.openxmlformats.org/officeDocument/2006/relationships/oleObject" Target="embeddings/oleObject485.bin"/><Relationship Id="rId1250" Type="http://schemas.openxmlformats.org/officeDocument/2006/relationships/image" Target="media/image583.wmf"/><Relationship Id="rId1348" Type="http://schemas.openxmlformats.org/officeDocument/2006/relationships/image" Target="media/image630.wmf"/><Relationship Id="rId1555" Type="http://schemas.openxmlformats.org/officeDocument/2006/relationships/oleObject" Target="embeddings/oleObject785.bin"/><Relationship Id="rId1762" Type="http://schemas.openxmlformats.org/officeDocument/2006/relationships/oleObject" Target="embeddings/oleObject886.bin"/><Relationship Id="rId2301" Type="http://schemas.openxmlformats.org/officeDocument/2006/relationships/image" Target="media/image1089.wmf"/><Relationship Id="rId1110" Type="http://schemas.openxmlformats.org/officeDocument/2006/relationships/oleObject" Target="embeddings/oleObject576.bin"/><Relationship Id="rId1208" Type="http://schemas.openxmlformats.org/officeDocument/2006/relationships/image" Target="media/image562.wmf"/><Relationship Id="rId1415" Type="http://schemas.openxmlformats.org/officeDocument/2006/relationships/oleObject" Target="embeddings/oleObject722.bin"/><Relationship Id="rId54" Type="http://schemas.openxmlformats.org/officeDocument/2006/relationships/oleObject" Target="embeddings/oleObject14.bin"/><Relationship Id="rId1622" Type="http://schemas.openxmlformats.org/officeDocument/2006/relationships/oleObject" Target="embeddings/oleObject816.bin"/><Relationship Id="rId1927" Type="http://schemas.openxmlformats.org/officeDocument/2006/relationships/oleObject" Target="embeddings/oleObject975.bin"/><Relationship Id="rId2091" Type="http://schemas.openxmlformats.org/officeDocument/2006/relationships/oleObject" Target="embeddings/oleObject1057.bin"/><Relationship Id="rId2189" Type="http://schemas.openxmlformats.org/officeDocument/2006/relationships/image" Target="media/image1046.wmf"/><Relationship Id="rId270" Type="http://schemas.openxmlformats.org/officeDocument/2006/relationships/image" Target="media/image109.wmf"/><Relationship Id="rId2396" Type="http://schemas.openxmlformats.org/officeDocument/2006/relationships/package" Target="embeddings/Microsoft_Visio_Drawing35.vsdx"/><Relationship Id="rId130" Type="http://schemas.openxmlformats.org/officeDocument/2006/relationships/image" Target="media/image54.wmf"/><Relationship Id="rId368" Type="http://schemas.openxmlformats.org/officeDocument/2006/relationships/oleObject" Target="embeddings/oleObject200.bin"/><Relationship Id="rId575" Type="http://schemas.openxmlformats.org/officeDocument/2006/relationships/oleObject" Target="embeddings/oleObject302.bin"/><Relationship Id="rId782" Type="http://schemas.openxmlformats.org/officeDocument/2006/relationships/image" Target="media/image353.wmf"/><Relationship Id="rId2049" Type="http://schemas.openxmlformats.org/officeDocument/2006/relationships/image" Target="media/image974.wmf"/><Relationship Id="rId2256" Type="http://schemas.openxmlformats.org/officeDocument/2006/relationships/image" Target="media/image1070.wmf"/><Relationship Id="rId2463" Type="http://schemas.openxmlformats.org/officeDocument/2006/relationships/oleObject" Target="embeddings/oleObject1258.bin"/><Relationship Id="rId228" Type="http://schemas.openxmlformats.org/officeDocument/2006/relationships/oleObject" Target="embeddings/oleObject119.bin"/><Relationship Id="rId435" Type="http://schemas.openxmlformats.org/officeDocument/2006/relationships/image" Target="media/image187.wmf"/><Relationship Id="rId642" Type="http://schemas.openxmlformats.org/officeDocument/2006/relationships/image" Target="media/image288.wmf"/><Relationship Id="rId1065" Type="http://schemas.openxmlformats.org/officeDocument/2006/relationships/image" Target="media/image492.wmf"/><Relationship Id="rId1272" Type="http://schemas.openxmlformats.org/officeDocument/2006/relationships/image" Target="media/image593.wmf"/><Relationship Id="rId2116" Type="http://schemas.openxmlformats.org/officeDocument/2006/relationships/image" Target="media/image1008.wmf"/><Relationship Id="rId2323" Type="http://schemas.openxmlformats.org/officeDocument/2006/relationships/oleObject" Target="embeddings/oleObject1186.bin"/><Relationship Id="rId502" Type="http://schemas.openxmlformats.org/officeDocument/2006/relationships/oleObject" Target="embeddings/oleObject266.bin"/><Relationship Id="rId947" Type="http://schemas.openxmlformats.org/officeDocument/2006/relationships/oleObject" Target="embeddings/oleObject496.bin"/><Relationship Id="rId1132" Type="http://schemas.openxmlformats.org/officeDocument/2006/relationships/oleObject" Target="embeddings/oleObject587.bin"/><Relationship Id="rId1577" Type="http://schemas.openxmlformats.org/officeDocument/2006/relationships/image" Target="media/image747.wmf"/><Relationship Id="rId1784" Type="http://schemas.openxmlformats.org/officeDocument/2006/relationships/oleObject" Target="embeddings/oleObject898.bin"/><Relationship Id="rId1991" Type="http://schemas.openxmlformats.org/officeDocument/2006/relationships/oleObject" Target="embeddings/oleObject1007.bin"/><Relationship Id="rId76" Type="http://schemas.openxmlformats.org/officeDocument/2006/relationships/image" Target="media/image33.wmf"/><Relationship Id="rId807" Type="http://schemas.openxmlformats.org/officeDocument/2006/relationships/oleObject" Target="embeddings/oleObject425.bin"/><Relationship Id="rId1437" Type="http://schemas.openxmlformats.org/officeDocument/2006/relationships/image" Target="media/image674.wmf"/><Relationship Id="rId1644" Type="http://schemas.openxmlformats.org/officeDocument/2006/relationships/image" Target="media/image780.wmf"/><Relationship Id="rId1851" Type="http://schemas.openxmlformats.org/officeDocument/2006/relationships/image" Target="media/image882.wmf"/><Relationship Id="rId1504" Type="http://schemas.openxmlformats.org/officeDocument/2006/relationships/oleObject" Target="embeddings/oleObject760.bin"/><Relationship Id="rId1711" Type="http://schemas.openxmlformats.org/officeDocument/2006/relationships/image" Target="media/image813.jpeg"/><Relationship Id="rId1949" Type="http://schemas.openxmlformats.org/officeDocument/2006/relationships/oleObject" Target="embeddings/oleObject985.bin"/><Relationship Id="rId292" Type="http://schemas.openxmlformats.org/officeDocument/2006/relationships/image" Target="media/image120.wmf"/><Relationship Id="rId1809" Type="http://schemas.openxmlformats.org/officeDocument/2006/relationships/image" Target="media/image861.wmf"/><Relationship Id="rId597" Type="http://schemas.openxmlformats.org/officeDocument/2006/relationships/oleObject" Target="embeddings/oleObject313.bin"/><Relationship Id="rId2180" Type="http://schemas.openxmlformats.org/officeDocument/2006/relationships/image" Target="media/image1041.png"/><Relationship Id="rId2278" Type="http://schemas.openxmlformats.org/officeDocument/2006/relationships/image" Target="media/image1081.wmf"/><Relationship Id="rId2485" Type="http://schemas.openxmlformats.org/officeDocument/2006/relationships/oleObject" Target="embeddings/oleObject1269.bin"/><Relationship Id="rId152" Type="http://schemas.openxmlformats.org/officeDocument/2006/relationships/oleObject" Target="embeddings/oleObject75.bin"/><Relationship Id="rId457" Type="http://schemas.openxmlformats.org/officeDocument/2006/relationships/image" Target="media/image198.wmf"/><Relationship Id="rId1087" Type="http://schemas.openxmlformats.org/officeDocument/2006/relationships/image" Target="media/image503.wmf"/><Relationship Id="rId1294" Type="http://schemas.openxmlformats.org/officeDocument/2006/relationships/image" Target="media/image604.wmf"/><Relationship Id="rId2040" Type="http://schemas.openxmlformats.org/officeDocument/2006/relationships/oleObject" Target="embeddings/oleObject1031.bin"/><Relationship Id="rId2138" Type="http://schemas.openxmlformats.org/officeDocument/2006/relationships/image" Target="media/image1020.wmf"/><Relationship Id="rId664" Type="http://schemas.openxmlformats.org/officeDocument/2006/relationships/image" Target="media/image299.wmf"/><Relationship Id="rId871" Type="http://schemas.openxmlformats.org/officeDocument/2006/relationships/oleObject" Target="embeddings/oleObject458.bin"/><Relationship Id="rId969" Type="http://schemas.openxmlformats.org/officeDocument/2006/relationships/oleObject" Target="embeddings/oleObject507.bin"/><Relationship Id="rId1599" Type="http://schemas.openxmlformats.org/officeDocument/2006/relationships/image" Target="media/image759.wmf"/><Relationship Id="rId2345" Type="http://schemas.openxmlformats.org/officeDocument/2006/relationships/image" Target="media/image1106.wmf"/><Relationship Id="rId317" Type="http://schemas.openxmlformats.org/officeDocument/2006/relationships/image" Target="media/image131.wmf"/><Relationship Id="rId524" Type="http://schemas.openxmlformats.org/officeDocument/2006/relationships/oleObject" Target="embeddings/oleObject276.bin"/><Relationship Id="rId731" Type="http://schemas.openxmlformats.org/officeDocument/2006/relationships/image" Target="media/image328.wmf"/><Relationship Id="rId1154" Type="http://schemas.openxmlformats.org/officeDocument/2006/relationships/oleObject" Target="embeddings/oleObject598.bin"/><Relationship Id="rId1361" Type="http://schemas.openxmlformats.org/officeDocument/2006/relationships/oleObject" Target="embeddings/oleObject698.bin"/><Relationship Id="rId1459" Type="http://schemas.openxmlformats.org/officeDocument/2006/relationships/image" Target="media/image685.png"/><Relationship Id="rId2205" Type="http://schemas.openxmlformats.org/officeDocument/2006/relationships/image" Target="media/image1053.wmf"/><Relationship Id="rId2412" Type="http://schemas.openxmlformats.org/officeDocument/2006/relationships/oleObject" Target="embeddings/oleObject1232.bin"/><Relationship Id="rId98" Type="http://schemas.openxmlformats.org/officeDocument/2006/relationships/oleObject" Target="embeddings/oleObject43.bin"/><Relationship Id="rId829" Type="http://schemas.openxmlformats.org/officeDocument/2006/relationships/oleObject" Target="embeddings/oleObject436.bin"/><Relationship Id="rId1014" Type="http://schemas.openxmlformats.org/officeDocument/2006/relationships/image" Target="media/image469.wmf"/><Relationship Id="rId1221" Type="http://schemas.openxmlformats.org/officeDocument/2006/relationships/oleObject" Target="embeddings/oleObject631.bin"/><Relationship Id="rId1666" Type="http://schemas.openxmlformats.org/officeDocument/2006/relationships/image" Target="media/image791.wmf"/><Relationship Id="rId1873" Type="http://schemas.openxmlformats.org/officeDocument/2006/relationships/oleObject" Target="embeddings/oleObject943.bin"/><Relationship Id="rId1319" Type="http://schemas.openxmlformats.org/officeDocument/2006/relationships/oleObject" Target="embeddings/oleObject677.bin"/><Relationship Id="rId1526" Type="http://schemas.openxmlformats.org/officeDocument/2006/relationships/oleObject" Target="embeddings/oleObject771.bin"/><Relationship Id="rId1733" Type="http://schemas.openxmlformats.org/officeDocument/2006/relationships/oleObject" Target="embeddings/oleObject871.bin"/><Relationship Id="rId1940" Type="http://schemas.openxmlformats.org/officeDocument/2006/relationships/image" Target="media/image921.wmf"/><Relationship Id="rId25" Type="http://schemas.openxmlformats.org/officeDocument/2006/relationships/image" Target="media/image11.emf"/><Relationship Id="rId1800" Type="http://schemas.openxmlformats.org/officeDocument/2006/relationships/oleObject" Target="embeddings/oleObject906.bin"/><Relationship Id="rId174" Type="http://schemas.openxmlformats.org/officeDocument/2006/relationships/image" Target="media/image72.wmf"/><Relationship Id="rId381" Type="http://schemas.openxmlformats.org/officeDocument/2006/relationships/image" Target="media/image159.wmf"/><Relationship Id="rId2062" Type="http://schemas.openxmlformats.org/officeDocument/2006/relationships/oleObject" Target="embeddings/oleObject1042.bin"/><Relationship Id="rId241" Type="http://schemas.openxmlformats.org/officeDocument/2006/relationships/oleObject" Target="embeddings/oleObject130.bin"/><Relationship Id="rId479" Type="http://schemas.openxmlformats.org/officeDocument/2006/relationships/image" Target="media/image209.wmf"/><Relationship Id="rId686" Type="http://schemas.openxmlformats.org/officeDocument/2006/relationships/oleObject" Target="embeddings/oleObject360.bin"/><Relationship Id="rId893" Type="http://schemas.openxmlformats.org/officeDocument/2006/relationships/oleObject" Target="embeddings/oleObject469.bin"/><Relationship Id="rId2367" Type="http://schemas.openxmlformats.org/officeDocument/2006/relationships/image" Target="media/image1117.wmf"/><Relationship Id="rId339" Type="http://schemas.openxmlformats.org/officeDocument/2006/relationships/oleObject" Target="embeddings/oleObject183.bin"/><Relationship Id="rId546" Type="http://schemas.openxmlformats.org/officeDocument/2006/relationships/image" Target="media/image242.wmf"/><Relationship Id="rId753" Type="http://schemas.openxmlformats.org/officeDocument/2006/relationships/image" Target="media/image339.wmf"/><Relationship Id="rId1176" Type="http://schemas.openxmlformats.org/officeDocument/2006/relationships/oleObject" Target="embeddings/oleObject609.bin"/><Relationship Id="rId1383" Type="http://schemas.openxmlformats.org/officeDocument/2006/relationships/oleObject" Target="embeddings/oleObject706.bin"/><Relationship Id="rId2227" Type="http://schemas.openxmlformats.org/officeDocument/2006/relationships/oleObject" Target="embeddings/oleObject1128.bin"/><Relationship Id="rId2434" Type="http://schemas.openxmlformats.org/officeDocument/2006/relationships/image" Target="media/image1148.wmf"/><Relationship Id="rId101" Type="http://schemas.openxmlformats.org/officeDocument/2006/relationships/oleObject" Target="embeddings/oleObject45.bin"/><Relationship Id="rId406" Type="http://schemas.openxmlformats.org/officeDocument/2006/relationships/oleObject" Target="embeddings/oleObject219.bin"/><Relationship Id="rId960" Type="http://schemas.openxmlformats.org/officeDocument/2006/relationships/image" Target="media/image441.wmf"/><Relationship Id="rId1036" Type="http://schemas.openxmlformats.org/officeDocument/2006/relationships/image" Target="media/image479.wmf"/><Relationship Id="rId1243" Type="http://schemas.openxmlformats.org/officeDocument/2006/relationships/oleObject" Target="embeddings/oleObject641.bin"/><Relationship Id="rId1590" Type="http://schemas.openxmlformats.org/officeDocument/2006/relationships/image" Target="media/image754.png"/><Relationship Id="rId1688" Type="http://schemas.openxmlformats.org/officeDocument/2006/relationships/oleObject" Target="embeddings/oleObject850.bin"/><Relationship Id="rId1895" Type="http://schemas.openxmlformats.org/officeDocument/2006/relationships/oleObject" Target="embeddings/oleObject957.bin"/><Relationship Id="rId613" Type="http://schemas.openxmlformats.org/officeDocument/2006/relationships/image" Target="media/image275.wmf"/><Relationship Id="rId820" Type="http://schemas.openxmlformats.org/officeDocument/2006/relationships/image" Target="media/image372.wmf"/><Relationship Id="rId918" Type="http://schemas.openxmlformats.org/officeDocument/2006/relationships/image" Target="media/image420.wmf"/><Relationship Id="rId1450" Type="http://schemas.openxmlformats.org/officeDocument/2006/relationships/oleObject" Target="embeddings/oleObject737.bin"/><Relationship Id="rId1548" Type="http://schemas.openxmlformats.org/officeDocument/2006/relationships/image" Target="media/image732.wmf"/><Relationship Id="rId1755" Type="http://schemas.openxmlformats.org/officeDocument/2006/relationships/image" Target="media/image836.wmf"/><Relationship Id="rId2501" Type="http://schemas.openxmlformats.org/officeDocument/2006/relationships/oleObject" Target="embeddings/oleObject1277.bin"/><Relationship Id="rId1103" Type="http://schemas.openxmlformats.org/officeDocument/2006/relationships/image" Target="media/image511.wmf"/><Relationship Id="rId1310" Type="http://schemas.openxmlformats.org/officeDocument/2006/relationships/image" Target="media/image612.wmf"/><Relationship Id="rId1408" Type="http://schemas.openxmlformats.org/officeDocument/2006/relationships/image" Target="media/image660.wmf"/><Relationship Id="rId1962" Type="http://schemas.openxmlformats.org/officeDocument/2006/relationships/image" Target="media/image932.wmf"/><Relationship Id="rId47" Type="http://schemas.openxmlformats.org/officeDocument/2006/relationships/image" Target="media/image22.wmf"/><Relationship Id="rId1615" Type="http://schemas.openxmlformats.org/officeDocument/2006/relationships/image" Target="media/image766.wmf"/><Relationship Id="rId1822" Type="http://schemas.openxmlformats.org/officeDocument/2006/relationships/oleObject" Target="embeddings/oleObject917.bin"/><Relationship Id="rId196" Type="http://schemas.openxmlformats.org/officeDocument/2006/relationships/oleObject" Target="embeddings/oleObject99.bin"/><Relationship Id="rId2084" Type="http://schemas.openxmlformats.org/officeDocument/2006/relationships/image" Target="media/image991.wmf"/><Relationship Id="rId2291" Type="http://schemas.openxmlformats.org/officeDocument/2006/relationships/image" Target="media/image1085.wmf"/><Relationship Id="rId263" Type="http://schemas.openxmlformats.org/officeDocument/2006/relationships/oleObject" Target="embeddings/oleObject142.bin"/><Relationship Id="rId470" Type="http://schemas.openxmlformats.org/officeDocument/2006/relationships/oleObject" Target="embeddings/oleObject251.bin"/><Relationship Id="rId2151" Type="http://schemas.openxmlformats.org/officeDocument/2006/relationships/oleObject" Target="embeddings/oleObject1085.bin"/><Relationship Id="rId2389" Type="http://schemas.openxmlformats.org/officeDocument/2006/relationships/image" Target="media/image1126.wmf"/><Relationship Id="rId123" Type="http://schemas.openxmlformats.org/officeDocument/2006/relationships/oleObject" Target="embeddings/oleObject58.bin"/><Relationship Id="rId330" Type="http://schemas.openxmlformats.org/officeDocument/2006/relationships/oleObject" Target="embeddings/oleObject178.bin"/><Relationship Id="rId568" Type="http://schemas.openxmlformats.org/officeDocument/2006/relationships/image" Target="media/image253.wmf"/><Relationship Id="rId775" Type="http://schemas.openxmlformats.org/officeDocument/2006/relationships/image" Target="media/image350.wmf"/><Relationship Id="rId982" Type="http://schemas.openxmlformats.org/officeDocument/2006/relationships/image" Target="media/image452.wmf"/><Relationship Id="rId1198" Type="http://schemas.openxmlformats.org/officeDocument/2006/relationships/oleObject" Target="embeddings/oleObject619.bin"/><Relationship Id="rId2011" Type="http://schemas.openxmlformats.org/officeDocument/2006/relationships/image" Target="media/image955.wmf"/><Relationship Id="rId2249" Type="http://schemas.openxmlformats.org/officeDocument/2006/relationships/oleObject" Target="embeddings/oleObject1143.bin"/><Relationship Id="rId2456" Type="http://schemas.openxmlformats.org/officeDocument/2006/relationships/image" Target="media/image1159.wmf"/><Relationship Id="rId428" Type="http://schemas.openxmlformats.org/officeDocument/2006/relationships/oleObject" Target="embeddings/oleObject230.bin"/><Relationship Id="rId635" Type="http://schemas.openxmlformats.org/officeDocument/2006/relationships/oleObject" Target="embeddings/oleObject334.bin"/><Relationship Id="rId842" Type="http://schemas.openxmlformats.org/officeDocument/2006/relationships/image" Target="media/image382.wmf"/><Relationship Id="rId1058" Type="http://schemas.openxmlformats.org/officeDocument/2006/relationships/oleObject" Target="embeddings/oleObject552.bin"/><Relationship Id="rId1265" Type="http://schemas.openxmlformats.org/officeDocument/2006/relationships/oleObject" Target="embeddings/oleObject652.bin"/><Relationship Id="rId1472" Type="http://schemas.openxmlformats.org/officeDocument/2006/relationships/oleObject" Target="embeddings/oleObject745.bin"/><Relationship Id="rId2109" Type="http://schemas.openxmlformats.org/officeDocument/2006/relationships/oleObject" Target="embeddings/oleObject1065.bin"/><Relationship Id="rId2316" Type="http://schemas.openxmlformats.org/officeDocument/2006/relationships/oleObject" Target="embeddings/oleObject1182.bin"/><Relationship Id="rId2523" Type="http://schemas.openxmlformats.org/officeDocument/2006/relationships/oleObject" Target="embeddings/oleObject1286.bin"/><Relationship Id="rId702" Type="http://schemas.openxmlformats.org/officeDocument/2006/relationships/oleObject" Target="embeddings/oleObject370.bin"/><Relationship Id="rId1125" Type="http://schemas.openxmlformats.org/officeDocument/2006/relationships/image" Target="media/image522.wmf"/><Relationship Id="rId1332" Type="http://schemas.openxmlformats.org/officeDocument/2006/relationships/image" Target="media/image622.wmf"/><Relationship Id="rId1777" Type="http://schemas.openxmlformats.org/officeDocument/2006/relationships/image" Target="media/image845.wmf"/><Relationship Id="rId1984" Type="http://schemas.openxmlformats.org/officeDocument/2006/relationships/image" Target="media/image941.wmf"/><Relationship Id="rId69" Type="http://schemas.openxmlformats.org/officeDocument/2006/relationships/oleObject" Target="embeddings/oleObject24.bin"/><Relationship Id="rId1637" Type="http://schemas.openxmlformats.org/officeDocument/2006/relationships/oleObject" Target="embeddings/oleObject824.bin"/><Relationship Id="rId1844" Type="http://schemas.openxmlformats.org/officeDocument/2006/relationships/oleObject" Target="embeddings/oleObject928.bin"/><Relationship Id="rId1704" Type="http://schemas.openxmlformats.org/officeDocument/2006/relationships/oleObject" Target="embeddings/oleObject857.bin"/><Relationship Id="rId285" Type="http://schemas.openxmlformats.org/officeDocument/2006/relationships/oleObject" Target="embeddings/oleObject154.bin"/><Relationship Id="rId1911" Type="http://schemas.openxmlformats.org/officeDocument/2006/relationships/image" Target="media/image908.wmf"/><Relationship Id="rId492" Type="http://schemas.openxmlformats.org/officeDocument/2006/relationships/oleObject" Target="embeddings/oleObject261.bin"/><Relationship Id="rId797" Type="http://schemas.openxmlformats.org/officeDocument/2006/relationships/oleObject" Target="embeddings/oleObject420.bin"/><Relationship Id="rId2173" Type="http://schemas.openxmlformats.org/officeDocument/2006/relationships/oleObject" Target="embeddings/oleObject1096.bin"/><Relationship Id="rId2380" Type="http://schemas.openxmlformats.org/officeDocument/2006/relationships/oleObject" Target="embeddings/oleObject1217.bin"/><Relationship Id="rId2478" Type="http://schemas.openxmlformats.org/officeDocument/2006/relationships/image" Target="media/image1170.wmf"/><Relationship Id="rId145" Type="http://schemas.openxmlformats.org/officeDocument/2006/relationships/image" Target="media/image59.wmf"/><Relationship Id="rId352" Type="http://schemas.openxmlformats.org/officeDocument/2006/relationships/oleObject" Target="embeddings/oleObject191.bin"/><Relationship Id="rId1287" Type="http://schemas.openxmlformats.org/officeDocument/2006/relationships/package" Target="embeddings/Microsoft_Visio_Drawing18.vsdx"/><Relationship Id="rId2033" Type="http://schemas.openxmlformats.org/officeDocument/2006/relationships/image" Target="media/image966.wmf"/><Relationship Id="rId2240" Type="http://schemas.openxmlformats.org/officeDocument/2006/relationships/oleObject" Target="embeddings/oleObject1138.bin"/><Relationship Id="rId212" Type="http://schemas.openxmlformats.org/officeDocument/2006/relationships/oleObject" Target="embeddings/oleObject107.bin"/><Relationship Id="rId657" Type="http://schemas.openxmlformats.org/officeDocument/2006/relationships/oleObject" Target="embeddings/oleObject345.bin"/><Relationship Id="rId864" Type="http://schemas.openxmlformats.org/officeDocument/2006/relationships/image" Target="media/image393.wmf"/><Relationship Id="rId1494" Type="http://schemas.openxmlformats.org/officeDocument/2006/relationships/oleObject" Target="embeddings/oleObject756.bin"/><Relationship Id="rId1799" Type="http://schemas.openxmlformats.org/officeDocument/2006/relationships/image" Target="media/image856.wmf"/><Relationship Id="rId2100" Type="http://schemas.openxmlformats.org/officeDocument/2006/relationships/oleObject" Target="embeddings/oleObject1061.bin"/><Relationship Id="rId2338" Type="http://schemas.openxmlformats.org/officeDocument/2006/relationships/oleObject" Target="embeddings/oleObject1196.bin"/><Relationship Id="rId517" Type="http://schemas.openxmlformats.org/officeDocument/2006/relationships/image" Target="media/image228.wmf"/><Relationship Id="rId724" Type="http://schemas.openxmlformats.org/officeDocument/2006/relationships/oleObject" Target="embeddings/oleObject383.bin"/><Relationship Id="rId931" Type="http://schemas.openxmlformats.org/officeDocument/2006/relationships/oleObject" Target="embeddings/oleObject488.bin"/><Relationship Id="rId1147" Type="http://schemas.openxmlformats.org/officeDocument/2006/relationships/image" Target="media/image533.wmf"/><Relationship Id="rId1354" Type="http://schemas.openxmlformats.org/officeDocument/2006/relationships/image" Target="media/image633.wmf"/><Relationship Id="rId1561" Type="http://schemas.openxmlformats.org/officeDocument/2006/relationships/oleObject" Target="embeddings/oleObject788.bin"/><Relationship Id="rId2405" Type="http://schemas.openxmlformats.org/officeDocument/2006/relationships/image" Target="media/image1134.wmf"/><Relationship Id="rId60" Type="http://schemas.openxmlformats.org/officeDocument/2006/relationships/image" Target="media/image28.wmf"/><Relationship Id="rId1007" Type="http://schemas.openxmlformats.org/officeDocument/2006/relationships/oleObject" Target="embeddings/oleObject524.bin"/><Relationship Id="rId1214" Type="http://schemas.openxmlformats.org/officeDocument/2006/relationships/image" Target="media/image565.wmf"/><Relationship Id="rId1421" Type="http://schemas.openxmlformats.org/officeDocument/2006/relationships/image" Target="media/image666.wmf"/><Relationship Id="rId1659" Type="http://schemas.openxmlformats.org/officeDocument/2006/relationships/oleObject" Target="embeddings/oleObject835.bin"/><Relationship Id="rId1866" Type="http://schemas.openxmlformats.org/officeDocument/2006/relationships/oleObject" Target="embeddings/oleObject939.bin"/><Relationship Id="rId1519" Type="http://schemas.openxmlformats.org/officeDocument/2006/relationships/image" Target="media/image717.wmf"/><Relationship Id="rId1726" Type="http://schemas.openxmlformats.org/officeDocument/2006/relationships/image" Target="media/image821.wmf"/><Relationship Id="rId1933" Type="http://schemas.openxmlformats.org/officeDocument/2006/relationships/oleObject" Target="embeddings/oleObject978.bin"/><Relationship Id="rId18" Type="http://schemas.openxmlformats.org/officeDocument/2006/relationships/package" Target="embeddings/Microsoft_Visio_Drawing2.vsdx"/><Relationship Id="rId2195" Type="http://schemas.openxmlformats.org/officeDocument/2006/relationships/image" Target="media/image1049.wmf"/><Relationship Id="rId167" Type="http://schemas.openxmlformats.org/officeDocument/2006/relationships/image" Target="media/image69.wmf"/><Relationship Id="rId374" Type="http://schemas.openxmlformats.org/officeDocument/2006/relationships/oleObject" Target="embeddings/oleObject203.bin"/><Relationship Id="rId581" Type="http://schemas.openxmlformats.org/officeDocument/2006/relationships/oleObject" Target="embeddings/oleObject305.bin"/><Relationship Id="rId2055" Type="http://schemas.openxmlformats.org/officeDocument/2006/relationships/image" Target="media/image977.wmf"/><Relationship Id="rId2262" Type="http://schemas.openxmlformats.org/officeDocument/2006/relationships/image" Target="media/image1073.wmf"/><Relationship Id="rId234" Type="http://schemas.openxmlformats.org/officeDocument/2006/relationships/oleObject" Target="embeddings/oleObject125.bin"/><Relationship Id="rId679" Type="http://schemas.openxmlformats.org/officeDocument/2006/relationships/oleObject" Target="embeddings/oleObject356.bin"/><Relationship Id="rId886" Type="http://schemas.openxmlformats.org/officeDocument/2006/relationships/image" Target="media/image404.wmf"/><Relationship Id="rId2" Type="http://schemas.openxmlformats.org/officeDocument/2006/relationships/numbering" Target="numbering.xml"/><Relationship Id="rId441" Type="http://schemas.openxmlformats.org/officeDocument/2006/relationships/image" Target="media/image190.wmf"/><Relationship Id="rId539" Type="http://schemas.openxmlformats.org/officeDocument/2006/relationships/oleObject" Target="embeddings/oleObject284.bin"/><Relationship Id="rId746" Type="http://schemas.openxmlformats.org/officeDocument/2006/relationships/oleObject" Target="embeddings/oleObject394.bin"/><Relationship Id="rId1071" Type="http://schemas.openxmlformats.org/officeDocument/2006/relationships/image" Target="media/image495.wmf"/><Relationship Id="rId1169" Type="http://schemas.openxmlformats.org/officeDocument/2006/relationships/oleObject" Target="embeddings/oleObject605.bin"/><Relationship Id="rId1376" Type="http://schemas.openxmlformats.org/officeDocument/2006/relationships/image" Target="media/image644.wmf"/><Relationship Id="rId1583" Type="http://schemas.openxmlformats.org/officeDocument/2006/relationships/oleObject" Target="embeddings/oleObject799.bin"/><Relationship Id="rId2122" Type="http://schemas.openxmlformats.org/officeDocument/2006/relationships/image" Target="media/image1011.wmf"/><Relationship Id="rId2427" Type="http://schemas.openxmlformats.org/officeDocument/2006/relationships/oleObject" Target="embeddings/oleObject1240.bin"/><Relationship Id="rId301" Type="http://schemas.openxmlformats.org/officeDocument/2006/relationships/image" Target="media/image124.wmf"/><Relationship Id="rId953" Type="http://schemas.openxmlformats.org/officeDocument/2006/relationships/oleObject" Target="embeddings/oleObject499.bin"/><Relationship Id="rId1029" Type="http://schemas.openxmlformats.org/officeDocument/2006/relationships/oleObject" Target="embeddings/oleObject535.bin"/><Relationship Id="rId1236" Type="http://schemas.openxmlformats.org/officeDocument/2006/relationships/image" Target="media/image576.wmf"/><Relationship Id="rId1790" Type="http://schemas.openxmlformats.org/officeDocument/2006/relationships/oleObject" Target="embeddings/oleObject901.bin"/><Relationship Id="rId1888" Type="http://schemas.openxmlformats.org/officeDocument/2006/relationships/oleObject" Target="embeddings/oleObject951.bin"/><Relationship Id="rId82" Type="http://schemas.openxmlformats.org/officeDocument/2006/relationships/oleObject" Target="embeddings/oleObject32.bin"/><Relationship Id="rId606" Type="http://schemas.openxmlformats.org/officeDocument/2006/relationships/oleObject" Target="embeddings/oleObject318.bin"/><Relationship Id="rId813" Type="http://schemas.openxmlformats.org/officeDocument/2006/relationships/oleObject" Target="embeddings/oleObject428.bin"/><Relationship Id="rId1443" Type="http://schemas.openxmlformats.org/officeDocument/2006/relationships/image" Target="media/image677.wmf"/><Relationship Id="rId1650" Type="http://schemas.openxmlformats.org/officeDocument/2006/relationships/image" Target="media/image783.wmf"/><Relationship Id="rId1748" Type="http://schemas.openxmlformats.org/officeDocument/2006/relationships/oleObject" Target="embeddings/oleObject878.bin"/><Relationship Id="rId1303" Type="http://schemas.openxmlformats.org/officeDocument/2006/relationships/oleObject" Target="embeddings/oleObject668.bin"/><Relationship Id="rId1510" Type="http://schemas.openxmlformats.org/officeDocument/2006/relationships/oleObject" Target="embeddings/oleObject763.bin"/><Relationship Id="rId1955" Type="http://schemas.openxmlformats.org/officeDocument/2006/relationships/oleObject" Target="embeddings/oleObject988.bin"/><Relationship Id="rId1608" Type="http://schemas.openxmlformats.org/officeDocument/2006/relationships/oleObject" Target="embeddings/oleObject808.bin"/><Relationship Id="rId1815" Type="http://schemas.openxmlformats.org/officeDocument/2006/relationships/image" Target="media/image864.wmf"/><Relationship Id="rId189" Type="http://schemas.openxmlformats.org/officeDocument/2006/relationships/image" Target="media/image79.wmf"/><Relationship Id="rId396" Type="http://schemas.openxmlformats.org/officeDocument/2006/relationships/oleObject" Target="embeddings/oleObject214.bin"/><Relationship Id="rId2077" Type="http://schemas.openxmlformats.org/officeDocument/2006/relationships/image" Target="media/image988.png"/><Relationship Id="rId2284" Type="http://schemas.openxmlformats.org/officeDocument/2006/relationships/oleObject" Target="embeddings/oleObject1160.bin"/><Relationship Id="rId2491" Type="http://schemas.openxmlformats.org/officeDocument/2006/relationships/oleObject" Target="embeddings/oleObject1272.bin"/><Relationship Id="rId256" Type="http://schemas.openxmlformats.org/officeDocument/2006/relationships/oleObject" Target="embeddings/oleObject137.bin"/><Relationship Id="rId463" Type="http://schemas.openxmlformats.org/officeDocument/2006/relationships/image" Target="media/image201.wmf"/><Relationship Id="rId670" Type="http://schemas.openxmlformats.org/officeDocument/2006/relationships/image" Target="media/image302.wmf"/><Relationship Id="rId1093" Type="http://schemas.openxmlformats.org/officeDocument/2006/relationships/image" Target="media/image506.emf"/><Relationship Id="rId2144" Type="http://schemas.openxmlformats.org/officeDocument/2006/relationships/image" Target="media/image1023.wmf"/><Relationship Id="rId2351" Type="http://schemas.openxmlformats.org/officeDocument/2006/relationships/image" Target="media/image1109.wmf"/><Relationship Id="rId116" Type="http://schemas.openxmlformats.org/officeDocument/2006/relationships/image" Target="media/image47.wmf"/><Relationship Id="rId323" Type="http://schemas.openxmlformats.org/officeDocument/2006/relationships/image" Target="media/image134.wmf"/><Relationship Id="rId530" Type="http://schemas.openxmlformats.org/officeDocument/2006/relationships/image" Target="media/image234.wmf"/><Relationship Id="rId768" Type="http://schemas.openxmlformats.org/officeDocument/2006/relationships/oleObject" Target="embeddings/oleObject405.bin"/><Relationship Id="rId975" Type="http://schemas.openxmlformats.org/officeDocument/2006/relationships/oleObject" Target="embeddings/oleObject510.bin"/><Relationship Id="rId1160" Type="http://schemas.openxmlformats.org/officeDocument/2006/relationships/package" Target="embeddings/Microsoft_Visio_Drawing13.vsdx"/><Relationship Id="rId1398" Type="http://schemas.openxmlformats.org/officeDocument/2006/relationships/image" Target="media/image655.wmf"/><Relationship Id="rId2004" Type="http://schemas.openxmlformats.org/officeDocument/2006/relationships/image" Target="media/image951.wmf"/><Relationship Id="rId2211" Type="http://schemas.openxmlformats.org/officeDocument/2006/relationships/oleObject" Target="embeddings/oleObject1117.bin"/><Relationship Id="rId2449" Type="http://schemas.openxmlformats.org/officeDocument/2006/relationships/oleObject" Target="embeddings/oleObject1251.bin"/><Relationship Id="rId628" Type="http://schemas.openxmlformats.org/officeDocument/2006/relationships/oleObject" Target="embeddings/oleObject329.bin"/><Relationship Id="rId835" Type="http://schemas.openxmlformats.org/officeDocument/2006/relationships/oleObject" Target="embeddings/oleObject440.bin"/><Relationship Id="rId1258" Type="http://schemas.openxmlformats.org/officeDocument/2006/relationships/oleObject" Target="embeddings/oleObject649.bin"/><Relationship Id="rId1465" Type="http://schemas.openxmlformats.org/officeDocument/2006/relationships/oleObject" Target="embeddings/oleObject742.bin"/><Relationship Id="rId1672" Type="http://schemas.openxmlformats.org/officeDocument/2006/relationships/image" Target="media/image794.wmf"/><Relationship Id="rId2309" Type="http://schemas.openxmlformats.org/officeDocument/2006/relationships/image" Target="media/image1093.wmf"/><Relationship Id="rId2516" Type="http://schemas.openxmlformats.org/officeDocument/2006/relationships/image" Target="media/image1189.wmf"/><Relationship Id="rId1020" Type="http://schemas.openxmlformats.org/officeDocument/2006/relationships/image" Target="media/image472.wmf"/><Relationship Id="rId1118" Type="http://schemas.openxmlformats.org/officeDocument/2006/relationships/oleObject" Target="embeddings/oleObject580.bin"/><Relationship Id="rId1325" Type="http://schemas.openxmlformats.org/officeDocument/2006/relationships/oleObject" Target="embeddings/oleObject680.bin"/><Relationship Id="rId1532" Type="http://schemas.openxmlformats.org/officeDocument/2006/relationships/oleObject" Target="embeddings/oleObject774.bin"/><Relationship Id="rId1977" Type="http://schemas.openxmlformats.org/officeDocument/2006/relationships/oleObject" Target="embeddings/oleObject1000.bin"/><Relationship Id="rId902" Type="http://schemas.openxmlformats.org/officeDocument/2006/relationships/image" Target="media/image412.wmf"/><Relationship Id="rId1837" Type="http://schemas.openxmlformats.org/officeDocument/2006/relationships/image" Target="media/image875.wmf"/><Relationship Id="rId31" Type="http://schemas.openxmlformats.org/officeDocument/2006/relationships/image" Target="media/image14.wmf"/><Relationship Id="rId2099" Type="http://schemas.openxmlformats.org/officeDocument/2006/relationships/image" Target="media/image999.wmf"/><Relationship Id="rId180" Type="http://schemas.openxmlformats.org/officeDocument/2006/relationships/oleObject" Target="embeddings/oleObject91.bin"/><Relationship Id="rId278" Type="http://schemas.openxmlformats.org/officeDocument/2006/relationships/image" Target="media/image113.wmf"/><Relationship Id="rId1904" Type="http://schemas.openxmlformats.org/officeDocument/2006/relationships/oleObject" Target="embeddings/oleObject962.bin"/><Relationship Id="rId485" Type="http://schemas.openxmlformats.org/officeDocument/2006/relationships/image" Target="media/image212.wmf"/><Relationship Id="rId692" Type="http://schemas.openxmlformats.org/officeDocument/2006/relationships/image" Target="media/image311.wmf"/><Relationship Id="rId2166" Type="http://schemas.openxmlformats.org/officeDocument/2006/relationships/image" Target="media/image1034.wmf"/><Relationship Id="rId2373" Type="http://schemas.openxmlformats.org/officeDocument/2006/relationships/image" Target="media/image1120.wmf"/><Relationship Id="rId138" Type="http://schemas.openxmlformats.org/officeDocument/2006/relationships/oleObject" Target="embeddings/oleObject67.bin"/><Relationship Id="rId345" Type="http://schemas.openxmlformats.org/officeDocument/2006/relationships/image" Target="media/image144.wmf"/><Relationship Id="rId552" Type="http://schemas.openxmlformats.org/officeDocument/2006/relationships/image" Target="media/image245.wmf"/><Relationship Id="rId997" Type="http://schemas.openxmlformats.org/officeDocument/2006/relationships/image" Target="media/image460.wmf"/><Relationship Id="rId1182" Type="http://schemas.openxmlformats.org/officeDocument/2006/relationships/oleObject" Target="embeddings/oleObject612.bin"/><Relationship Id="rId2026" Type="http://schemas.openxmlformats.org/officeDocument/2006/relationships/oleObject" Target="embeddings/oleObject1024.bin"/><Relationship Id="rId2233" Type="http://schemas.openxmlformats.org/officeDocument/2006/relationships/image" Target="media/image1061.wmf"/><Relationship Id="rId2440" Type="http://schemas.openxmlformats.org/officeDocument/2006/relationships/image" Target="media/image1151.wmf"/><Relationship Id="rId205" Type="http://schemas.openxmlformats.org/officeDocument/2006/relationships/image" Target="media/image87.wmf"/><Relationship Id="rId412" Type="http://schemas.openxmlformats.org/officeDocument/2006/relationships/oleObject" Target="embeddings/oleObject222.bin"/><Relationship Id="rId857" Type="http://schemas.openxmlformats.org/officeDocument/2006/relationships/oleObject" Target="embeddings/oleObject451.bin"/><Relationship Id="rId1042" Type="http://schemas.openxmlformats.org/officeDocument/2006/relationships/oleObject" Target="embeddings/oleObject543.bin"/><Relationship Id="rId1487" Type="http://schemas.openxmlformats.org/officeDocument/2006/relationships/image" Target="media/image700.wmf"/><Relationship Id="rId1694" Type="http://schemas.openxmlformats.org/officeDocument/2006/relationships/oleObject" Target="embeddings/oleObject852.bin"/><Relationship Id="rId2300" Type="http://schemas.openxmlformats.org/officeDocument/2006/relationships/oleObject" Target="embeddings/oleObject1172.bin"/><Relationship Id="rId717" Type="http://schemas.openxmlformats.org/officeDocument/2006/relationships/oleObject" Target="embeddings/oleObject378.bin"/><Relationship Id="rId924" Type="http://schemas.openxmlformats.org/officeDocument/2006/relationships/image" Target="media/image423.wmf"/><Relationship Id="rId1347" Type="http://schemas.openxmlformats.org/officeDocument/2006/relationships/oleObject" Target="embeddings/oleObject691.bin"/><Relationship Id="rId1554" Type="http://schemas.openxmlformats.org/officeDocument/2006/relationships/image" Target="media/image735.wmf"/><Relationship Id="rId1761" Type="http://schemas.openxmlformats.org/officeDocument/2006/relationships/image" Target="media/image838.wmf"/><Relationship Id="rId1999" Type="http://schemas.openxmlformats.org/officeDocument/2006/relationships/oleObject" Target="embeddings/oleObject1011.bin"/><Relationship Id="rId53" Type="http://schemas.openxmlformats.org/officeDocument/2006/relationships/image" Target="media/image25.wmf"/><Relationship Id="rId1207" Type="http://schemas.openxmlformats.org/officeDocument/2006/relationships/oleObject" Target="embeddings/oleObject624.bin"/><Relationship Id="rId1414" Type="http://schemas.openxmlformats.org/officeDocument/2006/relationships/image" Target="media/image663.wmf"/><Relationship Id="rId1621" Type="http://schemas.openxmlformats.org/officeDocument/2006/relationships/image" Target="media/image769.wmf"/><Relationship Id="rId1859" Type="http://schemas.openxmlformats.org/officeDocument/2006/relationships/image" Target="media/image886.wmf"/><Relationship Id="rId1719" Type="http://schemas.openxmlformats.org/officeDocument/2006/relationships/oleObject" Target="embeddings/oleObject864.bin"/><Relationship Id="rId1926" Type="http://schemas.openxmlformats.org/officeDocument/2006/relationships/image" Target="media/image914.wmf"/><Relationship Id="rId2090" Type="http://schemas.openxmlformats.org/officeDocument/2006/relationships/image" Target="media/image994.wmf"/><Relationship Id="rId2188" Type="http://schemas.openxmlformats.org/officeDocument/2006/relationships/oleObject" Target="embeddings/oleObject1103.bin"/><Relationship Id="rId2395" Type="http://schemas.openxmlformats.org/officeDocument/2006/relationships/image" Target="media/image1129.emf"/><Relationship Id="rId367" Type="http://schemas.openxmlformats.org/officeDocument/2006/relationships/image" Target="media/image153.wmf"/><Relationship Id="rId574" Type="http://schemas.openxmlformats.org/officeDocument/2006/relationships/image" Target="media/image256.wmf"/><Relationship Id="rId2048" Type="http://schemas.openxmlformats.org/officeDocument/2006/relationships/oleObject" Target="embeddings/oleObject1035.bin"/><Relationship Id="rId2255" Type="http://schemas.openxmlformats.org/officeDocument/2006/relationships/oleObject" Target="embeddings/oleObject1146.bin"/><Relationship Id="rId227" Type="http://schemas.openxmlformats.org/officeDocument/2006/relationships/oleObject" Target="embeddings/oleObject118.bin"/><Relationship Id="rId781" Type="http://schemas.openxmlformats.org/officeDocument/2006/relationships/oleObject" Target="embeddings/oleObject412.bin"/><Relationship Id="rId879" Type="http://schemas.openxmlformats.org/officeDocument/2006/relationships/oleObject" Target="embeddings/oleObject462.bin"/><Relationship Id="rId2462" Type="http://schemas.openxmlformats.org/officeDocument/2006/relationships/image" Target="media/image1162.wmf"/><Relationship Id="rId434" Type="http://schemas.openxmlformats.org/officeDocument/2006/relationships/oleObject" Target="embeddings/oleObject233.bin"/><Relationship Id="rId641" Type="http://schemas.openxmlformats.org/officeDocument/2006/relationships/oleObject" Target="embeddings/oleObject337.bin"/><Relationship Id="rId739" Type="http://schemas.openxmlformats.org/officeDocument/2006/relationships/image" Target="media/image332.wmf"/><Relationship Id="rId1064" Type="http://schemas.openxmlformats.org/officeDocument/2006/relationships/oleObject" Target="embeddings/oleObject555.bin"/><Relationship Id="rId1271" Type="http://schemas.openxmlformats.org/officeDocument/2006/relationships/oleObject" Target="embeddings/oleObject655.bin"/><Relationship Id="rId1369" Type="http://schemas.openxmlformats.org/officeDocument/2006/relationships/oleObject" Target="embeddings/oleObject702.bin"/><Relationship Id="rId1576" Type="http://schemas.openxmlformats.org/officeDocument/2006/relationships/oleObject" Target="embeddings/oleObject795.bin"/><Relationship Id="rId2115" Type="http://schemas.openxmlformats.org/officeDocument/2006/relationships/oleObject" Target="embeddings/oleObject1068.bin"/><Relationship Id="rId2322" Type="http://schemas.openxmlformats.org/officeDocument/2006/relationships/image" Target="media/image1097.wmf"/><Relationship Id="rId501" Type="http://schemas.openxmlformats.org/officeDocument/2006/relationships/image" Target="media/image220.wmf"/><Relationship Id="rId946" Type="http://schemas.openxmlformats.org/officeDocument/2006/relationships/image" Target="media/image434.wmf"/><Relationship Id="rId1131" Type="http://schemas.openxmlformats.org/officeDocument/2006/relationships/image" Target="media/image525.wmf"/><Relationship Id="rId1229" Type="http://schemas.openxmlformats.org/officeDocument/2006/relationships/oleObject" Target="embeddings/oleObject635.bin"/><Relationship Id="rId1783" Type="http://schemas.openxmlformats.org/officeDocument/2006/relationships/image" Target="media/image848.wmf"/><Relationship Id="rId1990" Type="http://schemas.openxmlformats.org/officeDocument/2006/relationships/image" Target="media/image944.wmf"/><Relationship Id="rId75" Type="http://schemas.openxmlformats.org/officeDocument/2006/relationships/oleObject" Target="embeddings/oleObject28.bin"/><Relationship Id="rId806" Type="http://schemas.openxmlformats.org/officeDocument/2006/relationships/image" Target="media/image365.wmf"/><Relationship Id="rId1436" Type="http://schemas.openxmlformats.org/officeDocument/2006/relationships/package" Target="embeddings/Microsoft_Visio_Drawing23.vsdx"/><Relationship Id="rId1643" Type="http://schemas.openxmlformats.org/officeDocument/2006/relationships/oleObject" Target="embeddings/oleObject827.bin"/><Relationship Id="rId1850" Type="http://schemas.openxmlformats.org/officeDocument/2006/relationships/oleObject" Target="embeddings/oleObject931.bin"/><Relationship Id="rId1503" Type="http://schemas.openxmlformats.org/officeDocument/2006/relationships/image" Target="media/image709.wmf"/><Relationship Id="rId1710" Type="http://schemas.openxmlformats.org/officeDocument/2006/relationships/oleObject" Target="embeddings/oleObject860.bin"/><Relationship Id="rId1948" Type="http://schemas.openxmlformats.org/officeDocument/2006/relationships/image" Target="media/image924.wmf"/><Relationship Id="rId291" Type="http://schemas.openxmlformats.org/officeDocument/2006/relationships/oleObject" Target="embeddings/oleObject157.bin"/><Relationship Id="rId1808" Type="http://schemas.openxmlformats.org/officeDocument/2006/relationships/oleObject" Target="embeddings/oleObject910.bin"/><Relationship Id="rId151" Type="http://schemas.openxmlformats.org/officeDocument/2006/relationships/image" Target="media/image62.wmf"/><Relationship Id="rId389" Type="http://schemas.openxmlformats.org/officeDocument/2006/relationships/image" Target="media/image164.wmf"/><Relationship Id="rId596" Type="http://schemas.openxmlformats.org/officeDocument/2006/relationships/image" Target="media/image267.wmf"/><Relationship Id="rId2277" Type="http://schemas.openxmlformats.org/officeDocument/2006/relationships/oleObject" Target="embeddings/oleObject1157.bin"/><Relationship Id="rId2484" Type="http://schemas.openxmlformats.org/officeDocument/2006/relationships/image" Target="media/image1173.wmf"/><Relationship Id="rId249" Type="http://schemas.openxmlformats.org/officeDocument/2006/relationships/image" Target="media/image101.wmf"/><Relationship Id="rId456" Type="http://schemas.openxmlformats.org/officeDocument/2006/relationships/oleObject" Target="embeddings/oleObject244.bin"/><Relationship Id="rId663" Type="http://schemas.openxmlformats.org/officeDocument/2006/relationships/oleObject" Target="embeddings/oleObject348.bin"/><Relationship Id="rId870" Type="http://schemas.openxmlformats.org/officeDocument/2006/relationships/image" Target="media/image396.wmf"/><Relationship Id="rId1086" Type="http://schemas.openxmlformats.org/officeDocument/2006/relationships/oleObject" Target="embeddings/oleObject565.bin"/><Relationship Id="rId1293" Type="http://schemas.openxmlformats.org/officeDocument/2006/relationships/oleObject" Target="embeddings/oleObject664.bin"/><Relationship Id="rId2137" Type="http://schemas.openxmlformats.org/officeDocument/2006/relationships/oleObject" Target="embeddings/oleObject1078.bin"/><Relationship Id="rId2344" Type="http://schemas.openxmlformats.org/officeDocument/2006/relationships/oleObject" Target="embeddings/oleObject1199.bin"/><Relationship Id="rId109" Type="http://schemas.openxmlformats.org/officeDocument/2006/relationships/oleObject" Target="embeddings/oleObject51.bin"/><Relationship Id="rId316" Type="http://schemas.openxmlformats.org/officeDocument/2006/relationships/oleObject" Target="embeddings/oleObject171.bin"/><Relationship Id="rId523" Type="http://schemas.openxmlformats.org/officeDocument/2006/relationships/image" Target="media/image231.wmf"/><Relationship Id="rId968" Type="http://schemas.openxmlformats.org/officeDocument/2006/relationships/image" Target="media/image445.wmf"/><Relationship Id="rId1153" Type="http://schemas.openxmlformats.org/officeDocument/2006/relationships/image" Target="media/image536.wmf"/><Relationship Id="rId1598" Type="http://schemas.openxmlformats.org/officeDocument/2006/relationships/oleObject" Target="embeddings/oleObject803.bin"/><Relationship Id="rId2204" Type="http://schemas.openxmlformats.org/officeDocument/2006/relationships/oleObject" Target="embeddings/oleObject1112.bin"/><Relationship Id="rId97" Type="http://schemas.openxmlformats.org/officeDocument/2006/relationships/oleObject" Target="embeddings/oleObject42.bin"/><Relationship Id="rId730" Type="http://schemas.openxmlformats.org/officeDocument/2006/relationships/oleObject" Target="embeddings/oleObject386.bin"/><Relationship Id="rId828" Type="http://schemas.openxmlformats.org/officeDocument/2006/relationships/image" Target="media/image376.wmf"/><Relationship Id="rId1013" Type="http://schemas.openxmlformats.org/officeDocument/2006/relationships/oleObject" Target="embeddings/oleObject527.bin"/><Relationship Id="rId1360" Type="http://schemas.openxmlformats.org/officeDocument/2006/relationships/image" Target="media/image636.wmf"/><Relationship Id="rId1458" Type="http://schemas.openxmlformats.org/officeDocument/2006/relationships/package" Target="embeddings/Microsoft_Visio_Drawing27.vsdx"/><Relationship Id="rId1665" Type="http://schemas.openxmlformats.org/officeDocument/2006/relationships/oleObject" Target="embeddings/oleObject838.bin"/><Relationship Id="rId1872" Type="http://schemas.openxmlformats.org/officeDocument/2006/relationships/oleObject" Target="embeddings/oleObject942.bin"/><Relationship Id="rId2411" Type="http://schemas.openxmlformats.org/officeDocument/2006/relationships/image" Target="media/image1137.wmf"/><Relationship Id="rId2509" Type="http://schemas.openxmlformats.org/officeDocument/2006/relationships/oleObject" Target="embeddings/oleObject1281.bin"/><Relationship Id="rId1220" Type="http://schemas.openxmlformats.org/officeDocument/2006/relationships/image" Target="media/image568.wmf"/><Relationship Id="rId1318" Type="http://schemas.openxmlformats.org/officeDocument/2006/relationships/image" Target="media/image615.wmf"/><Relationship Id="rId1525" Type="http://schemas.openxmlformats.org/officeDocument/2006/relationships/image" Target="media/image720.wmf"/><Relationship Id="rId1732" Type="http://schemas.openxmlformats.org/officeDocument/2006/relationships/image" Target="media/image824.wmf"/><Relationship Id="rId24" Type="http://schemas.openxmlformats.org/officeDocument/2006/relationships/package" Target="embeddings/Microsoft_Visio_Drawing5.vsdx"/><Relationship Id="rId2299" Type="http://schemas.openxmlformats.org/officeDocument/2006/relationships/image" Target="media/image1088.wmf"/><Relationship Id="rId173" Type="http://schemas.openxmlformats.org/officeDocument/2006/relationships/oleObject" Target="embeddings/oleObject87.bin"/><Relationship Id="rId380" Type="http://schemas.openxmlformats.org/officeDocument/2006/relationships/oleObject" Target="embeddings/oleObject207.bin"/><Relationship Id="rId2061" Type="http://schemas.openxmlformats.org/officeDocument/2006/relationships/image" Target="media/image980.wmf"/><Relationship Id="rId240" Type="http://schemas.openxmlformats.org/officeDocument/2006/relationships/image" Target="media/image96.wmf"/><Relationship Id="rId478" Type="http://schemas.openxmlformats.org/officeDocument/2006/relationships/oleObject" Target="embeddings/oleObject254.bin"/><Relationship Id="rId685" Type="http://schemas.openxmlformats.org/officeDocument/2006/relationships/oleObject" Target="embeddings/oleObject359.bin"/><Relationship Id="rId892" Type="http://schemas.openxmlformats.org/officeDocument/2006/relationships/image" Target="media/image407.wmf"/><Relationship Id="rId2159" Type="http://schemas.openxmlformats.org/officeDocument/2006/relationships/oleObject" Target="embeddings/oleObject1089.bin"/><Relationship Id="rId2366" Type="http://schemas.openxmlformats.org/officeDocument/2006/relationships/oleObject" Target="embeddings/oleObject1210.bin"/><Relationship Id="rId100" Type="http://schemas.openxmlformats.org/officeDocument/2006/relationships/image" Target="media/image41.wmf"/><Relationship Id="rId338" Type="http://schemas.openxmlformats.org/officeDocument/2006/relationships/image" Target="media/image141.wmf"/><Relationship Id="rId545" Type="http://schemas.openxmlformats.org/officeDocument/2006/relationships/oleObject" Target="embeddings/oleObject287.bin"/><Relationship Id="rId752" Type="http://schemas.openxmlformats.org/officeDocument/2006/relationships/oleObject" Target="embeddings/oleObject397.bin"/><Relationship Id="rId1175" Type="http://schemas.openxmlformats.org/officeDocument/2006/relationships/image" Target="media/image546.wmf"/><Relationship Id="rId1382" Type="http://schemas.openxmlformats.org/officeDocument/2006/relationships/image" Target="media/image647.wmf"/><Relationship Id="rId2019" Type="http://schemas.openxmlformats.org/officeDocument/2006/relationships/image" Target="media/image959.wmf"/><Relationship Id="rId2226" Type="http://schemas.openxmlformats.org/officeDocument/2006/relationships/oleObject" Target="embeddings/oleObject1127.bin"/><Relationship Id="rId2433" Type="http://schemas.openxmlformats.org/officeDocument/2006/relationships/oleObject" Target="embeddings/oleObject1243.bin"/><Relationship Id="rId405" Type="http://schemas.openxmlformats.org/officeDocument/2006/relationships/image" Target="media/image172.wmf"/><Relationship Id="rId612" Type="http://schemas.openxmlformats.org/officeDocument/2006/relationships/oleObject" Target="embeddings/oleObject321.bin"/><Relationship Id="rId1035" Type="http://schemas.openxmlformats.org/officeDocument/2006/relationships/oleObject" Target="embeddings/oleObject539.bin"/><Relationship Id="rId1242" Type="http://schemas.openxmlformats.org/officeDocument/2006/relationships/image" Target="media/image579.wmf"/><Relationship Id="rId1687" Type="http://schemas.openxmlformats.org/officeDocument/2006/relationships/image" Target="media/image801.wmf"/><Relationship Id="rId1894" Type="http://schemas.openxmlformats.org/officeDocument/2006/relationships/oleObject" Target="embeddings/oleObject956.bin"/><Relationship Id="rId2500" Type="http://schemas.openxmlformats.org/officeDocument/2006/relationships/image" Target="media/image1181.wmf"/><Relationship Id="rId917" Type="http://schemas.openxmlformats.org/officeDocument/2006/relationships/oleObject" Target="embeddings/oleObject481.bin"/><Relationship Id="rId1102" Type="http://schemas.openxmlformats.org/officeDocument/2006/relationships/oleObject" Target="embeddings/oleObject572.bin"/><Relationship Id="rId1547" Type="http://schemas.openxmlformats.org/officeDocument/2006/relationships/oleObject" Target="embeddings/oleObject781.bin"/><Relationship Id="rId1754" Type="http://schemas.openxmlformats.org/officeDocument/2006/relationships/oleObject" Target="embeddings/oleObject881.bin"/><Relationship Id="rId1961" Type="http://schemas.openxmlformats.org/officeDocument/2006/relationships/oleObject" Target="embeddings/oleObject990.bin"/><Relationship Id="rId46" Type="http://schemas.openxmlformats.org/officeDocument/2006/relationships/oleObject" Target="embeddings/oleObject10.bin"/><Relationship Id="rId1407" Type="http://schemas.openxmlformats.org/officeDocument/2006/relationships/oleObject" Target="embeddings/oleObject718.bin"/><Relationship Id="rId1614" Type="http://schemas.openxmlformats.org/officeDocument/2006/relationships/oleObject" Target="embeddings/oleObject812.bin"/><Relationship Id="rId1821" Type="http://schemas.openxmlformats.org/officeDocument/2006/relationships/image" Target="media/image867.wmf"/><Relationship Id="rId195" Type="http://schemas.openxmlformats.org/officeDocument/2006/relationships/image" Target="media/image82.wmf"/><Relationship Id="rId1919" Type="http://schemas.openxmlformats.org/officeDocument/2006/relationships/image" Target="media/image911.wmf"/><Relationship Id="rId2083" Type="http://schemas.openxmlformats.org/officeDocument/2006/relationships/oleObject" Target="embeddings/oleObject1053.bin"/><Relationship Id="rId2290" Type="http://schemas.openxmlformats.org/officeDocument/2006/relationships/oleObject" Target="embeddings/oleObject1166.bin"/><Relationship Id="rId2388" Type="http://schemas.openxmlformats.org/officeDocument/2006/relationships/oleObject" Target="embeddings/oleObject1223.bin"/><Relationship Id="rId262" Type="http://schemas.openxmlformats.org/officeDocument/2006/relationships/image" Target="media/image106.wmf"/><Relationship Id="rId567" Type="http://schemas.openxmlformats.org/officeDocument/2006/relationships/oleObject" Target="embeddings/oleObject298.bin"/><Relationship Id="rId1197" Type="http://schemas.openxmlformats.org/officeDocument/2006/relationships/image" Target="media/image557.wmf"/><Relationship Id="rId2150" Type="http://schemas.openxmlformats.org/officeDocument/2006/relationships/image" Target="media/image1026.wmf"/><Relationship Id="rId2248" Type="http://schemas.openxmlformats.org/officeDocument/2006/relationships/image" Target="media/image1066.wmf"/><Relationship Id="rId122" Type="http://schemas.openxmlformats.org/officeDocument/2006/relationships/image" Target="media/image50.wmf"/><Relationship Id="rId774" Type="http://schemas.openxmlformats.org/officeDocument/2006/relationships/oleObject" Target="embeddings/oleObject408.bin"/><Relationship Id="rId981" Type="http://schemas.openxmlformats.org/officeDocument/2006/relationships/oleObject" Target="embeddings/oleObject513.bin"/><Relationship Id="rId1057" Type="http://schemas.openxmlformats.org/officeDocument/2006/relationships/image" Target="media/image488.wmf"/><Relationship Id="rId2010" Type="http://schemas.openxmlformats.org/officeDocument/2006/relationships/oleObject" Target="embeddings/oleObject1016.bin"/><Relationship Id="rId2455" Type="http://schemas.openxmlformats.org/officeDocument/2006/relationships/oleObject" Target="embeddings/oleObject1254.bin"/><Relationship Id="rId427" Type="http://schemas.openxmlformats.org/officeDocument/2006/relationships/image" Target="media/image183.wmf"/><Relationship Id="rId634" Type="http://schemas.openxmlformats.org/officeDocument/2006/relationships/image" Target="media/image284.wmf"/><Relationship Id="rId841" Type="http://schemas.openxmlformats.org/officeDocument/2006/relationships/oleObject" Target="embeddings/oleObject443.bin"/><Relationship Id="rId1264" Type="http://schemas.openxmlformats.org/officeDocument/2006/relationships/image" Target="media/image589.wmf"/><Relationship Id="rId1471" Type="http://schemas.openxmlformats.org/officeDocument/2006/relationships/image" Target="media/image692.wmf"/><Relationship Id="rId1569" Type="http://schemas.openxmlformats.org/officeDocument/2006/relationships/oleObject" Target="embeddings/oleObject792.bin"/><Relationship Id="rId2108" Type="http://schemas.openxmlformats.org/officeDocument/2006/relationships/image" Target="media/image1004.wmf"/><Relationship Id="rId2315" Type="http://schemas.openxmlformats.org/officeDocument/2006/relationships/image" Target="media/image1094.wmf"/><Relationship Id="rId2522" Type="http://schemas.openxmlformats.org/officeDocument/2006/relationships/image" Target="media/image1192.wmf"/><Relationship Id="rId701" Type="http://schemas.openxmlformats.org/officeDocument/2006/relationships/image" Target="media/image315.wmf"/><Relationship Id="rId939" Type="http://schemas.openxmlformats.org/officeDocument/2006/relationships/oleObject" Target="embeddings/oleObject492.bin"/><Relationship Id="rId1124" Type="http://schemas.openxmlformats.org/officeDocument/2006/relationships/oleObject" Target="embeddings/oleObject583.bin"/><Relationship Id="rId1331" Type="http://schemas.openxmlformats.org/officeDocument/2006/relationships/oleObject" Target="embeddings/oleObject683.bin"/><Relationship Id="rId1776" Type="http://schemas.openxmlformats.org/officeDocument/2006/relationships/oleObject" Target="embeddings/oleObject894.bin"/><Relationship Id="rId1983" Type="http://schemas.openxmlformats.org/officeDocument/2006/relationships/oleObject" Target="embeddings/oleObject1003.bin"/><Relationship Id="rId68" Type="http://schemas.openxmlformats.org/officeDocument/2006/relationships/oleObject" Target="embeddings/oleObject23.bin"/><Relationship Id="rId1429" Type="http://schemas.openxmlformats.org/officeDocument/2006/relationships/image" Target="media/image670.wmf"/><Relationship Id="rId1636" Type="http://schemas.openxmlformats.org/officeDocument/2006/relationships/image" Target="media/image776.wmf"/><Relationship Id="rId1843" Type="http://schemas.openxmlformats.org/officeDocument/2006/relationships/image" Target="media/image878.wmf"/><Relationship Id="rId1703" Type="http://schemas.openxmlformats.org/officeDocument/2006/relationships/image" Target="media/image809.wmf"/><Relationship Id="rId1910" Type="http://schemas.openxmlformats.org/officeDocument/2006/relationships/oleObject" Target="embeddings/oleObject965.bin"/><Relationship Id="rId284" Type="http://schemas.openxmlformats.org/officeDocument/2006/relationships/image" Target="media/image116.wmf"/><Relationship Id="rId491" Type="http://schemas.openxmlformats.org/officeDocument/2006/relationships/image" Target="media/image215.wmf"/><Relationship Id="rId2172" Type="http://schemas.openxmlformats.org/officeDocument/2006/relationships/image" Target="media/image1037.wmf"/><Relationship Id="rId144" Type="http://schemas.openxmlformats.org/officeDocument/2006/relationships/oleObject" Target="embeddings/oleObject71.bin"/><Relationship Id="rId589" Type="http://schemas.openxmlformats.org/officeDocument/2006/relationships/oleObject" Target="embeddings/oleObject309.bin"/><Relationship Id="rId796" Type="http://schemas.openxmlformats.org/officeDocument/2006/relationships/image" Target="media/image360.wmf"/><Relationship Id="rId2477" Type="http://schemas.openxmlformats.org/officeDocument/2006/relationships/oleObject" Target="embeddings/oleObject1265.bin"/><Relationship Id="rId351" Type="http://schemas.openxmlformats.org/officeDocument/2006/relationships/image" Target="media/image146.wmf"/><Relationship Id="rId449" Type="http://schemas.openxmlformats.org/officeDocument/2006/relationships/image" Target="media/image194.wmf"/><Relationship Id="rId656" Type="http://schemas.openxmlformats.org/officeDocument/2006/relationships/image" Target="media/image295.wmf"/><Relationship Id="rId863" Type="http://schemas.openxmlformats.org/officeDocument/2006/relationships/oleObject" Target="embeddings/oleObject454.bin"/><Relationship Id="rId1079" Type="http://schemas.openxmlformats.org/officeDocument/2006/relationships/image" Target="media/image499.wmf"/><Relationship Id="rId1286" Type="http://schemas.openxmlformats.org/officeDocument/2006/relationships/image" Target="media/image600.emf"/><Relationship Id="rId1493" Type="http://schemas.openxmlformats.org/officeDocument/2006/relationships/image" Target="media/image703.wmf"/><Relationship Id="rId2032" Type="http://schemas.openxmlformats.org/officeDocument/2006/relationships/oleObject" Target="embeddings/oleObject1027.bin"/><Relationship Id="rId2337" Type="http://schemas.openxmlformats.org/officeDocument/2006/relationships/image" Target="media/image1102.wmf"/><Relationship Id="rId211" Type="http://schemas.openxmlformats.org/officeDocument/2006/relationships/oleObject" Target="embeddings/oleObject106.bin"/><Relationship Id="rId309" Type="http://schemas.openxmlformats.org/officeDocument/2006/relationships/oleObject" Target="embeddings/oleObject167.bin"/><Relationship Id="rId516" Type="http://schemas.openxmlformats.org/officeDocument/2006/relationships/oleObject" Target="embeddings/oleObject273.bin"/><Relationship Id="rId1146" Type="http://schemas.openxmlformats.org/officeDocument/2006/relationships/oleObject" Target="embeddings/oleObject594.bin"/><Relationship Id="rId1798" Type="http://schemas.openxmlformats.org/officeDocument/2006/relationships/oleObject" Target="embeddings/oleObject905.bin"/><Relationship Id="rId723" Type="http://schemas.openxmlformats.org/officeDocument/2006/relationships/oleObject" Target="embeddings/oleObject382.bin"/><Relationship Id="rId930" Type="http://schemas.openxmlformats.org/officeDocument/2006/relationships/image" Target="media/image426.wmf"/><Relationship Id="rId1006" Type="http://schemas.openxmlformats.org/officeDocument/2006/relationships/image" Target="media/image465.wmf"/><Relationship Id="rId1353" Type="http://schemas.openxmlformats.org/officeDocument/2006/relationships/oleObject" Target="embeddings/oleObject694.bin"/><Relationship Id="rId1560" Type="http://schemas.openxmlformats.org/officeDocument/2006/relationships/image" Target="media/image738.wmf"/><Relationship Id="rId1658" Type="http://schemas.openxmlformats.org/officeDocument/2006/relationships/image" Target="media/image787.wmf"/><Relationship Id="rId1865" Type="http://schemas.openxmlformats.org/officeDocument/2006/relationships/image" Target="media/image889.wmf"/><Relationship Id="rId2404" Type="http://schemas.openxmlformats.org/officeDocument/2006/relationships/oleObject" Target="embeddings/oleObject1228.bin"/><Relationship Id="rId1213" Type="http://schemas.openxmlformats.org/officeDocument/2006/relationships/oleObject" Target="embeddings/oleObject627.bin"/><Relationship Id="rId1420" Type="http://schemas.openxmlformats.org/officeDocument/2006/relationships/oleObject" Target="embeddings/oleObject725.bin"/><Relationship Id="rId1518" Type="http://schemas.openxmlformats.org/officeDocument/2006/relationships/oleObject" Target="embeddings/oleObject767.bin"/><Relationship Id="rId1725" Type="http://schemas.openxmlformats.org/officeDocument/2006/relationships/oleObject" Target="embeddings/oleObject867.bin"/><Relationship Id="rId1932" Type="http://schemas.openxmlformats.org/officeDocument/2006/relationships/image" Target="media/image917.wmf"/><Relationship Id="rId17" Type="http://schemas.openxmlformats.org/officeDocument/2006/relationships/image" Target="media/image7.emf"/><Relationship Id="rId2194" Type="http://schemas.openxmlformats.org/officeDocument/2006/relationships/oleObject" Target="embeddings/oleObject1106.bin"/><Relationship Id="rId166" Type="http://schemas.openxmlformats.org/officeDocument/2006/relationships/oleObject" Target="embeddings/oleObject83.bin"/><Relationship Id="rId373" Type="http://schemas.openxmlformats.org/officeDocument/2006/relationships/image" Target="media/image156.wmf"/><Relationship Id="rId580" Type="http://schemas.openxmlformats.org/officeDocument/2006/relationships/image" Target="media/image259.wmf"/><Relationship Id="rId2054" Type="http://schemas.openxmlformats.org/officeDocument/2006/relationships/oleObject" Target="embeddings/oleObject1038.bin"/><Relationship Id="rId2261" Type="http://schemas.openxmlformats.org/officeDocument/2006/relationships/oleObject" Target="embeddings/oleObject1149.bin"/><Relationship Id="rId2499" Type="http://schemas.openxmlformats.org/officeDocument/2006/relationships/oleObject" Target="embeddings/oleObject1276.bin"/><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oleObject" Target="embeddings/oleObject236.bin"/><Relationship Id="rId678" Type="http://schemas.openxmlformats.org/officeDocument/2006/relationships/image" Target="media/image306.wmf"/><Relationship Id="rId885" Type="http://schemas.openxmlformats.org/officeDocument/2006/relationships/oleObject" Target="embeddings/oleObject465.bin"/><Relationship Id="rId1070" Type="http://schemas.openxmlformats.org/officeDocument/2006/relationships/oleObject" Target="embeddings/oleObject557.bin"/><Relationship Id="rId2121" Type="http://schemas.openxmlformats.org/officeDocument/2006/relationships/oleObject" Target="embeddings/oleObject1071.bin"/><Relationship Id="rId2359" Type="http://schemas.openxmlformats.org/officeDocument/2006/relationships/image" Target="media/image1113.wmf"/><Relationship Id="rId300" Type="http://schemas.openxmlformats.org/officeDocument/2006/relationships/oleObject" Target="embeddings/oleObject162.bin"/><Relationship Id="rId538" Type="http://schemas.openxmlformats.org/officeDocument/2006/relationships/image" Target="media/image238.wmf"/><Relationship Id="rId745" Type="http://schemas.openxmlformats.org/officeDocument/2006/relationships/image" Target="media/image335.wmf"/><Relationship Id="rId952" Type="http://schemas.openxmlformats.org/officeDocument/2006/relationships/image" Target="media/image437.wmf"/><Relationship Id="rId1168" Type="http://schemas.openxmlformats.org/officeDocument/2006/relationships/image" Target="media/image543.wmf"/><Relationship Id="rId1375" Type="http://schemas.openxmlformats.org/officeDocument/2006/relationships/package" Target="embeddings/Microsoft_Visio_Drawing21.vsdx"/><Relationship Id="rId1582" Type="http://schemas.openxmlformats.org/officeDocument/2006/relationships/oleObject" Target="embeddings/oleObject798.bin"/><Relationship Id="rId2219" Type="http://schemas.openxmlformats.org/officeDocument/2006/relationships/image" Target="media/image1058.wmf"/><Relationship Id="rId2426" Type="http://schemas.openxmlformats.org/officeDocument/2006/relationships/image" Target="media/image1144.wmf"/><Relationship Id="rId81" Type="http://schemas.openxmlformats.org/officeDocument/2006/relationships/oleObject" Target="embeddings/oleObject31.bin"/><Relationship Id="rId605" Type="http://schemas.openxmlformats.org/officeDocument/2006/relationships/image" Target="media/image271.wmf"/><Relationship Id="rId812" Type="http://schemas.openxmlformats.org/officeDocument/2006/relationships/image" Target="media/image368.wmf"/><Relationship Id="rId1028" Type="http://schemas.openxmlformats.org/officeDocument/2006/relationships/image" Target="media/image476.wmf"/><Relationship Id="rId1235" Type="http://schemas.openxmlformats.org/officeDocument/2006/relationships/oleObject" Target="embeddings/oleObject637.bin"/><Relationship Id="rId1442" Type="http://schemas.openxmlformats.org/officeDocument/2006/relationships/package" Target="embeddings/Microsoft_Visio_Drawing25.vsdx"/><Relationship Id="rId1887" Type="http://schemas.openxmlformats.org/officeDocument/2006/relationships/oleObject" Target="embeddings/oleObject950.bin"/><Relationship Id="rId1302" Type="http://schemas.openxmlformats.org/officeDocument/2006/relationships/image" Target="media/image608.wmf"/><Relationship Id="rId1747" Type="http://schemas.openxmlformats.org/officeDocument/2006/relationships/image" Target="media/image832.wmf"/><Relationship Id="rId1954" Type="http://schemas.openxmlformats.org/officeDocument/2006/relationships/oleObject" Target="embeddings/oleObject987.bin"/><Relationship Id="rId39" Type="http://schemas.openxmlformats.org/officeDocument/2006/relationships/image" Target="media/image18.wmf"/><Relationship Id="rId1607" Type="http://schemas.openxmlformats.org/officeDocument/2006/relationships/image" Target="media/image763.wmf"/><Relationship Id="rId1814" Type="http://schemas.openxmlformats.org/officeDocument/2006/relationships/oleObject" Target="embeddings/oleObject913.bin"/><Relationship Id="rId188" Type="http://schemas.openxmlformats.org/officeDocument/2006/relationships/oleObject" Target="embeddings/oleObject95.bin"/><Relationship Id="rId395" Type="http://schemas.openxmlformats.org/officeDocument/2006/relationships/image" Target="media/image167.wmf"/><Relationship Id="rId2076" Type="http://schemas.openxmlformats.org/officeDocument/2006/relationships/oleObject" Target="embeddings/oleObject1049.bin"/><Relationship Id="rId2283" Type="http://schemas.openxmlformats.org/officeDocument/2006/relationships/image" Target="media/image1084.wmf"/><Relationship Id="rId2490" Type="http://schemas.openxmlformats.org/officeDocument/2006/relationships/image" Target="media/image1176.wmf"/><Relationship Id="rId255" Type="http://schemas.openxmlformats.org/officeDocument/2006/relationships/image" Target="media/image104.wmf"/><Relationship Id="rId462" Type="http://schemas.openxmlformats.org/officeDocument/2006/relationships/oleObject" Target="embeddings/oleObject247.bin"/><Relationship Id="rId1092" Type="http://schemas.openxmlformats.org/officeDocument/2006/relationships/oleObject" Target="embeddings/oleObject568.bin"/><Relationship Id="rId1397" Type="http://schemas.openxmlformats.org/officeDocument/2006/relationships/oleObject" Target="embeddings/oleObject713.bin"/><Relationship Id="rId2143" Type="http://schemas.openxmlformats.org/officeDocument/2006/relationships/oleObject" Target="embeddings/oleObject1081.bin"/><Relationship Id="rId2350" Type="http://schemas.openxmlformats.org/officeDocument/2006/relationships/oleObject" Target="embeddings/oleObject1202.bin"/><Relationship Id="rId115" Type="http://schemas.openxmlformats.org/officeDocument/2006/relationships/oleObject" Target="embeddings/oleObject54.bin"/><Relationship Id="rId322" Type="http://schemas.openxmlformats.org/officeDocument/2006/relationships/oleObject" Target="embeddings/oleObject174.bin"/><Relationship Id="rId767" Type="http://schemas.openxmlformats.org/officeDocument/2006/relationships/image" Target="media/image346.wmf"/><Relationship Id="rId974" Type="http://schemas.openxmlformats.org/officeDocument/2006/relationships/image" Target="media/image448.wmf"/><Relationship Id="rId2003" Type="http://schemas.openxmlformats.org/officeDocument/2006/relationships/oleObject" Target="embeddings/oleObject1013.bin"/><Relationship Id="rId2210" Type="http://schemas.openxmlformats.org/officeDocument/2006/relationships/oleObject" Target="embeddings/oleObject1116.bin"/><Relationship Id="rId2448" Type="http://schemas.openxmlformats.org/officeDocument/2006/relationships/image" Target="media/image1155.wmf"/><Relationship Id="rId627" Type="http://schemas.openxmlformats.org/officeDocument/2006/relationships/image" Target="media/image282.wmf"/><Relationship Id="rId834" Type="http://schemas.openxmlformats.org/officeDocument/2006/relationships/oleObject" Target="embeddings/oleObject439.bin"/><Relationship Id="rId1257" Type="http://schemas.openxmlformats.org/officeDocument/2006/relationships/image" Target="media/image586.wmf"/><Relationship Id="rId1464" Type="http://schemas.openxmlformats.org/officeDocument/2006/relationships/image" Target="media/image688.wmf"/><Relationship Id="rId1671" Type="http://schemas.openxmlformats.org/officeDocument/2006/relationships/oleObject" Target="embeddings/oleObject841.bin"/><Relationship Id="rId2308" Type="http://schemas.openxmlformats.org/officeDocument/2006/relationships/oleObject" Target="embeddings/oleObject1176.bin"/><Relationship Id="rId2515" Type="http://schemas.openxmlformats.org/officeDocument/2006/relationships/oleObject" Target="embeddings/oleObject1282.bin"/><Relationship Id="rId901" Type="http://schemas.openxmlformats.org/officeDocument/2006/relationships/oleObject" Target="embeddings/oleObject473.bin"/><Relationship Id="rId1117" Type="http://schemas.openxmlformats.org/officeDocument/2006/relationships/image" Target="media/image518.wmf"/><Relationship Id="rId1324" Type="http://schemas.openxmlformats.org/officeDocument/2006/relationships/image" Target="media/image618.wmf"/><Relationship Id="rId1531" Type="http://schemas.openxmlformats.org/officeDocument/2006/relationships/image" Target="media/image723.wmf"/><Relationship Id="rId1769" Type="http://schemas.openxmlformats.org/officeDocument/2006/relationships/oleObject" Target="embeddings/oleObject890.bin"/><Relationship Id="rId1976" Type="http://schemas.openxmlformats.org/officeDocument/2006/relationships/image" Target="media/image937.wmf"/><Relationship Id="rId30" Type="http://schemas.openxmlformats.org/officeDocument/2006/relationships/oleObject" Target="embeddings/oleObject2.bin"/><Relationship Id="rId1629" Type="http://schemas.openxmlformats.org/officeDocument/2006/relationships/image" Target="media/image773.wmf"/><Relationship Id="rId1836" Type="http://schemas.openxmlformats.org/officeDocument/2006/relationships/oleObject" Target="embeddings/oleObject924.bin"/><Relationship Id="rId1903" Type="http://schemas.openxmlformats.org/officeDocument/2006/relationships/image" Target="media/image904.wmf"/><Relationship Id="rId2098" Type="http://schemas.openxmlformats.org/officeDocument/2006/relationships/oleObject" Target="embeddings/oleObject1060.bin"/><Relationship Id="rId277" Type="http://schemas.openxmlformats.org/officeDocument/2006/relationships/oleObject" Target="embeddings/oleObject150.bin"/><Relationship Id="rId484" Type="http://schemas.openxmlformats.org/officeDocument/2006/relationships/oleObject" Target="embeddings/oleObject257.bin"/><Relationship Id="rId2165" Type="http://schemas.openxmlformats.org/officeDocument/2006/relationships/oleObject" Target="embeddings/oleObject1092.bin"/><Relationship Id="rId137" Type="http://schemas.openxmlformats.org/officeDocument/2006/relationships/oleObject" Target="embeddings/oleObject66.bin"/><Relationship Id="rId344" Type="http://schemas.openxmlformats.org/officeDocument/2006/relationships/oleObject" Target="embeddings/oleObject186.bin"/><Relationship Id="rId691" Type="http://schemas.openxmlformats.org/officeDocument/2006/relationships/oleObject" Target="embeddings/oleObject364.bin"/><Relationship Id="rId789" Type="http://schemas.openxmlformats.org/officeDocument/2006/relationships/oleObject" Target="embeddings/oleObject416.bin"/><Relationship Id="rId996" Type="http://schemas.openxmlformats.org/officeDocument/2006/relationships/oleObject" Target="embeddings/oleObject520.bin"/><Relationship Id="rId2025" Type="http://schemas.openxmlformats.org/officeDocument/2006/relationships/image" Target="media/image962.wmf"/><Relationship Id="rId2372" Type="http://schemas.openxmlformats.org/officeDocument/2006/relationships/oleObject" Target="embeddings/oleObject1213.bin"/><Relationship Id="rId551" Type="http://schemas.openxmlformats.org/officeDocument/2006/relationships/oleObject" Target="embeddings/oleObject290.bin"/><Relationship Id="rId649" Type="http://schemas.openxmlformats.org/officeDocument/2006/relationships/oleObject" Target="embeddings/oleObject341.bin"/><Relationship Id="rId856" Type="http://schemas.openxmlformats.org/officeDocument/2006/relationships/image" Target="media/image389.wmf"/><Relationship Id="rId1181" Type="http://schemas.openxmlformats.org/officeDocument/2006/relationships/image" Target="media/image549.wmf"/><Relationship Id="rId1279" Type="http://schemas.openxmlformats.org/officeDocument/2006/relationships/oleObject" Target="embeddings/oleObject659.bin"/><Relationship Id="rId1486" Type="http://schemas.openxmlformats.org/officeDocument/2006/relationships/oleObject" Target="embeddings/oleObject752.bin"/><Relationship Id="rId2232" Type="http://schemas.openxmlformats.org/officeDocument/2006/relationships/oleObject" Target="embeddings/oleObject1132.bin"/><Relationship Id="rId204" Type="http://schemas.openxmlformats.org/officeDocument/2006/relationships/oleObject" Target="embeddings/oleObject103.bin"/><Relationship Id="rId411" Type="http://schemas.openxmlformats.org/officeDocument/2006/relationships/image" Target="media/image175.wmf"/><Relationship Id="rId509" Type="http://schemas.openxmlformats.org/officeDocument/2006/relationships/image" Target="media/image224.wmf"/><Relationship Id="rId1041" Type="http://schemas.openxmlformats.org/officeDocument/2006/relationships/oleObject" Target="embeddings/oleObject542.bin"/><Relationship Id="rId1139" Type="http://schemas.openxmlformats.org/officeDocument/2006/relationships/image" Target="media/image529.wmf"/><Relationship Id="rId1346" Type="http://schemas.openxmlformats.org/officeDocument/2006/relationships/image" Target="media/image629.wmf"/><Relationship Id="rId1693" Type="http://schemas.openxmlformats.org/officeDocument/2006/relationships/image" Target="media/image804.wmf"/><Relationship Id="rId1998" Type="http://schemas.openxmlformats.org/officeDocument/2006/relationships/image" Target="media/image948.wmf"/><Relationship Id="rId716" Type="http://schemas.openxmlformats.org/officeDocument/2006/relationships/image" Target="media/image322.wmf"/><Relationship Id="rId923" Type="http://schemas.openxmlformats.org/officeDocument/2006/relationships/oleObject" Target="embeddings/oleObject484.bin"/><Relationship Id="rId1553" Type="http://schemas.openxmlformats.org/officeDocument/2006/relationships/oleObject" Target="embeddings/oleObject784.bin"/><Relationship Id="rId1760" Type="http://schemas.openxmlformats.org/officeDocument/2006/relationships/oleObject" Target="embeddings/oleObject885.bin"/><Relationship Id="rId1858" Type="http://schemas.openxmlformats.org/officeDocument/2006/relationships/oleObject" Target="embeddings/oleObject935.bin"/><Relationship Id="rId52" Type="http://schemas.openxmlformats.org/officeDocument/2006/relationships/oleObject" Target="embeddings/oleObject13.bin"/><Relationship Id="rId1206" Type="http://schemas.openxmlformats.org/officeDocument/2006/relationships/image" Target="media/image561.wmf"/><Relationship Id="rId1413" Type="http://schemas.openxmlformats.org/officeDocument/2006/relationships/oleObject" Target="embeddings/oleObject721.bin"/><Relationship Id="rId1620" Type="http://schemas.openxmlformats.org/officeDocument/2006/relationships/oleObject" Target="embeddings/oleObject815.bin"/><Relationship Id="rId1718" Type="http://schemas.openxmlformats.org/officeDocument/2006/relationships/image" Target="media/image817.wmf"/><Relationship Id="rId1925" Type="http://schemas.openxmlformats.org/officeDocument/2006/relationships/oleObject" Target="embeddings/oleObject974.bin"/><Relationship Id="rId299" Type="http://schemas.openxmlformats.org/officeDocument/2006/relationships/oleObject" Target="embeddings/oleObject161.bin"/><Relationship Id="rId2187" Type="http://schemas.openxmlformats.org/officeDocument/2006/relationships/image" Target="media/image1045.wmf"/><Relationship Id="rId2394" Type="http://schemas.openxmlformats.org/officeDocument/2006/relationships/package" Target="embeddings/Microsoft_Visio_Drawing34.vsdx"/><Relationship Id="rId159" Type="http://schemas.openxmlformats.org/officeDocument/2006/relationships/oleObject" Target="embeddings/oleObject79.bin"/><Relationship Id="rId366" Type="http://schemas.openxmlformats.org/officeDocument/2006/relationships/oleObject" Target="embeddings/oleObject199.bin"/><Relationship Id="rId573" Type="http://schemas.openxmlformats.org/officeDocument/2006/relationships/oleObject" Target="embeddings/oleObject301.bin"/><Relationship Id="rId780" Type="http://schemas.openxmlformats.org/officeDocument/2006/relationships/image" Target="media/image352.wmf"/><Relationship Id="rId2047" Type="http://schemas.openxmlformats.org/officeDocument/2006/relationships/image" Target="media/image973.wmf"/><Relationship Id="rId2254" Type="http://schemas.openxmlformats.org/officeDocument/2006/relationships/image" Target="media/image1069.wmf"/><Relationship Id="rId2461" Type="http://schemas.openxmlformats.org/officeDocument/2006/relationships/oleObject" Target="embeddings/oleObject1257.bin"/><Relationship Id="rId226" Type="http://schemas.openxmlformats.org/officeDocument/2006/relationships/image" Target="media/image94.wmf"/><Relationship Id="rId433" Type="http://schemas.openxmlformats.org/officeDocument/2006/relationships/image" Target="media/image186.wmf"/><Relationship Id="rId878" Type="http://schemas.openxmlformats.org/officeDocument/2006/relationships/image" Target="media/image400.wmf"/><Relationship Id="rId1063" Type="http://schemas.openxmlformats.org/officeDocument/2006/relationships/image" Target="media/image491.wmf"/><Relationship Id="rId1270" Type="http://schemas.openxmlformats.org/officeDocument/2006/relationships/image" Target="media/image592.wmf"/><Relationship Id="rId2114" Type="http://schemas.openxmlformats.org/officeDocument/2006/relationships/image" Target="media/image1007.wmf"/><Relationship Id="rId640" Type="http://schemas.openxmlformats.org/officeDocument/2006/relationships/image" Target="media/image287.wmf"/><Relationship Id="rId738" Type="http://schemas.openxmlformats.org/officeDocument/2006/relationships/oleObject" Target="embeddings/oleObject390.bin"/><Relationship Id="rId945" Type="http://schemas.openxmlformats.org/officeDocument/2006/relationships/oleObject" Target="embeddings/oleObject495.bin"/><Relationship Id="rId1368" Type="http://schemas.openxmlformats.org/officeDocument/2006/relationships/image" Target="media/image640.wmf"/><Relationship Id="rId1575" Type="http://schemas.openxmlformats.org/officeDocument/2006/relationships/image" Target="media/image746.wmf"/><Relationship Id="rId1782" Type="http://schemas.openxmlformats.org/officeDocument/2006/relationships/oleObject" Target="embeddings/oleObject897.bin"/><Relationship Id="rId2321" Type="http://schemas.openxmlformats.org/officeDocument/2006/relationships/oleObject" Target="embeddings/oleObject1185.bin"/><Relationship Id="rId2419" Type="http://schemas.openxmlformats.org/officeDocument/2006/relationships/image" Target="media/image1141.wmf"/><Relationship Id="rId74" Type="http://schemas.openxmlformats.org/officeDocument/2006/relationships/image" Target="media/image32.wmf"/><Relationship Id="rId500" Type="http://schemas.openxmlformats.org/officeDocument/2006/relationships/oleObject" Target="embeddings/oleObject265.bin"/><Relationship Id="rId805" Type="http://schemas.openxmlformats.org/officeDocument/2006/relationships/oleObject" Target="embeddings/oleObject424.bin"/><Relationship Id="rId1130" Type="http://schemas.openxmlformats.org/officeDocument/2006/relationships/oleObject" Target="embeddings/oleObject586.bin"/><Relationship Id="rId1228" Type="http://schemas.openxmlformats.org/officeDocument/2006/relationships/image" Target="media/image572.wmf"/><Relationship Id="rId1435" Type="http://schemas.openxmlformats.org/officeDocument/2006/relationships/image" Target="media/image673.emf"/><Relationship Id="rId1642" Type="http://schemas.openxmlformats.org/officeDocument/2006/relationships/image" Target="media/image779.wmf"/><Relationship Id="rId1947" Type="http://schemas.openxmlformats.org/officeDocument/2006/relationships/package" Target="embeddings/Microsoft_Visio_Drawing32.vsdx"/><Relationship Id="rId1502" Type="http://schemas.openxmlformats.org/officeDocument/2006/relationships/oleObject" Target="embeddings/oleObject759.bin"/><Relationship Id="rId1807" Type="http://schemas.openxmlformats.org/officeDocument/2006/relationships/image" Target="media/image860.wmf"/><Relationship Id="rId290" Type="http://schemas.openxmlformats.org/officeDocument/2006/relationships/image" Target="media/image119.wmf"/><Relationship Id="rId388" Type="http://schemas.openxmlformats.org/officeDocument/2006/relationships/oleObject" Target="embeddings/oleObject210.bin"/><Relationship Id="rId2069" Type="http://schemas.openxmlformats.org/officeDocument/2006/relationships/image" Target="media/image984.wmf"/><Relationship Id="rId150" Type="http://schemas.openxmlformats.org/officeDocument/2006/relationships/oleObject" Target="embeddings/oleObject74.bin"/><Relationship Id="rId595" Type="http://schemas.openxmlformats.org/officeDocument/2006/relationships/oleObject" Target="embeddings/oleObject312.bin"/><Relationship Id="rId2276" Type="http://schemas.openxmlformats.org/officeDocument/2006/relationships/image" Target="media/image1080.wmf"/><Relationship Id="rId2483" Type="http://schemas.openxmlformats.org/officeDocument/2006/relationships/oleObject" Target="embeddings/oleObject1268.bin"/><Relationship Id="rId248" Type="http://schemas.openxmlformats.org/officeDocument/2006/relationships/oleObject" Target="embeddings/oleObject133.bin"/><Relationship Id="rId455" Type="http://schemas.openxmlformats.org/officeDocument/2006/relationships/image" Target="media/image197.wmf"/><Relationship Id="rId662" Type="http://schemas.openxmlformats.org/officeDocument/2006/relationships/image" Target="media/image298.wmf"/><Relationship Id="rId1085" Type="http://schemas.openxmlformats.org/officeDocument/2006/relationships/image" Target="media/image502.wmf"/><Relationship Id="rId1292" Type="http://schemas.openxmlformats.org/officeDocument/2006/relationships/image" Target="media/image603.wmf"/><Relationship Id="rId2136" Type="http://schemas.openxmlformats.org/officeDocument/2006/relationships/image" Target="media/image1019.wmf"/><Relationship Id="rId2343" Type="http://schemas.openxmlformats.org/officeDocument/2006/relationships/image" Target="media/image1105.wmf"/><Relationship Id="rId108" Type="http://schemas.openxmlformats.org/officeDocument/2006/relationships/oleObject" Target="embeddings/oleObject50.bin"/><Relationship Id="rId315" Type="http://schemas.openxmlformats.org/officeDocument/2006/relationships/oleObject" Target="embeddings/oleObject170.bin"/><Relationship Id="rId522" Type="http://schemas.openxmlformats.org/officeDocument/2006/relationships/package" Target="embeddings/Microsoft_Visio_Drawing9.vsdx"/><Relationship Id="rId967" Type="http://schemas.openxmlformats.org/officeDocument/2006/relationships/oleObject" Target="embeddings/oleObject506.bin"/><Relationship Id="rId1152" Type="http://schemas.openxmlformats.org/officeDocument/2006/relationships/oleObject" Target="embeddings/oleObject597.bin"/><Relationship Id="rId1597" Type="http://schemas.openxmlformats.org/officeDocument/2006/relationships/image" Target="media/image758.wmf"/><Relationship Id="rId2203" Type="http://schemas.openxmlformats.org/officeDocument/2006/relationships/oleObject" Target="embeddings/oleObject1111.bin"/><Relationship Id="rId2410" Type="http://schemas.openxmlformats.org/officeDocument/2006/relationships/oleObject" Target="embeddings/oleObject1231.bin"/><Relationship Id="rId96" Type="http://schemas.openxmlformats.org/officeDocument/2006/relationships/oleObject" Target="embeddings/oleObject41.bin"/><Relationship Id="rId827" Type="http://schemas.openxmlformats.org/officeDocument/2006/relationships/oleObject" Target="embeddings/oleObject435.bin"/><Relationship Id="rId1012" Type="http://schemas.openxmlformats.org/officeDocument/2006/relationships/image" Target="media/image468.wmf"/><Relationship Id="rId1457" Type="http://schemas.openxmlformats.org/officeDocument/2006/relationships/image" Target="media/image684.emf"/><Relationship Id="rId1664" Type="http://schemas.openxmlformats.org/officeDocument/2006/relationships/image" Target="media/image790.wmf"/><Relationship Id="rId1871" Type="http://schemas.openxmlformats.org/officeDocument/2006/relationships/image" Target="media/image892.wmf"/><Relationship Id="rId2508" Type="http://schemas.openxmlformats.org/officeDocument/2006/relationships/image" Target="media/image1185.wmf"/><Relationship Id="rId1317" Type="http://schemas.openxmlformats.org/officeDocument/2006/relationships/oleObject" Target="embeddings/oleObject676.bin"/><Relationship Id="rId1524" Type="http://schemas.openxmlformats.org/officeDocument/2006/relationships/oleObject" Target="embeddings/oleObject770.bin"/><Relationship Id="rId1731" Type="http://schemas.openxmlformats.org/officeDocument/2006/relationships/oleObject" Target="embeddings/oleObject870.bin"/><Relationship Id="rId1969" Type="http://schemas.openxmlformats.org/officeDocument/2006/relationships/oleObject" Target="embeddings/oleObject996.bin"/><Relationship Id="rId23" Type="http://schemas.openxmlformats.org/officeDocument/2006/relationships/image" Target="media/image10.emf"/><Relationship Id="rId1829" Type="http://schemas.openxmlformats.org/officeDocument/2006/relationships/image" Target="media/image871.wmf"/><Relationship Id="rId2298" Type="http://schemas.openxmlformats.org/officeDocument/2006/relationships/oleObject" Target="embeddings/oleObject1171.bin"/><Relationship Id="rId172" Type="http://schemas.openxmlformats.org/officeDocument/2006/relationships/oleObject" Target="embeddings/oleObject86.bin"/><Relationship Id="rId477" Type="http://schemas.openxmlformats.org/officeDocument/2006/relationships/image" Target="media/image208.wmf"/><Relationship Id="rId684" Type="http://schemas.openxmlformats.org/officeDocument/2006/relationships/image" Target="media/image309.wmf"/><Relationship Id="rId2060" Type="http://schemas.openxmlformats.org/officeDocument/2006/relationships/oleObject" Target="embeddings/oleObject1041.bin"/><Relationship Id="rId2158" Type="http://schemas.openxmlformats.org/officeDocument/2006/relationships/image" Target="media/image1030.wmf"/><Relationship Id="rId2365" Type="http://schemas.openxmlformats.org/officeDocument/2006/relationships/image" Target="media/image1116.wmf"/><Relationship Id="rId337" Type="http://schemas.openxmlformats.org/officeDocument/2006/relationships/oleObject" Target="embeddings/oleObject182.bin"/><Relationship Id="rId891" Type="http://schemas.openxmlformats.org/officeDocument/2006/relationships/oleObject" Target="embeddings/oleObject468.bin"/><Relationship Id="rId989" Type="http://schemas.openxmlformats.org/officeDocument/2006/relationships/oleObject" Target="embeddings/oleObject517.bin"/><Relationship Id="rId2018" Type="http://schemas.openxmlformats.org/officeDocument/2006/relationships/oleObject" Target="embeddings/oleObject1020.bin"/><Relationship Id="rId544" Type="http://schemas.openxmlformats.org/officeDocument/2006/relationships/image" Target="media/image241.wmf"/><Relationship Id="rId751" Type="http://schemas.openxmlformats.org/officeDocument/2006/relationships/image" Target="media/image338.wmf"/><Relationship Id="rId849" Type="http://schemas.openxmlformats.org/officeDocument/2006/relationships/oleObject" Target="embeddings/oleObject447.bin"/><Relationship Id="rId1174" Type="http://schemas.openxmlformats.org/officeDocument/2006/relationships/oleObject" Target="embeddings/oleObject608.bin"/><Relationship Id="rId1381" Type="http://schemas.openxmlformats.org/officeDocument/2006/relationships/package" Target="embeddings/Microsoft_Visio_Drawing22.vsdx"/><Relationship Id="rId1479" Type="http://schemas.openxmlformats.org/officeDocument/2006/relationships/image" Target="media/image696.wmf"/><Relationship Id="rId1686" Type="http://schemas.openxmlformats.org/officeDocument/2006/relationships/oleObject" Target="embeddings/oleObject849.bin"/><Relationship Id="rId2225" Type="http://schemas.openxmlformats.org/officeDocument/2006/relationships/oleObject" Target="embeddings/oleObject1126.bin"/><Relationship Id="rId2432" Type="http://schemas.openxmlformats.org/officeDocument/2006/relationships/image" Target="media/image1147.wmf"/><Relationship Id="rId404" Type="http://schemas.openxmlformats.org/officeDocument/2006/relationships/oleObject" Target="embeddings/oleObject218.bin"/><Relationship Id="rId611" Type="http://schemas.openxmlformats.org/officeDocument/2006/relationships/image" Target="media/image274.wmf"/><Relationship Id="rId1034" Type="http://schemas.openxmlformats.org/officeDocument/2006/relationships/oleObject" Target="embeddings/oleObject538.bin"/><Relationship Id="rId1241" Type="http://schemas.openxmlformats.org/officeDocument/2006/relationships/oleObject" Target="embeddings/oleObject640.bin"/><Relationship Id="rId1339" Type="http://schemas.openxmlformats.org/officeDocument/2006/relationships/oleObject" Target="embeddings/oleObject687.bin"/><Relationship Id="rId1893" Type="http://schemas.openxmlformats.org/officeDocument/2006/relationships/oleObject" Target="embeddings/oleObject955.bin"/><Relationship Id="rId709" Type="http://schemas.openxmlformats.org/officeDocument/2006/relationships/oleObject" Target="embeddings/oleObject374.bin"/><Relationship Id="rId916" Type="http://schemas.openxmlformats.org/officeDocument/2006/relationships/image" Target="media/image419.wmf"/><Relationship Id="rId1101" Type="http://schemas.openxmlformats.org/officeDocument/2006/relationships/image" Target="media/image510.wmf"/><Relationship Id="rId1546" Type="http://schemas.openxmlformats.org/officeDocument/2006/relationships/image" Target="media/image731.wmf"/><Relationship Id="rId1753" Type="http://schemas.openxmlformats.org/officeDocument/2006/relationships/image" Target="media/image835.wmf"/><Relationship Id="rId1960" Type="http://schemas.openxmlformats.org/officeDocument/2006/relationships/image" Target="media/image931.wmf"/><Relationship Id="rId45" Type="http://schemas.openxmlformats.org/officeDocument/2006/relationships/image" Target="media/image21.wmf"/><Relationship Id="rId1406" Type="http://schemas.openxmlformats.org/officeDocument/2006/relationships/image" Target="media/image659.wmf"/><Relationship Id="rId1613" Type="http://schemas.openxmlformats.org/officeDocument/2006/relationships/oleObject" Target="embeddings/oleObject811.bin"/><Relationship Id="rId1820" Type="http://schemas.openxmlformats.org/officeDocument/2006/relationships/oleObject" Target="embeddings/oleObject916.bin"/><Relationship Id="rId194" Type="http://schemas.openxmlformats.org/officeDocument/2006/relationships/oleObject" Target="embeddings/oleObject98.bin"/><Relationship Id="rId1918" Type="http://schemas.openxmlformats.org/officeDocument/2006/relationships/oleObject" Target="embeddings/oleObject970.bin"/><Relationship Id="rId2082" Type="http://schemas.openxmlformats.org/officeDocument/2006/relationships/oleObject" Target="embeddings/oleObject1052.bin"/><Relationship Id="rId261" Type="http://schemas.openxmlformats.org/officeDocument/2006/relationships/oleObject" Target="embeddings/oleObject141.bin"/><Relationship Id="rId499" Type="http://schemas.openxmlformats.org/officeDocument/2006/relationships/image" Target="media/image219.wmf"/><Relationship Id="rId2387" Type="http://schemas.openxmlformats.org/officeDocument/2006/relationships/oleObject" Target="embeddings/oleObject1222.bin"/><Relationship Id="rId359" Type="http://schemas.openxmlformats.org/officeDocument/2006/relationships/oleObject" Target="embeddings/oleObject195.bin"/><Relationship Id="rId566" Type="http://schemas.openxmlformats.org/officeDocument/2006/relationships/image" Target="media/image252.wmf"/><Relationship Id="rId773" Type="http://schemas.openxmlformats.org/officeDocument/2006/relationships/image" Target="media/image349.wmf"/><Relationship Id="rId1196" Type="http://schemas.openxmlformats.org/officeDocument/2006/relationships/oleObject" Target="embeddings/oleObject618.bin"/><Relationship Id="rId2247" Type="http://schemas.openxmlformats.org/officeDocument/2006/relationships/oleObject" Target="embeddings/oleObject1142.bin"/><Relationship Id="rId2454" Type="http://schemas.openxmlformats.org/officeDocument/2006/relationships/image" Target="media/image1158.wmf"/><Relationship Id="rId121" Type="http://schemas.openxmlformats.org/officeDocument/2006/relationships/oleObject" Target="embeddings/oleObject57.bin"/><Relationship Id="rId219" Type="http://schemas.openxmlformats.org/officeDocument/2006/relationships/oleObject" Target="embeddings/oleObject113.bin"/><Relationship Id="rId426" Type="http://schemas.openxmlformats.org/officeDocument/2006/relationships/oleObject" Target="embeddings/oleObject229.bin"/><Relationship Id="rId633" Type="http://schemas.openxmlformats.org/officeDocument/2006/relationships/oleObject" Target="embeddings/oleObject333.bin"/><Relationship Id="rId980" Type="http://schemas.openxmlformats.org/officeDocument/2006/relationships/image" Target="media/image451.wmf"/><Relationship Id="rId1056" Type="http://schemas.openxmlformats.org/officeDocument/2006/relationships/oleObject" Target="embeddings/oleObject551.bin"/><Relationship Id="rId1263" Type="http://schemas.openxmlformats.org/officeDocument/2006/relationships/oleObject" Target="embeddings/oleObject651.bin"/><Relationship Id="rId2107" Type="http://schemas.openxmlformats.org/officeDocument/2006/relationships/image" Target="media/image1003.png"/><Relationship Id="rId2314" Type="http://schemas.openxmlformats.org/officeDocument/2006/relationships/oleObject" Target="embeddings/oleObject1181.bin"/><Relationship Id="rId840" Type="http://schemas.openxmlformats.org/officeDocument/2006/relationships/image" Target="media/image381.wmf"/><Relationship Id="rId938" Type="http://schemas.openxmlformats.org/officeDocument/2006/relationships/image" Target="media/image430.wmf"/><Relationship Id="rId1470" Type="http://schemas.openxmlformats.org/officeDocument/2006/relationships/image" Target="media/image691.png"/><Relationship Id="rId1568" Type="http://schemas.openxmlformats.org/officeDocument/2006/relationships/image" Target="media/image742.wmf"/><Relationship Id="rId1775" Type="http://schemas.openxmlformats.org/officeDocument/2006/relationships/image" Target="media/image844.wmf"/><Relationship Id="rId2521" Type="http://schemas.openxmlformats.org/officeDocument/2006/relationships/oleObject" Target="embeddings/oleObject1285.bin"/><Relationship Id="rId67" Type="http://schemas.openxmlformats.org/officeDocument/2006/relationships/oleObject" Target="embeddings/oleObject22.bin"/><Relationship Id="rId700" Type="http://schemas.openxmlformats.org/officeDocument/2006/relationships/oleObject" Target="embeddings/oleObject369.bin"/><Relationship Id="rId1123" Type="http://schemas.openxmlformats.org/officeDocument/2006/relationships/image" Target="media/image521.wmf"/><Relationship Id="rId1330" Type="http://schemas.openxmlformats.org/officeDocument/2006/relationships/image" Target="media/image621.wmf"/><Relationship Id="rId1428" Type="http://schemas.openxmlformats.org/officeDocument/2006/relationships/oleObject" Target="embeddings/oleObject729.bin"/><Relationship Id="rId1635" Type="http://schemas.openxmlformats.org/officeDocument/2006/relationships/oleObject" Target="embeddings/oleObject823.bin"/><Relationship Id="rId1982" Type="http://schemas.openxmlformats.org/officeDocument/2006/relationships/image" Target="media/image940.wmf"/><Relationship Id="rId1842" Type="http://schemas.openxmlformats.org/officeDocument/2006/relationships/oleObject" Target="embeddings/oleObject927.bin"/><Relationship Id="rId1702" Type="http://schemas.openxmlformats.org/officeDocument/2006/relationships/oleObject" Target="embeddings/oleObject856.bin"/><Relationship Id="rId283" Type="http://schemas.openxmlformats.org/officeDocument/2006/relationships/oleObject" Target="embeddings/oleObject153.bin"/><Relationship Id="rId490" Type="http://schemas.openxmlformats.org/officeDocument/2006/relationships/oleObject" Target="embeddings/oleObject260.bin"/><Relationship Id="rId2171" Type="http://schemas.openxmlformats.org/officeDocument/2006/relationships/oleObject" Target="embeddings/oleObject1095.bin"/><Relationship Id="rId143" Type="http://schemas.openxmlformats.org/officeDocument/2006/relationships/oleObject" Target="embeddings/oleObject70.bin"/><Relationship Id="rId350" Type="http://schemas.openxmlformats.org/officeDocument/2006/relationships/oleObject" Target="embeddings/oleObject190.bin"/><Relationship Id="rId588" Type="http://schemas.openxmlformats.org/officeDocument/2006/relationships/image" Target="media/image263.wmf"/><Relationship Id="rId795" Type="http://schemas.openxmlformats.org/officeDocument/2006/relationships/oleObject" Target="embeddings/oleObject419.bin"/><Relationship Id="rId2031" Type="http://schemas.openxmlformats.org/officeDocument/2006/relationships/image" Target="media/image965.wmf"/><Relationship Id="rId2269" Type="http://schemas.openxmlformats.org/officeDocument/2006/relationships/oleObject" Target="embeddings/oleObject1153.bin"/><Relationship Id="rId2476" Type="http://schemas.openxmlformats.org/officeDocument/2006/relationships/image" Target="media/image1169.wmf"/><Relationship Id="rId9" Type="http://schemas.openxmlformats.org/officeDocument/2006/relationships/image" Target="media/image2.jpg"/><Relationship Id="rId210" Type="http://schemas.openxmlformats.org/officeDocument/2006/relationships/image" Target="media/image90.wmf"/><Relationship Id="rId448" Type="http://schemas.openxmlformats.org/officeDocument/2006/relationships/oleObject" Target="embeddings/oleObject240.bin"/><Relationship Id="rId655" Type="http://schemas.openxmlformats.org/officeDocument/2006/relationships/oleObject" Target="embeddings/oleObject344.bin"/><Relationship Id="rId862" Type="http://schemas.openxmlformats.org/officeDocument/2006/relationships/image" Target="media/image392.wmf"/><Relationship Id="rId1078" Type="http://schemas.openxmlformats.org/officeDocument/2006/relationships/oleObject" Target="embeddings/oleObject561.bin"/><Relationship Id="rId1285" Type="http://schemas.openxmlformats.org/officeDocument/2006/relationships/package" Target="embeddings/Microsoft_Visio_Drawing17.vsdx"/><Relationship Id="rId1492" Type="http://schemas.openxmlformats.org/officeDocument/2006/relationships/oleObject" Target="embeddings/oleObject755.bin"/><Relationship Id="rId2129" Type="http://schemas.openxmlformats.org/officeDocument/2006/relationships/image" Target="media/image1015.png"/><Relationship Id="rId2336" Type="http://schemas.openxmlformats.org/officeDocument/2006/relationships/oleObject" Target="embeddings/oleObject1195.bin"/><Relationship Id="rId308" Type="http://schemas.openxmlformats.org/officeDocument/2006/relationships/image" Target="media/image127.wmf"/><Relationship Id="rId515" Type="http://schemas.openxmlformats.org/officeDocument/2006/relationships/image" Target="media/image227.wmf"/><Relationship Id="rId722" Type="http://schemas.openxmlformats.org/officeDocument/2006/relationships/oleObject" Target="embeddings/oleObject381.bin"/><Relationship Id="rId1145" Type="http://schemas.openxmlformats.org/officeDocument/2006/relationships/image" Target="media/image532.wmf"/><Relationship Id="rId1352" Type="http://schemas.openxmlformats.org/officeDocument/2006/relationships/image" Target="media/image632.wmf"/><Relationship Id="rId1797" Type="http://schemas.openxmlformats.org/officeDocument/2006/relationships/image" Target="media/image855.wmf"/><Relationship Id="rId2403" Type="http://schemas.openxmlformats.org/officeDocument/2006/relationships/image" Target="media/image1133.wmf"/><Relationship Id="rId89" Type="http://schemas.openxmlformats.org/officeDocument/2006/relationships/oleObject" Target="embeddings/oleObject36.bin"/><Relationship Id="rId1005" Type="http://schemas.openxmlformats.org/officeDocument/2006/relationships/image" Target="media/image464.png"/><Relationship Id="rId1212" Type="http://schemas.openxmlformats.org/officeDocument/2006/relationships/image" Target="media/image564.wmf"/><Relationship Id="rId1657" Type="http://schemas.openxmlformats.org/officeDocument/2006/relationships/oleObject" Target="embeddings/oleObject834.bin"/><Relationship Id="rId1864" Type="http://schemas.openxmlformats.org/officeDocument/2006/relationships/oleObject" Target="embeddings/oleObject938.bin"/><Relationship Id="rId1517" Type="http://schemas.openxmlformats.org/officeDocument/2006/relationships/image" Target="media/image716.wmf"/><Relationship Id="rId1724" Type="http://schemas.openxmlformats.org/officeDocument/2006/relationships/image" Target="media/image820.wmf"/><Relationship Id="rId16" Type="http://schemas.openxmlformats.org/officeDocument/2006/relationships/package" Target="embeddings/Microsoft_Visio_Drawing1.vsdx"/><Relationship Id="rId1931" Type="http://schemas.openxmlformats.org/officeDocument/2006/relationships/oleObject" Target="embeddings/oleObject977.bin"/><Relationship Id="rId2193" Type="http://schemas.openxmlformats.org/officeDocument/2006/relationships/image" Target="media/image1048.wmf"/><Relationship Id="rId2498" Type="http://schemas.openxmlformats.org/officeDocument/2006/relationships/image" Target="media/image1180.wmf"/><Relationship Id="rId165" Type="http://schemas.openxmlformats.org/officeDocument/2006/relationships/image" Target="media/image68.wmf"/><Relationship Id="rId372" Type="http://schemas.openxmlformats.org/officeDocument/2006/relationships/oleObject" Target="embeddings/oleObject202.bin"/><Relationship Id="rId677" Type="http://schemas.openxmlformats.org/officeDocument/2006/relationships/oleObject" Target="embeddings/oleObject355.bin"/><Relationship Id="rId2053" Type="http://schemas.openxmlformats.org/officeDocument/2006/relationships/image" Target="media/image976.wmf"/><Relationship Id="rId2260" Type="http://schemas.openxmlformats.org/officeDocument/2006/relationships/image" Target="media/image1072.wmf"/><Relationship Id="rId2358" Type="http://schemas.openxmlformats.org/officeDocument/2006/relationships/oleObject" Target="embeddings/oleObject1206.bin"/><Relationship Id="rId232" Type="http://schemas.openxmlformats.org/officeDocument/2006/relationships/oleObject" Target="embeddings/oleObject123.bin"/><Relationship Id="rId884" Type="http://schemas.openxmlformats.org/officeDocument/2006/relationships/image" Target="media/image403.wmf"/><Relationship Id="rId2120" Type="http://schemas.openxmlformats.org/officeDocument/2006/relationships/image" Target="media/image1010.wmf"/><Relationship Id="rId537" Type="http://schemas.openxmlformats.org/officeDocument/2006/relationships/oleObject" Target="embeddings/oleObject283.bin"/><Relationship Id="rId744" Type="http://schemas.openxmlformats.org/officeDocument/2006/relationships/oleObject" Target="embeddings/oleObject393.bin"/><Relationship Id="rId951" Type="http://schemas.openxmlformats.org/officeDocument/2006/relationships/oleObject" Target="embeddings/oleObject498.bin"/><Relationship Id="rId1167" Type="http://schemas.openxmlformats.org/officeDocument/2006/relationships/oleObject" Target="embeddings/oleObject604.bin"/><Relationship Id="rId1374" Type="http://schemas.openxmlformats.org/officeDocument/2006/relationships/image" Target="media/image643.emf"/><Relationship Id="rId1581" Type="http://schemas.openxmlformats.org/officeDocument/2006/relationships/image" Target="media/image749.wmf"/><Relationship Id="rId1679" Type="http://schemas.openxmlformats.org/officeDocument/2006/relationships/image" Target="media/image797.wmf"/><Relationship Id="rId2218" Type="http://schemas.openxmlformats.org/officeDocument/2006/relationships/oleObject" Target="embeddings/oleObject1121.bin"/><Relationship Id="rId2425" Type="http://schemas.openxmlformats.org/officeDocument/2006/relationships/oleObject" Target="embeddings/oleObject1239.bin"/><Relationship Id="rId80" Type="http://schemas.openxmlformats.org/officeDocument/2006/relationships/image" Target="media/image35.wmf"/><Relationship Id="rId604" Type="http://schemas.openxmlformats.org/officeDocument/2006/relationships/oleObject" Target="embeddings/oleObject317.bin"/><Relationship Id="rId811" Type="http://schemas.openxmlformats.org/officeDocument/2006/relationships/oleObject" Target="embeddings/oleObject427.bin"/><Relationship Id="rId1027" Type="http://schemas.openxmlformats.org/officeDocument/2006/relationships/oleObject" Target="embeddings/oleObject534.bin"/><Relationship Id="rId1234" Type="http://schemas.openxmlformats.org/officeDocument/2006/relationships/image" Target="media/image575.wmf"/><Relationship Id="rId1441" Type="http://schemas.openxmlformats.org/officeDocument/2006/relationships/image" Target="media/image676.emf"/><Relationship Id="rId1886" Type="http://schemas.openxmlformats.org/officeDocument/2006/relationships/image" Target="media/image899.wmf"/><Relationship Id="rId909" Type="http://schemas.openxmlformats.org/officeDocument/2006/relationships/oleObject" Target="embeddings/oleObject477.bin"/><Relationship Id="rId1301" Type="http://schemas.openxmlformats.org/officeDocument/2006/relationships/oleObject" Target="embeddings/oleObject667.bin"/><Relationship Id="rId1539" Type="http://schemas.openxmlformats.org/officeDocument/2006/relationships/image" Target="media/image727.wmf"/><Relationship Id="rId1746" Type="http://schemas.openxmlformats.org/officeDocument/2006/relationships/oleObject" Target="embeddings/oleObject877.bin"/><Relationship Id="rId1953" Type="http://schemas.openxmlformats.org/officeDocument/2006/relationships/image" Target="media/image927.wmf"/><Relationship Id="rId38" Type="http://schemas.openxmlformats.org/officeDocument/2006/relationships/oleObject" Target="embeddings/oleObject6.bin"/><Relationship Id="rId1606" Type="http://schemas.openxmlformats.org/officeDocument/2006/relationships/oleObject" Target="embeddings/oleObject807.bin"/><Relationship Id="rId1813" Type="http://schemas.openxmlformats.org/officeDocument/2006/relationships/image" Target="media/image863.wmf"/><Relationship Id="rId187" Type="http://schemas.openxmlformats.org/officeDocument/2006/relationships/image" Target="media/image78.wmf"/><Relationship Id="rId394" Type="http://schemas.openxmlformats.org/officeDocument/2006/relationships/oleObject" Target="embeddings/oleObject213.bin"/><Relationship Id="rId2075" Type="http://schemas.openxmlformats.org/officeDocument/2006/relationships/image" Target="media/image987.wmf"/><Relationship Id="rId2282" Type="http://schemas.openxmlformats.org/officeDocument/2006/relationships/image" Target="media/image1083.png"/><Relationship Id="rId254" Type="http://schemas.openxmlformats.org/officeDocument/2006/relationships/oleObject" Target="embeddings/oleObject136.bin"/><Relationship Id="rId699" Type="http://schemas.openxmlformats.org/officeDocument/2006/relationships/image" Target="media/image314.wmf"/><Relationship Id="rId1091" Type="http://schemas.openxmlformats.org/officeDocument/2006/relationships/image" Target="media/image505.wmf"/><Relationship Id="rId114" Type="http://schemas.openxmlformats.org/officeDocument/2006/relationships/image" Target="media/image46.png"/><Relationship Id="rId461" Type="http://schemas.openxmlformats.org/officeDocument/2006/relationships/image" Target="media/image200.wmf"/><Relationship Id="rId559" Type="http://schemas.openxmlformats.org/officeDocument/2006/relationships/oleObject" Target="embeddings/oleObject294.bin"/><Relationship Id="rId766" Type="http://schemas.openxmlformats.org/officeDocument/2006/relationships/oleObject" Target="embeddings/oleObject404.bin"/><Relationship Id="rId1189" Type="http://schemas.openxmlformats.org/officeDocument/2006/relationships/image" Target="media/image553.wmf"/><Relationship Id="rId1396" Type="http://schemas.openxmlformats.org/officeDocument/2006/relationships/image" Target="media/image654.wmf"/><Relationship Id="rId2142" Type="http://schemas.openxmlformats.org/officeDocument/2006/relationships/image" Target="media/image1022.wmf"/><Relationship Id="rId2447" Type="http://schemas.openxmlformats.org/officeDocument/2006/relationships/oleObject" Target="embeddings/oleObject1250.bin"/><Relationship Id="rId321" Type="http://schemas.openxmlformats.org/officeDocument/2006/relationships/image" Target="media/image133.wmf"/><Relationship Id="rId419" Type="http://schemas.openxmlformats.org/officeDocument/2006/relationships/image" Target="media/image179.wmf"/><Relationship Id="rId626" Type="http://schemas.openxmlformats.org/officeDocument/2006/relationships/oleObject" Target="embeddings/oleObject328.bin"/><Relationship Id="rId973" Type="http://schemas.openxmlformats.org/officeDocument/2006/relationships/oleObject" Target="embeddings/oleObject509.bin"/><Relationship Id="rId1049" Type="http://schemas.openxmlformats.org/officeDocument/2006/relationships/image" Target="media/image484.wmf"/><Relationship Id="rId1256" Type="http://schemas.openxmlformats.org/officeDocument/2006/relationships/oleObject" Target="embeddings/oleObject648.bin"/><Relationship Id="rId2002" Type="http://schemas.openxmlformats.org/officeDocument/2006/relationships/image" Target="media/image950.wmf"/><Relationship Id="rId2307" Type="http://schemas.openxmlformats.org/officeDocument/2006/relationships/image" Target="media/image1092.wmf"/><Relationship Id="rId833" Type="http://schemas.openxmlformats.org/officeDocument/2006/relationships/image" Target="media/image378.wmf"/><Relationship Id="rId1116" Type="http://schemas.openxmlformats.org/officeDocument/2006/relationships/oleObject" Target="embeddings/oleObject579.bin"/><Relationship Id="rId1463" Type="http://schemas.openxmlformats.org/officeDocument/2006/relationships/oleObject" Target="embeddings/oleObject741.bin"/><Relationship Id="rId1670" Type="http://schemas.openxmlformats.org/officeDocument/2006/relationships/image" Target="media/image793.wmf"/><Relationship Id="rId1768" Type="http://schemas.openxmlformats.org/officeDocument/2006/relationships/oleObject" Target="embeddings/oleObject889.bin"/><Relationship Id="rId2514" Type="http://schemas.openxmlformats.org/officeDocument/2006/relationships/image" Target="media/image1188.wmf"/><Relationship Id="rId900" Type="http://schemas.openxmlformats.org/officeDocument/2006/relationships/image" Target="media/image411.wmf"/><Relationship Id="rId1323" Type="http://schemas.openxmlformats.org/officeDocument/2006/relationships/oleObject" Target="embeddings/oleObject679.bin"/><Relationship Id="rId1530" Type="http://schemas.openxmlformats.org/officeDocument/2006/relationships/oleObject" Target="embeddings/oleObject773.bin"/><Relationship Id="rId1628" Type="http://schemas.openxmlformats.org/officeDocument/2006/relationships/oleObject" Target="embeddings/oleObject819.bin"/><Relationship Id="rId1975" Type="http://schemas.openxmlformats.org/officeDocument/2006/relationships/oleObject" Target="embeddings/oleObject999.bin"/><Relationship Id="rId1835" Type="http://schemas.openxmlformats.org/officeDocument/2006/relationships/image" Target="media/image874.wmf"/><Relationship Id="rId1902" Type="http://schemas.openxmlformats.org/officeDocument/2006/relationships/oleObject" Target="embeddings/oleObject961.bin"/><Relationship Id="rId2097" Type="http://schemas.openxmlformats.org/officeDocument/2006/relationships/image" Target="media/image998.wmf"/><Relationship Id="rId276" Type="http://schemas.openxmlformats.org/officeDocument/2006/relationships/image" Target="media/image112.wmf"/><Relationship Id="rId483" Type="http://schemas.openxmlformats.org/officeDocument/2006/relationships/image" Target="media/image211.wmf"/><Relationship Id="rId690" Type="http://schemas.openxmlformats.org/officeDocument/2006/relationships/oleObject" Target="embeddings/oleObject363.bin"/><Relationship Id="rId2164" Type="http://schemas.openxmlformats.org/officeDocument/2006/relationships/image" Target="media/image1033.wmf"/><Relationship Id="rId2371" Type="http://schemas.openxmlformats.org/officeDocument/2006/relationships/image" Target="media/image1119.wmf"/><Relationship Id="rId136" Type="http://schemas.openxmlformats.org/officeDocument/2006/relationships/oleObject" Target="embeddings/oleObject65.bin"/><Relationship Id="rId343" Type="http://schemas.openxmlformats.org/officeDocument/2006/relationships/image" Target="media/image143.wmf"/><Relationship Id="rId550" Type="http://schemas.openxmlformats.org/officeDocument/2006/relationships/image" Target="media/image244.wmf"/><Relationship Id="rId788" Type="http://schemas.openxmlformats.org/officeDocument/2006/relationships/image" Target="media/image356.wmf"/><Relationship Id="rId995" Type="http://schemas.openxmlformats.org/officeDocument/2006/relationships/image" Target="media/image459.wmf"/><Relationship Id="rId1180" Type="http://schemas.openxmlformats.org/officeDocument/2006/relationships/oleObject" Target="embeddings/oleObject611.bin"/><Relationship Id="rId2024" Type="http://schemas.openxmlformats.org/officeDocument/2006/relationships/oleObject" Target="embeddings/oleObject1023.bin"/><Relationship Id="rId2231" Type="http://schemas.openxmlformats.org/officeDocument/2006/relationships/oleObject" Target="embeddings/oleObject1131.bin"/><Relationship Id="rId2469" Type="http://schemas.openxmlformats.org/officeDocument/2006/relationships/oleObject" Target="embeddings/oleObject1261.bin"/><Relationship Id="rId203" Type="http://schemas.openxmlformats.org/officeDocument/2006/relationships/image" Target="media/image86.wmf"/><Relationship Id="rId648" Type="http://schemas.openxmlformats.org/officeDocument/2006/relationships/image" Target="media/image291.wmf"/><Relationship Id="rId855" Type="http://schemas.openxmlformats.org/officeDocument/2006/relationships/oleObject" Target="embeddings/oleObject450.bin"/><Relationship Id="rId1040" Type="http://schemas.openxmlformats.org/officeDocument/2006/relationships/image" Target="media/image481.wmf"/><Relationship Id="rId1278" Type="http://schemas.openxmlformats.org/officeDocument/2006/relationships/image" Target="media/image596.wmf"/><Relationship Id="rId1485" Type="http://schemas.openxmlformats.org/officeDocument/2006/relationships/image" Target="media/image699.wmf"/><Relationship Id="rId1692" Type="http://schemas.openxmlformats.org/officeDocument/2006/relationships/package" Target="embeddings/Microsoft_Visio_Drawing30.vsdx"/><Relationship Id="rId2329" Type="http://schemas.openxmlformats.org/officeDocument/2006/relationships/image" Target="media/image1098.wmf"/><Relationship Id="rId410" Type="http://schemas.openxmlformats.org/officeDocument/2006/relationships/oleObject" Target="embeddings/oleObject221.bin"/><Relationship Id="rId508" Type="http://schemas.openxmlformats.org/officeDocument/2006/relationships/oleObject" Target="embeddings/oleObject269.bin"/><Relationship Id="rId715" Type="http://schemas.openxmlformats.org/officeDocument/2006/relationships/oleObject" Target="embeddings/oleObject377.bin"/><Relationship Id="rId922" Type="http://schemas.openxmlformats.org/officeDocument/2006/relationships/image" Target="media/image422.wmf"/><Relationship Id="rId1138" Type="http://schemas.openxmlformats.org/officeDocument/2006/relationships/oleObject" Target="embeddings/oleObject590.bin"/><Relationship Id="rId1345" Type="http://schemas.openxmlformats.org/officeDocument/2006/relationships/oleObject" Target="embeddings/oleObject690.bin"/><Relationship Id="rId1552" Type="http://schemas.openxmlformats.org/officeDocument/2006/relationships/image" Target="media/image734.wmf"/><Relationship Id="rId1997" Type="http://schemas.openxmlformats.org/officeDocument/2006/relationships/oleObject" Target="embeddings/oleObject1010.bin"/><Relationship Id="rId1205" Type="http://schemas.openxmlformats.org/officeDocument/2006/relationships/oleObject" Target="embeddings/oleObject623.bin"/><Relationship Id="rId1857" Type="http://schemas.openxmlformats.org/officeDocument/2006/relationships/image" Target="media/image885.wmf"/><Relationship Id="rId51" Type="http://schemas.openxmlformats.org/officeDocument/2006/relationships/image" Target="media/image24.wmf"/><Relationship Id="rId1412" Type="http://schemas.openxmlformats.org/officeDocument/2006/relationships/image" Target="media/image662.wmf"/><Relationship Id="rId1717" Type="http://schemas.openxmlformats.org/officeDocument/2006/relationships/oleObject" Target="embeddings/oleObject863.bin"/><Relationship Id="rId1924" Type="http://schemas.openxmlformats.org/officeDocument/2006/relationships/oleObject" Target="embeddings/oleObject973.bin"/><Relationship Id="rId298" Type="http://schemas.openxmlformats.org/officeDocument/2006/relationships/image" Target="media/image123.wmf"/><Relationship Id="rId158" Type="http://schemas.openxmlformats.org/officeDocument/2006/relationships/image" Target="media/image65.wmf"/><Relationship Id="rId2186" Type="http://schemas.openxmlformats.org/officeDocument/2006/relationships/oleObject" Target="embeddings/oleObject1102.bin"/><Relationship Id="rId2393" Type="http://schemas.openxmlformats.org/officeDocument/2006/relationships/image" Target="media/image1128.emf"/><Relationship Id="rId365" Type="http://schemas.openxmlformats.org/officeDocument/2006/relationships/image" Target="media/image152.wmf"/><Relationship Id="rId572" Type="http://schemas.openxmlformats.org/officeDocument/2006/relationships/image" Target="media/image255.wmf"/><Relationship Id="rId2046" Type="http://schemas.openxmlformats.org/officeDocument/2006/relationships/oleObject" Target="embeddings/oleObject1034.bin"/><Relationship Id="rId2253" Type="http://schemas.openxmlformats.org/officeDocument/2006/relationships/image" Target="media/image1068.png"/><Relationship Id="rId2460" Type="http://schemas.openxmlformats.org/officeDocument/2006/relationships/image" Target="media/image1161.wmf"/><Relationship Id="rId225" Type="http://schemas.openxmlformats.org/officeDocument/2006/relationships/oleObject" Target="embeddings/oleObject117.bin"/><Relationship Id="rId432" Type="http://schemas.openxmlformats.org/officeDocument/2006/relationships/oleObject" Target="embeddings/oleObject232.bin"/><Relationship Id="rId877" Type="http://schemas.openxmlformats.org/officeDocument/2006/relationships/oleObject" Target="embeddings/oleObject461.bin"/><Relationship Id="rId1062" Type="http://schemas.openxmlformats.org/officeDocument/2006/relationships/oleObject" Target="embeddings/oleObject554.bin"/><Relationship Id="rId2113" Type="http://schemas.openxmlformats.org/officeDocument/2006/relationships/oleObject" Target="embeddings/oleObject1067.bin"/><Relationship Id="rId2320" Type="http://schemas.openxmlformats.org/officeDocument/2006/relationships/oleObject" Target="embeddings/oleObject1184.bin"/><Relationship Id="rId737" Type="http://schemas.openxmlformats.org/officeDocument/2006/relationships/image" Target="media/image331.wmf"/><Relationship Id="rId944" Type="http://schemas.openxmlformats.org/officeDocument/2006/relationships/image" Target="media/image433.wmf"/><Relationship Id="rId1367" Type="http://schemas.openxmlformats.org/officeDocument/2006/relationships/oleObject" Target="embeddings/oleObject701.bin"/><Relationship Id="rId1574" Type="http://schemas.openxmlformats.org/officeDocument/2006/relationships/oleObject" Target="embeddings/oleObject794.bin"/><Relationship Id="rId1781" Type="http://schemas.openxmlformats.org/officeDocument/2006/relationships/image" Target="media/image847.wmf"/><Relationship Id="rId2418" Type="http://schemas.openxmlformats.org/officeDocument/2006/relationships/oleObject" Target="embeddings/oleObject1235.bin"/><Relationship Id="rId73" Type="http://schemas.openxmlformats.org/officeDocument/2006/relationships/oleObject" Target="embeddings/oleObject27.bin"/><Relationship Id="rId804" Type="http://schemas.openxmlformats.org/officeDocument/2006/relationships/image" Target="media/image364.wmf"/><Relationship Id="rId1227" Type="http://schemas.openxmlformats.org/officeDocument/2006/relationships/oleObject" Target="embeddings/oleObject634.bin"/><Relationship Id="rId1434" Type="http://schemas.openxmlformats.org/officeDocument/2006/relationships/oleObject" Target="embeddings/oleObject732.bin"/><Relationship Id="rId1641" Type="http://schemas.openxmlformats.org/officeDocument/2006/relationships/oleObject" Target="embeddings/oleObject826.bin"/><Relationship Id="rId1879" Type="http://schemas.openxmlformats.org/officeDocument/2006/relationships/oleObject" Target="embeddings/oleObject946.bin"/><Relationship Id="rId1501" Type="http://schemas.openxmlformats.org/officeDocument/2006/relationships/image" Target="media/image708.wmf"/><Relationship Id="rId1739" Type="http://schemas.openxmlformats.org/officeDocument/2006/relationships/image" Target="media/image828.wmf"/><Relationship Id="rId1946" Type="http://schemas.openxmlformats.org/officeDocument/2006/relationships/image" Target="media/image923.emf"/><Relationship Id="rId1806" Type="http://schemas.openxmlformats.org/officeDocument/2006/relationships/oleObject" Target="embeddings/oleObject909.bin"/><Relationship Id="rId387" Type="http://schemas.openxmlformats.org/officeDocument/2006/relationships/image" Target="media/image163.wmf"/><Relationship Id="rId594" Type="http://schemas.openxmlformats.org/officeDocument/2006/relationships/image" Target="media/image266.wmf"/><Relationship Id="rId2068" Type="http://schemas.openxmlformats.org/officeDocument/2006/relationships/oleObject" Target="embeddings/oleObject1045.bin"/><Relationship Id="rId2275" Type="http://schemas.openxmlformats.org/officeDocument/2006/relationships/oleObject" Target="embeddings/oleObject1156.bin"/><Relationship Id="rId247" Type="http://schemas.openxmlformats.org/officeDocument/2006/relationships/image" Target="media/image100.wmf"/><Relationship Id="rId899" Type="http://schemas.openxmlformats.org/officeDocument/2006/relationships/oleObject" Target="embeddings/oleObject472.bin"/><Relationship Id="rId1084" Type="http://schemas.openxmlformats.org/officeDocument/2006/relationships/oleObject" Target="embeddings/oleObject564.bin"/><Relationship Id="rId2482" Type="http://schemas.openxmlformats.org/officeDocument/2006/relationships/image" Target="media/image1172.wmf"/><Relationship Id="rId107" Type="http://schemas.openxmlformats.org/officeDocument/2006/relationships/image" Target="media/image43.wmf"/><Relationship Id="rId454" Type="http://schemas.openxmlformats.org/officeDocument/2006/relationships/oleObject" Target="embeddings/oleObject243.bin"/><Relationship Id="rId661" Type="http://schemas.openxmlformats.org/officeDocument/2006/relationships/oleObject" Target="embeddings/oleObject347.bin"/><Relationship Id="rId759" Type="http://schemas.openxmlformats.org/officeDocument/2006/relationships/image" Target="media/image342.wmf"/><Relationship Id="rId966" Type="http://schemas.openxmlformats.org/officeDocument/2006/relationships/image" Target="media/image444.wmf"/><Relationship Id="rId1291" Type="http://schemas.openxmlformats.org/officeDocument/2006/relationships/oleObject" Target="embeddings/oleObject663.bin"/><Relationship Id="rId1389" Type="http://schemas.openxmlformats.org/officeDocument/2006/relationships/oleObject" Target="embeddings/oleObject709.bin"/><Relationship Id="rId1596" Type="http://schemas.openxmlformats.org/officeDocument/2006/relationships/oleObject" Target="embeddings/oleObject802.bin"/><Relationship Id="rId2135" Type="http://schemas.openxmlformats.org/officeDocument/2006/relationships/oleObject" Target="embeddings/oleObject1077.bin"/><Relationship Id="rId2342" Type="http://schemas.openxmlformats.org/officeDocument/2006/relationships/oleObject" Target="embeddings/oleObject1198.bin"/><Relationship Id="rId314" Type="http://schemas.openxmlformats.org/officeDocument/2006/relationships/image" Target="media/image130.wmf"/><Relationship Id="rId521" Type="http://schemas.openxmlformats.org/officeDocument/2006/relationships/image" Target="media/image230.emf"/><Relationship Id="rId619" Type="http://schemas.openxmlformats.org/officeDocument/2006/relationships/image" Target="media/image278.wmf"/><Relationship Id="rId1151" Type="http://schemas.openxmlformats.org/officeDocument/2006/relationships/image" Target="media/image535.wmf"/><Relationship Id="rId1249" Type="http://schemas.openxmlformats.org/officeDocument/2006/relationships/oleObject" Target="embeddings/oleObject644.bin"/><Relationship Id="rId2202" Type="http://schemas.openxmlformats.org/officeDocument/2006/relationships/oleObject" Target="embeddings/oleObject1110.bin"/><Relationship Id="rId95" Type="http://schemas.openxmlformats.org/officeDocument/2006/relationships/oleObject" Target="embeddings/oleObject40.bin"/><Relationship Id="rId826" Type="http://schemas.openxmlformats.org/officeDocument/2006/relationships/image" Target="media/image375.wmf"/><Relationship Id="rId1011" Type="http://schemas.openxmlformats.org/officeDocument/2006/relationships/oleObject" Target="embeddings/oleObject526.bin"/><Relationship Id="rId1109" Type="http://schemas.openxmlformats.org/officeDocument/2006/relationships/image" Target="media/image514.wmf"/><Relationship Id="rId1456" Type="http://schemas.openxmlformats.org/officeDocument/2006/relationships/package" Target="embeddings/Microsoft_Visio_Drawing26.vsdx"/><Relationship Id="rId1663" Type="http://schemas.openxmlformats.org/officeDocument/2006/relationships/oleObject" Target="embeddings/oleObject837.bin"/><Relationship Id="rId1870" Type="http://schemas.openxmlformats.org/officeDocument/2006/relationships/oleObject" Target="embeddings/oleObject941.bin"/><Relationship Id="rId1968" Type="http://schemas.openxmlformats.org/officeDocument/2006/relationships/oleObject" Target="embeddings/oleObject995.bin"/><Relationship Id="rId2507" Type="http://schemas.openxmlformats.org/officeDocument/2006/relationships/oleObject" Target="embeddings/oleObject1280.bin"/><Relationship Id="rId1316" Type="http://schemas.openxmlformats.org/officeDocument/2006/relationships/oleObject" Target="embeddings/oleObject675.bin"/><Relationship Id="rId1523" Type="http://schemas.openxmlformats.org/officeDocument/2006/relationships/image" Target="media/image719.wmf"/><Relationship Id="rId1730" Type="http://schemas.openxmlformats.org/officeDocument/2006/relationships/image" Target="media/image823.wmf"/><Relationship Id="rId22" Type="http://schemas.openxmlformats.org/officeDocument/2006/relationships/package" Target="embeddings/Microsoft_Visio_Drawing4.vsdx"/><Relationship Id="rId1828" Type="http://schemas.openxmlformats.org/officeDocument/2006/relationships/oleObject" Target="embeddings/oleObject920.bin"/><Relationship Id="rId171" Type="http://schemas.openxmlformats.org/officeDocument/2006/relationships/image" Target="media/image71.wmf"/><Relationship Id="rId2297" Type="http://schemas.openxmlformats.org/officeDocument/2006/relationships/oleObject" Target="embeddings/oleObject1170.bin"/><Relationship Id="rId269" Type="http://schemas.openxmlformats.org/officeDocument/2006/relationships/oleObject" Target="embeddings/oleObject146.bin"/><Relationship Id="rId476" Type="http://schemas.openxmlformats.org/officeDocument/2006/relationships/oleObject" Target="embeddings/oleObject253.bin"/><Relationship Id="rId683" Type="http://schemas.openxmlformats.org/officeDocument/2006/relationships/oleObject" Target="embeddings/oleObject358.bin"/><Relationship Id="rId890" Type="http://schemas.openxmlformats.org/officeDocument/2006/relationships/image" Target="media/image406.wmf"/><Relationship Id="rId2157" Type="http://schemas.openxmlformats.org/officeDocument/2006/relationships/oleObject" Target="embeddings/oleObject1088.bin"/><Relationship Id="rId2364" Type="http://schemas.openxmlformats.org/officeDocument/2006/relationships/oleObject" Target="embeddings/oleObject1209.bin"/><Relationship Id="rId129" Type="http://schemas.openxmlformats.org/officeDocument/2006/relationships/oleObject" Target="embeddings/oleObject61.bin"/><Relationship Id="rId336" Type="http://schemas.openxmlformats.org/officeDocument/2006/relationships/image" Target="media/image140.wmf"/><Relationship Id="rId543" Type="http://schemas.openxmlformats.org/officeDocument/2006/relationships/oleObject" Target="embeddings/oleObject286.bin"/><Relationship Id="rId988" Type="http://schemas.openxmlformats.org/officeDocument/2006/relationships/image" Target="media/image455.wmf"/><Relationship Id="rId1173" Type="http://schemas.openxmlformats.org/officeDocument/2006/relationships/oleObject" Target="embeddings/oleObject607.bin"/><Relationship Id="rId1380" Type="http://schemas.openxmlformats.org/officeDocument/2006/relationships/image" Target="media/image646.emf"/><Relationship Id="rId2017" Type="http://schemas.openxmlformats.org/officeDocument/2006/relationships/image" Target="media/image958.wmf"/><Relationship Id="rId2224" Type="http://schemas.openxmlformats.org/officeDocument/2006/relationships/oleObject" Target="embeddings/oleObject1125.bin"/><Relationship Id="rId403" Type="http://schemas.openxmlformats.org/officeDocument/2006/relationships/image" Target="media/image171.wmf"/><Relationship Id="rId750" Type="http://schemas.openxmlformats.org/officeDocument/2006/relationships/oleObject" Target="embeddings/oleObject396.bin"/><Relationship Id="rId848" Type="http://schemas.openxmlformats.org/officeDocument/2006/relationships/image" Target="media/image385.wmf"/><Relationship Id="rId1033" Type="http://schemas.openxmlformats.org/officeDocument/2006/relationships/oleObject" Target="embeddings/oleObject537.bin"/><Relationship Id="rId1478" Type="http://schemas.openxmlformats.org/officeDocument/2006/relationships/oleObject" Target="embeddings/oleObject748.bin"/><Relationship Id="rId1685" Type="http://schemas.openxmlformats.org/officeDocument/2006/relationships/image" Target="media/image800.wmf"/><Relationship Id="rId1892" Type="http://schemas.openxmlformats.org/officeDocument/2006/relationships/oleObject" Target="embeddings/oleObject954.bin"/><Relationship Id="rId2431" Type="http://schemas.openxmlformats.org/officeDocument/2006/relationships/oleObject" Target="embeddings/oleObject1242.bin"/><Relationship Id="rId2529" Type="http://schemas.openxmlformats.org/officeDocument/2006/relationships/theme" Target="theme/theme1.xml"/><Relationship Id="rId610" Type="http://schemas.openxmlformats.org/officeDocument/2006/relationships/oleObject" Target="embeddings/oleObject320.bin"/><Relationship Id="rId708" Type="http://schemas.openxmlformats.org/officeDocument/2006/relationships/oleObject" Target="embeddings/oleObject373.bin"/><Relationship Id="rId915" Type="http://schemas.openxmlformats.org/officeDocument/2006/relationships/oleObject" Target="embeddings/oleObject480.bin"/><Relationship Id="rId1240" Type="http://schemas.openxmlformats.org/officeDocument/2006/relationships/image" Target="media/image578.wmf"/><Relationship Id="rId1338" Type="http://schemas.openxmlformats.org/officeDocument/2006/relationships/image" Target="media/image625.wmf"/><Relationship Id="rId1545" Type="http://schemas.openxmlformats.org/officeDocument/2006/relationships/image" Target="media/image730.png"/><Relationship Id="rId1100" Type="http://schemas.openxmlformats.org/officeDocument/2006/relationships/oleObject" Target="embeddings/oleObject571.bin"/><Relationship Id="rId1405" Type="http://schemas.openxmlformats.org/officeDocument/2006/relationships/oleObject" Target="embeddings/oleObject717.bin"/><Relationship Id="rId1752" Type="http://schemas.openxmlformats.org/officeDocument/2006/relationships/oleObject" Target="embeddings/oleObject880.bin"/><Relationship Id="rId44" Type="http://schemas.openxmlformats.org/officeDocument/2006/relationships/oleObject" Target="embeddings/oleObject9.bin"/><Relationship Id="rId1612" Type="http://schemas.openxmlformats.org/officeDocument/2006/relationships/image" Target="media/image765.wmf"/><Relationship Id="rId1917" Type="http://schemas.openxmlformats.org/officeDocument/2006/relationships/oleObject" Target="embeddings/oleObject969.bin"/><Relationship Id="rId193" Type="http://schemas.openxmlformats.org/officeDocument/2006/relationships/image" Target="media/image81.wmf"/><Relationship Id="rId498" Type="http://schemas.openxmlformats.org/officeDocument/2006/relationships/oleObject" Target="embeddings/oleObject264.bin"/><Relationship Id="rId2081" Type="http://schemas.openxmlformats.org/officeDocument/2006/relationships/oleObject" Target="embeddings/oleObject1051.bin"/><Relationship Id="rId2179" Type="http://schemas.openxmlformats.org/officeDocument/2006/relationships/oleObject" Target="embeddings/oleObject1099.bin"/><Relationship Id="rId260" Type="http://schemas.openxmlformats.org/officeDocument/2006/relationships/oleObject" Target="embeddings/oleObject140.bin"/><Relationship Id="rId2386" Type="http://schemas.openxmlformats.org/officeDocument/2006/relationships/oleObject" Target="embeddings/oleObject1221.bin"/><Relationship Id="rId120" Type="http://schemas.openxmlformats.org/officeDocument/2006/relationships/image" Target="media/image49.wmf"/><Relationship Id="rId358" Type="http://schemas.openxmlformats.org/officeDocument/2006/relationships/image" Target="media/image149.wmf"/><Relationship Id="rId565" Type="http://schemas.openxmlformats.org/officeDocument/2006/relationships/oleObject" Target="embeddings/oleObject297.bin"/><Relationship Id="rId772" Type="http://schemas.openxmlformats.org/officeDocument/2006/relationships/oleObject" Target="embeddings/oleObject407.bin"/><Relationship Id="rId1195" Type="http://schemas.openxmlformats.org/officeDocument/2006/relationships/image" Target="media/image556.wmf"/><Relationship Id="rId2039" Type="http://schemas.openxmlformats.org/officeDocument/2006/relationships/image" Target="media/image969.wmf"/><Relationship Id="rId2246" Type="http://schemas.openxmlformats.org/officeDocument/2006/relationships/oleObject" Target="embeddings/oleObject1141.bin"/><Relationship Id="rId2453" Type="http://schemas.openxmlformats.org/officeDocument/2006/relationships/oleObject" Target="embeddings/oleObject1253.bin"/><Relationship Id="rId218" Type="http://schemas.openxmlformats.org/officeDocument/2006/relationships/oleObject" Target="embeddings/oleObject112.bin"/><Relationship Id="rId425" Type="http://schemas.openxmlformats.org/officeDocument/2006/relationships/image" Target="media/image182.wmf"/><Relationship Id="rId632" Type="http://schemas.openxmlformats.org/officeDocument/2006/relationships/oleObject" Target="embeddings/oleObject332.bin"/><Relationship Id="rId1055" Type="http://schemas.openxmlformats.org/officeDocument/2006/relationships/image" Target="media/image487.wmf"/><Relationship Id="rId1262" Type="http://schemas.openxmlformats.org/officeDocument/2006/relationships/image" Target="media/image588.wmf"/><Relationship Id="rId2106" Type="http://schemas.openxmlformats.org/officeDocument/2006/relationships/oleObject" Target="embeddings/oleObject1064.bin"/><Relationship Id="rId2313" Type="http://schemas.openxmlformats.org/officeDocument/2006/relationships/oleObject" Target="embeddings/oleObject1180.bin"/><Relationship Id="rId2520" Type="http://schemas.openxmlformats.org/officeDocument/2006/relationships/image" Target="media/image1191.wmf"/><Relationship Id="rId937" Type="http://schemas.openxmlformats.org/officeDocument/2006/relationships/oleObject" Target="embeddings/oleObject491.bin"/><Relationship Id="rId1122" Type="http://schemas.openxmlformats.org/officeDocument/2006/relationships/oleObject" Target="embeddings/oleObject582.bin"/><Relationship Id="rId1567" Type="http://schemas.openxmlformats.org/officeDocument/2006/relationships/oleObject" Target="embeddings/oleObject791.bin"/><Relationship Id="rId1774" Type="http://schemas.openxmlformats.org/officeDocument/2006/relationships/oleObject" Target="embeddings/oleObject893.bin"/><Relationship Id="rId1981" Type="http://schemas.openxmlformats.org/officeDocument/2006/relationships/oleObject" Target="embeddings/oleObject1002.bin"/><Relationship Id="rId66" Type="http://schemas.openxmlformats.org/officeDocument/2006/relationships/oleObject" Target="embeddings/oleObject21.bin"/><Relationship Id="rId1427" Type="http://schemas.openxmlformats.org/officeDocument/2006/relationships/image" Target="media/image669.wmf"/><Relationship Id="rId1634" Type="http://schemas.openxmlformats.org/officeDocument/2006/relationships/oleObject" Target="embeddings/oleObject822.bin"/><Relationship Id="rId1841" Type="http://schemas.openxmlformats.org/officeDocument/2006/relationships/image" Target="media/image877.wmf"/><Relationship Id="rId1939" Type="http://schemas.openxmlformats.org/officeDocument/2006/relationships/oleObject" Target="embeddings/oleObject980.bin"/><Relationship Id="rId1701" Type="http://schemas.openxmlformats.org/officeDocument/2006/relationships/image" Target="media/image808.wmf"/><Relationship Id="rId282" Type="http://schemas.openxmlformats.org/officeDocument/2006/relationships/image" Target="media/image115.wmf"/><Relationship Id="rId587" Type="http://schemas.openxmlformats.org/officeDocument/2006/relationships/oleObject" Target="embeddings/oleObject308.bin"/><Relationship Id="rId2170" Type="http://schemas.openxmlformats.org/officeDocument/2006/relationships/image" Target="media/image1036.wmf"/><Relationship Id="rId2268" Type="http://schemas.openxmlformats.org/officeDocument/2006/relationships/image" Target="media/image1076.wmf"/><Relationship Id="rId8" Type="http://schemas.openxmlformats.org/officeDocument/2006/relationships/image" Target="media/image1.jpg"/><Relationship Id="rId142" Type="http://schemas.openxmlformats.org/officeDocument/2006/relationships/oleObject" Target="embeddings/oleObject69.bin"/><Relationship Id="rId447" Type="http://schemas.openxmlformats.org/officeDocument/2006/relationships/image" Target="media/image193.wmf"/><Relationship Id="rId794" Type="http://schemas.openxmlformats.org/officeDocument/2006/relationships/image" Target="media/image359.wmf"/><Relationship Id="rId1077" Type="http://schemas.openxmlformats.org/officeDocument/2006/relationships/image" Target="media/image498.wmf"/><Relationship Id="rId2030" Type="http://schemas.openxmlformats.org/officeDocument/2006/relationships/oleObject" Target="embeddings/oleObject1026.bin"/><Relationship Id="rId2128" Type="http://schemas.openxmlformats.org/officeDocument/2006/relationships/image" Target="media/image1014.png"/><Relationship Id="rId2475" Type="http://schemas.openxmlformats.org/officeDocument/2006/relationships/oleObject" Target="embeddings/oleObject1264.bin"/><Relationship Id="rId654" Type="http://schemas.openxmlformats.org/officeDocument/2006/relationships/image" Target="media/image294.wmf"/><Relationship Id="rId861" Type="http://schemas.openxmlformats.org/officeDocument/2006/relationships/oleObject" Target="embeddings/oleObject453.bin"/><Relationship Id="rId959" Type="http://schemas.openxmlformats.org/officeDocument/2006/relationships/oleObject" Target="embeddings/oleObject502.bin"/><Relationship Id="rId1284" Type="http://schemas.openxmlformats.org/officeDocument/2006/relationships/image" Target="media/image599.emf"/><Relationship Id="rId1491" Type="http://schemas.openxmlformats.org/officeDocument/2006/relationships/image" Target="media/image702.wmf"/><Relationship Id="rId1589" Type="http://schemas.openxmlformats.org/officeDocument/2006/relationships/package" Target="embeddings/Microsoft_Visio_Drawing29.vsdx"/><Relationship Id="rId2335" Type="http://schemas.openxmlformats.org/officeDocument/2006/relationships/image" Target="media/image1101.wmf"/><Relationship Id="rId307" Type="http://schemas.openxmlformats.org/officeDocument/2006/relationships/oleObject" Target="embeddings/oleObject166.bin"/><Relationship Id="rId514" Type="http://schemas.openxmlformats.org/officeDocument/2006/relationships/oleObject" Target="embeddings/oleObject272.bin"/><Relationship Id="rId721" Type="http://schemas.openxmlformats.org/officeDocument/2006/relationships/oleObject" Target="embeddings/oleObject380.bin"/><Relationship Id="rId1144" Type="http://schemas.openxmlformats.org/officeDocument/2006/relationships/oleObject" Target="embeddings/oleObject593.bin"/><Relationship Id="rId1351" Type="http://schemas.openxmlformats.org/officeDocument/2006/relationships/oleObject" Target="embeddings/oleObject693.bin"/><Relationship Id="rId1449" Type="http://schemas.openxmlformats.org/officeDocument/2006/relationships/image" Target="media/image680.wmf"/><Relationship Id="rId1796" Type="http://schemas.openxmlformats.org/officeDocument/2006/relationships/oleObject" Target="embeddings/oleObject904.bin"/><Relationship Id="rId2402" Type="http://schemas.openxmlformats.org/officeDocument/2006/relationships/oleObject" Target="embeddings/oleObject1227.bin"/><Relationship Id="rId88" Type="http://schemas.openxmlformats.org/officeDocument/2006/relationships/image" Target="media/image38.wmf"/><Relationship Id="rId819" Type="http://schemas.openxmlformats.org/officeDocument/2006/relationships/oleObject" Target="embeddings/oleObject431.bin"/><Relationship Id="rId1004" Type="http://schemas.openxmlformats.org/officeDocument/2006/relationships/package" Target="embeddings/Microsoft_Visio_Drawing10.vsdx"/><Relationship Id="rId1211" Type="http://schemas.openxmlformats.org/officeDocument/2006/relationships/oleObject" Target="embeddings/oleObject626.bin"/><Relationship Id="rId1656" Type="http://schemas.openxmlformats.org/officeDocument/2006/relationships/image" Target="media/image786.wmf"/><Relationship Id="rId1863" Type="http://schemas.openxmlformats.org/officeDocument/2006/relationships/image" Target="media/image888.wmf"/><Relationship Id="rId1309" Type="http://schemas.openxmlformats.org/officeDocument/2006/relationships/oleObject" Target="embeddings/oleObject671.bin"/><Relationship Id="rId1516" Type="http://schemas.openxmlformats.org/officeDocument/2006/relationships/oleObject" Target="embeddings/oleObject766.bin"/><Relationship Id="rId1723" Type="http://schemas.openxmlformats.org/officeDocument/2006/relationships/oleObject" Target="embeddings/oleObject866.bin"/><Relationship Id="rId1930" Type="http://schemas.openxmlformats.org/officeDocument/2006/relationships/image" Target="media/image916.wmf"/><Relationship Id="rId15" Type="http://schemas.openxmlformats.org/officeDocument/2006/relationships/image" Target="media/image6.emf"/><Relationship Id="rId2192" Type="http://schemas.openxmlformats.org/officeDocument/2006/relationships/oleObject" Target="embeddings/oleObject1105.bin"/><Relationship Id="rId164" Type="http://schemas.openxmlformats.org/officeDocument/2006/relationships/oleObject" Target="embeddings/oleObject82.bin"/><Relationship Id="rId371" Type="http://schemas.openxmlformats.org/officeDocument/2006/relationships/image" Target="media/image155.wmf"/><Relationship Id="rId2052" Type="http://schemas.openxmlformats.org/officeDocument/2006/relationships/oleObject" Target="embeddings/oleObject1037.bin"/><Relationship Id="rId2497" Type="http://schemas.openxmlformats.org/officeDocument/2006/relationships/oleObject" Target="embeddings/oleObject1275.bin"/><Relationship Id="rId469" Type="http://schemas.openxmlformats.org/officeDocument/2006/relationships/image" Target="media/image204.wmf"/><Relationship Id="rId676" Type="http://schemas.openxmlformats.org/officeDocument/2006/relationships/image" Target="media/image305.wmf"/><Relationship Id="rId883" Type="http://schemas.openxmlformats.org/officeDocument/2006/relationships/oleObject" Target="embeddings/oleObject464.bin"/><Relationship Id="rId1099" Type="http://schemas.openxmlformats.org/officeDocument/2006/relationships/image" Target="media/image509.wmf"/><Relationship Id="rId2357" Type="http://schemas.openxmlformats.org/officeDocument/2006/relationships/image" Target="media/image1112.wmf"/><Relationship Id="rId231" Type="http://schemas.openxmlformats.org/officeDocument/2006/relationships/oleObject" Target="embeddings/oleObject122.bin"/><Relationship Id="rId329" Type="http://schemas.openxmlformats.org/officeDocument/2006/relationships/image" Target="media/image137.wmf"/><Relationship Id="rId536" Type="http://schemas.openxmlformats.org/officeDocument/2006/relationships/image" Target="media/image237.wmf"/><Relationship Id="rId1166" Type="http://schemas.openxmlformats.org/officeDocument/2006/relationships/oleObject" Target="embeddings/oleObject603.bin"/><Relationship Id="rId1373" Type="http://schemas.openxmlformats.org/officeDocument/2006/relationships/package" Target="embeddings/Microsoft_Visio_Drawing20.vsdx"/><Relationship Id="rId2217" Type="http://schemas.openxmlformats.org/officeDocument/2006/relationships/image" Target="media/image1057.wmf"/><Relationship Id="rId743" Type="http://schemas.openxmlformats.org/officeDocument/2006/relationships/image" Target="media/image334.wmf"/><Relationship Id="rId950" Type="http://schemas.openxmlformats.org/officeDocument/2006/relationships/image" Target="media/image436.wmf"/><Relationship Id="rId1026" Type="http://schemas.openxmlformats.org/officeDocument/2006/relationships/image" Target="media/image475.wmf"/><Relationship Id="rId1580" Type="http://schemas.openxmlformats.org/officeDocument/2006/relationships/oleObject" Target="embeddings/oleObject797.bin"/><Relationship Id="rId1678" Type="http://schemas.openxmlformats.org/officeDocument/2006/relationships/oleObject" Target="embeddings/oleObject845.bin"/><Relationship Id="rId1885" Type="http://schemas.openxmlformats.org/officeDocument/2006/relationships/oleObject" Target="embeddings/oleObject949.bin"/><Relationship Id="rId2424" Type="http://schemas.openxmlformats.org/officeDocument/2006/relationships/image" Target="media/image1143.wmf"/><Relationship Id="rId603" Type="http://schemas.openxmlformats.org/officeDocument/2006/relationships/image" Target="media/image270.wmf"/><Relationship Id="rId810" Type="http://schemas.openxmlformats.org/officeDocument/2006/relationships/image" Target="media/image367.wmf"/><Relationship Id="rId908" Type="http://schemas.openxmlformats.org/officeDocument/2006/relationships/image" Target="media/image415.wmf"/><Relationship Id="rId1233" Type="http://schemas.openxmlformats.org/officeDocument/2006/relationships/package" Target="embeddings/Microsoft_Visio_Drawing15.vsdx"/><Relationship Id="rId1440" Type="http://schemas.openxmlformats.org/officeDocument/2006/relationships/package" Target="embeddings/Microsoft_Visio_Drawing24.vsdx"/><Relationship Id="rId1538" Type="http://schemas.openxmlformats.org/officeDocument/2006/relationships/oleObject" Target="embeddings/oleObject777.bin"/><Relationship Id="rId1300" Type="http://schemas.openxmlformats.org/officeDocument/2006/relationships/image" Target="media/image607.wmf"/><Relationship Id="rId1745" Type="http://schemas.openxmlformats.org/officeDocument/2006/relationships/image" Target="media/image831.wmf"/><Relationship Id="rId1952" Type="http://schemas.openxmlformats.org/officeDocument/2006/relationships/oleObject" Target="embeddings/oleObject986.bin"/><Relationship Id="rId37" Type="http://schemas.openxmlformats.org/officeDocument/2006/relationships/image" Target="media/image17.wmf"/><Relationship Id="rId1605" Type="http://schemas.openxmlformats.org/officeDocument/2006/relationships/image" Target="media/image762.wmf"/><Relationship Id="rId1812" Type="http://schemas.openxmlformats.org/officeDocument/2006/relationships/oleObject" Target="embeddings/oleObject912.bin"/><Relationship Id="rId186" Type="http://schemas.openxmlformats.org/officeDocument/2006/relationships/oleObject" Target="embeddings/oleObject94.bin"/><Relationship Id="rId393" Type="http://schemas.openxmlformats.org/officeDocument/2006/relationships/image" Target="media/image166.wmf"/><Relationship Id="rId2074" Type="http://schemas.openxmlformats.org/officeDocument/2006/relationships/oleObject" Target="embeddings/oleObject1048.bin"/><Relationship Id="rId2281" Type="http://schemas.openxmlformats.org/officeDocument/2006/relationships/oleObject" Target="embeddings/oleObject1159.bin"/><Relationship Id="rId253" Type="http://schemas.openxmlformats.org/officeDocument/2006/relationships/image" Target="media/image103.wmf"/><Relationship Id="rId460" Type="http://schemas.openxmlformats.org/officeDocument/2006/relationships/oleObject" Target="embeddings/oleObject246.bin"/><Relationship Id="rId698" Type="http://schemas.openxmlformats.org/officeDocument/2006/relationships/oleObject" Target="embeddings/oleObject368.bin"/><Relationship Id="rId1090" Type="http://schemas.openxmlformats.org/officeDocument/2006/relationships/oleObject" Target="embeddings/oleObject567.bin"/><Relationship Id="rId2141" Type="http://schemas.openxmlformats.org/officeDocument/2006/relationships/oleObject" Target="embeddings/oleObject1080.bin"/><Relationship Id="rId2379" Type="http://schemas.openxmlformats.org/officeDocument/2006/relationships/image" Target="media/image1123.wmf"/><Relationship Id="rId113" Type="http://schemas.openxmlformats.org/officeDocument/2006/relationships/oleObject" Target="embeddings/oleObject53.bin"/><Relationship Id="rId320" Type="http://schemas.openxmlformats.org/officeDocument/2006/relationships/oleObject" Target="embeddings/oleObject173.bin"/><Relationship Id="rId558" Type="http://schemas.openxmlformats.org/officeDocument/2006/relationships/image" Target="media/image248.wmf"/><Relationship Id="rId765" Type="http://schemas.openxmlformats.org/officeDocument/2006/relationships/image" Target="media/image345.wmf"/><Relationship Id="rId972" Type="http://schemas.openxmlformats.org/officeDocument/2006/relationships/image" Target="media/image447.wmf"/><Relationship Id="rId1188" Type="http://schemas.openxmlformats.org/officeDocument/2006/relationships/oleObject" Target="embeddings/oleObject614.bin"/><Relationship Id="rId1395" Type="http://schemas.openxmlformats.org/officeDocument/2006/relationships/oleObject" Target="embeddings/oleObject712.bin"/><Relationship Id="rId2001" Type="http://schemas.openxmlformats.org/officeDocument/2006/relationships/oleObject" Target="embeddings/oleObject1012.bin"/><Relationship Id="rId2239" Type="http://schemas.openxmlformats.org/officeDocument/2006/relationships/oleObject" Target="embeddings/oleObject1137.bin"/><Relationship Id="rId2446" Type="http://schemas.openxmlformats.org/officeDocument/2006/relationships/image" Target="media/image1154.wmf"/><Relationship Id="rId418" Type="http://schemas.openxmlformats.org/officeDocument/2006/relationships/oleObject" Target="embeddings/oleObject225.bin"/><Relationship Id="rId625" Type="http://schemas.openxmlformats.org/officeDocument/2006/relationships/image" Target="media/image281.wmf"/><Relationship Id="rId832" Type="http://schemas.openxmlformats.org/officeDocument/2006/relationships/oleObject" Target="embeddings/oleObject438.bin"/><Relationship Id="rId1048" Type="http://schemas.openxmlformats.org/officeDocument/2006/relationships/oleObject" Target="embeddings/oleObject547.bin"/><Relationship Id="rId1255" Type="http://schemas.openxmlformats.org/officeDocument/2006/relationships/image" Target="media/image585.wmf"/><Relationship Id="rId1462" Type="http://schemas.openxmlformats.org/officeDocument/2006/relationships/image" Target="media/image687.wmf"/><Relationship Id="rId2306" Type="http://schemas.openxmlformats.org/officeDocument/2006/relationships/oleObject" Target="embeddings/oleObject1175.bin"/><Relationship Id="rId2513" Type="http://schemas.openxmlformats.org/officeDocument/2006/relationships/package" Target="embeddings/Microsoft_Visio_Drawing37.vsdx"/><Relationship Id="rId1115" Type="http://schemas.openxmlformats.org/officeDocument/2006/relationships/image" Target="media/image517.wmf"/><Relationship Id="rId1322" Type="http://schemas.openxmlformats.org/officeDocument/2006/relationships/image" Target="media/image617.wmf"/><Relationship Id="rId1767" Type="http://schemas.openxmlformats.org/officeDocument/2006/relationships/image" Target="media/image841.wmf"/><Relationship Id="rId1974" Type="http://schemas.openxmlformats.org/officeDocument/2006/relationships/image" Target="media/image936.wmf"/><Relationship Id="rId59" Type="http://schemas.openxmlformats.org/officeDocument/2006/relationships/oleObject" Target="embeddings/oleObject17.bin"/><Relationship Id="rId1627" Type="http://schemas.openxmlformats.org/officeDocument/2006/relationships/image" Target="media/image772.wmf"/><Relationship Id="rId1834" Type="http://schemas.openxmlformats.org/officeDocument/2006/relationships/oleObject" Target="embeddings/oleObject923.bin"/><Relationship Id="rId2096" Type="http://schemas.openxmlformats.org/officeDocument/2006/relationships/oleObject" Target="embeddings/oleObject1059.bin"/><Relationship Id="rId1901" Type="http://schemas.openxmlformats.org/officeDocument/2006/relationships/image" Target="media/image903.wmf"/><Relationship Id="rId275" Type="http://schemas.openxmlformats.org/officeDocument/2006/relationships/oleObject" Target="embeddings/oleObject149.bin"/><Relationship Id="rId482" Type="http://schemas.openxmlformats.org/officeDocument/2006/relationships/oleObject" Target="embeddings/oleObject256.bin"/><Relationship Id="rId2163" Type="http://schemas.openxmlformats.org/officeDocument/2006/relationships/oleObject" Target="embeddings/oleObject1091.bin"/><Relationship Id="rId2370" Type="http://schemas.openxmlformats.org/officeDocument/2006/relationships/oleObject" Target="embeddings/oleObject1212.bin"/><Relationship Id="rId135" Type="http://schemas.openxmlformats.org/officeDocument/2006/relationships/image" Target="media/image56.wmf"/><Relationship Id="rId342" Type="http://schemas.openxmlformats.org/officeDocument/2006/relationships/oleObject" Target="embeddings/oleObject185.bin"/><Relationship Id="rId787" Type="http://schemas.openxmlformats.org/officeDocument/2006/relationships/oleObject" Target="embeddings/oleObject415.bin"/><Relationship Id="rId994" Type="http://schemas.openxmlformats.org/officeDocument/2006/relationships/oleObject" Target="embeddings/oleObject519.bin"/><Relationship Id="rId2023" Type="http://schemas.openxmlformats.org/officeDocument/2006/relationships/image" Target="media/image961.wmf"/><Relationship Id="rId2230" Type="http://schemas.openxmlformats.org/officeDocument/2006/relationships/image" Target="media/image1060.wmf"/><Relationship Id="rId2468" Type="http://schemas.openxmlformats.org/officeDocument/2006/relationships/image" Target="media/image1165.wmf"/><Relationship Id="rId202" Type="http://schemas.openxmlformats.org/officeDocument/2006/relationships/oleObject" Target="embeddings/oleObject102.bin"/><Relationship Id="rId647" Type="http://schemas.openxmlformats.org/officeDocument/2006/relationships/oleObject" Target="embeddings/oleObject340.bin"/><Relationship Id="rId854" Type="http://schemas.openxmlformats.org/officeDocument/2006/relationships/image" Target="media/image388.wmf"/><Relationship Id="rId1277" Type="http://schemas.openxmlformats.org/officeDocument/2006/relationships/oleObject" Target="embeddings/oleObject658.bin"/><Relationship Id="rId1484" Type="http://schemas.openxmlformats.org/officeDocument/2006/relationships/oleObject" Target="embeddings/oleObject751.bin"/><Relationship Id="rId1691" Type="http://schemas.openxmlformats.org/officeDocument/2006/relationships/image" Target="media/image803.emf"/><Relationship Id="rId2328" Type="http://schemas.openxmlformats.org/officeDocument/2006/relationships/oleObject" Target="embeddings/oleObject1191.bin"/><Relationship Id="rId507" Type="http://schemas.openxmlformats.org/officeDocument/2006/relationships/image" Target="media/image223.wmf"/><Relationship Id="rId714" Type="http://schemas.openxmlformats.org/officeDocument/2006/relationships/image" Target="media/image321.wmf"/><Relationship Id="rId921" Type="http://schemas.openxmlformats.org/officeDocument/2006/relationships/oleObject" Target="embeddings/oleObject483.bin"/><Relationship Id="rId1137" Type="http://schemas.openxmlformats.org/officeDocument/2006/relationships/image" Target="media/image528.wmf"/><Relationship Id="rId1344" Type="http://schemas.openxmlformats.org/officeDocument/2006/relationships/image" Target="media/image628.wmf"/><Relationship Id="rId1551" Type="http://schemas.openxmlformats.org/officeDocument/2006/relationships/oleObject" Target="embeddings/oleObject783.bin"/><Relationship Id="rId1789" Type="http://schemas.openxmlformats.org/officeDocument/2006/relationships/image" Target="media/image851.wmf"/><Relationship Id="rId1996" Type="http://schemas.openxmlformats.org/officeDocument/2006/relationships/image" Target="media/image947.wmf"/><Relationship Id="rId50" Type="http://schemas.openxmlformats.org/officeDocument/2006/relationships/oleObject" Target="embeddings/oleObject12.bin"/><Relationship Id="rId1204" Type="http://schemas.openxmlformats.org/officeDocument/2006/relationships/oleObject" Target="embeddings/oleObject622.bin"/><Relationship Id="rId1411" Type="http://schemas.openxmlformats.org/officeDocument/2006/relationships/oleObject" Target="embeddings/oleObject720.bin"/><Relationship Id="rId1649" Type="http://schemas.openxmlformats.org/officeDocument/2006/relationships/oleObject" Target="embeddings/oleObject830.bin"/><Relationship Id="rId1856" Type="http://schemas.openxmlformats.org/officeDocument/2006/relationships/oleObject" Target="embeddings/oleObject934.bin"/><Relationship Id="rId1509" Type="http://schemas.openxmlformats.org/officeDocument/2006/relationships/image" Target="media/image712.wmf"/><Relationship Id="rId1716" Type="http://schemas.openxmlformats.org/officeDocument/2006/relationships/image" Target="media/image816.wmf"/><Relationship Id="rId1923" Type="http://schemas.openxmlformats.org/officeDocument/2006/relationships/image" Target="media/image913.wmf"/><Relationship Id="rId297" Type="http://schemas.openxmlformats.org/officeDocument/2006/relationships/oleObject" Target="embeddings/oleObject160.bin"/><Relationship Id="rId2185" Type="http://schemas.openxmlformats.org/officeDocument/2006/relationships/image" Target="media/image1044.wmf"/><Relationship Id="rId2392" Type="http://schemas.openxmlformats.org/officeDocument/2006/relationships/package" Target="embeddings/Microsoft_Visio_Drawing33.vsdx"/><Relationship Id="rId157" Type="http://schemas.openxmlformats.org/officeDocument/2006/relationships/oleObject" Target="embeddings/oleObject78.bin"/><Relationship Id="rId364" Type="http://schemas.openxmlformats.org/officeDocument/2006/relationships/oleObject" Target="embeddings/oleObject198.bin"/><Relationship Id="rId2045" Type="http://schemas.openxmlformats.org/officeDocument/2006/relationships/image" Target="media/image972.wmf"/><Relationship Id="rId571" Type="http://schemas.openxmlformats.org/officeDocument/2006/relationships/oleObject" Target="embeddings/oleObject300.bin"/><Relationship Id="rId669" Type="http://schemas.openxmlformats.org/officeDocument/2006/relationships/oleObject" Target="embeddings/oleObject351.bin"/><Relationship Id="rId876" Type="http://schemas.openxmlformats.org/officeDocument/2006/relationships/image" Target="media/image399.wmf"/><Relationship Id="rId1299" Type="http://schemas.openxmlformats.org/officeDocument/2006/relationships/oleObject" Target="embeddings/oleObject666.bin"/><Relationship Id="rId2252" Type="http://schemas.openxmlformats.org/officeDocument/2006/relationships/oleObject" Target="embeddings/oleObject1145.bin"/><Relationship Id="rId224" Type="http://schemas.openxmlformats.org/officeDocument/2006/relationships/image" Target="media/image93.wmf"/><Relationship Id="rId431" Type="http://schemas.openxmlformats.org/officeDocument/2006/relationships/image" Target="media/image185.wmf"/><Relationship Id="rId529" Type="http://schemas.openxmlformats.org/officeDocument/2006/relationships/oleObject" Target="embeddings/oleObject279.bin"/><Relationship Id="rId736" Type="http://schemas.openxmlformats.org/officeDocument/2006/relationships/oleObject" Target="embeddings/oleObject389.bin"/><Relationship Id="rId1061" Type="http://schemas.openxmlformats.org/officeDocument/2006/relationships/image" Target="media/image490.wmf"/><Relationship Id="rId1159" Type="http://schemas.openxmlformats.org/officeDocument/2006/relationships/image" Target="media/image539.emf"/><Relationship Id="rId1366" Type="http://schemas.openxmlformats.org/officeDocument/2006/relationships/image" Target="media/image639.wmf"/><Relationship Id="rId2112" Type="http://schemas.openxmlformats.org/officeDocument/2006/relationships/image" Target="media/image1006.wmf"/><Relationship Id="rId2417" Type="http://schemas.openxmlformats.org/officeDocument/2006/relationships/image" Target="media/image1140.wmf"/><Relationship Id="rId943" Type="http://schemas.openxmlformats.org/officeDocument/2006/relationships/oleObject" Target="embeddings/oleObject494.bin"/><Relationship Id="rId1019" Type="http://schemas.openxmlformats.org/officeDocument/2006/relationships/oleObject" Target="embeddings/oleObject530.bin"/><Relationship Id="rId1573" Type="http://schemas.openxmlformats.org/officeDocument/2006/relationships/image" Target="media/image745.wmf"/><Relationship Id="rId1780" Type="http://schemas.openxmlformats.org/officeDocument/2006/relationships/oleObject" Target="embeddings/oleObject896.bin"/><Relationship Id="rId1878" Type="http://schemas.openxmlformats.org/officeDocument/2006/relationships/image" Target="media/image895.wmf"/><Relationship Id="rId72" Type="http://schemas.openxmlformats.org/officeDocument/2006/relationships/oleObject" Target="embeddings/oleObject26.bin"/><Relationship Id="rId803" Type="http://schemas.openxmlformats.org/officeDocument/2006/relationships/oleObject" Target="embeddings/oleObject423.bin"/><Relationship Id="rId1226" Type="http://schemas.openxmlformats.org/officeDocument/2006/relationships/image" Target="media/image571.wmf"/><Relationship Id="rId1433" Type="http://schemas.openxmlformats.org/officeDocument/2006/relationships/image" Target="media/image672.wmf"/><Relationship Id="rId1640" Type="http://schemas.openxmlformats.org/officeDocument/2006/relationships/image" Target="media/image778.wmf"/><Relationship Id="rId1738" Type="http://schemas.openxmlformats.org/officeDocument/2006/relationships/oleObject" Target="embeddings/oleObject873.bin"/><Relationship Id="rId1500" Type="http://schemas.openxmlformats.org/officeDocument/2006/relationships/oleObject" Target="embeddings/oleObject758.bin"/><Relationship Id="rId1945" Type="http://schemas.openxmlformats.org/officeDocument/2006/relationships/oleObject" Target="embeddings/oleObject984.bin"/><Relationship Id="rId1805" Type="http://schemas.openxmlformats.org/officeDocument/2006/relationships/image" Target="media/image859.wmf"/><Relationship Id="rId179" Type="http://schemas.openxmlformats.org/officeDocument/2006/relationships/image" Target="media/image74.wmf"/><Relationship Id="rId386" Type="http://schemas.openxmlformats.org/officeDocument/2006/relationships/oleObject" Target="embeddings/oleObject209.bin"/><Relationship Id="rId593" Type="http://schemas.openxmlformats.org/officeDocument/2006/relationships/oleObject" Target="embeddings/oleObject311.bin"/><Relationship Id="rId2067" Type="http://schemas.openxmlformats.org/officeDocument/2006/relationships/image" Target="media/image983.wmf"/><Relationship Id="rId2274" Type="http://schemas.openxmlformats.org/officeDocument/2006/relationships/image" Target="media/image1079.wmf"/><Relationship Id="rId2481" Type="http://schemas.openxmlformats.org/officeDocument/2006/relationships/oleObject" Target="embeddings/oleObject1267.bin"/><Relationship Id="rId246" Type="http://schemas.openxmlformats.org/officeDocument/2006/relationships/oleObject" Target="embeddings/oleObject132.bin"/><Relationship Id="rId453" Type="http://schemas.openxmlformats.org/officeDocument/2006/relationships/image" Target="media/image196.wmf"/><Relationship Id="rId660" Type="http://schemas.openxmlformats.org/officeDocument/2006/relationships/image" Target="media/image297.wmf"/><Relationship Id="rId898" Type="http://schemas.openxmlformats.org/officeDocument/2006/relationships/image" Target="media/image410.wmf"/><Relationship Id="rId1083" Type="http://schemas.openxmlformats.org/officeDocument/2006/relationships/image" Target="media/image501.wmf"/><Relationship Id="rId1290" Type="http://schemas.openxmlformats.org/officeDocument/2006/relationships/image" Target="media/image602.wmf"/><Relationship Id="rId2134" Type="http://schemas.openxmlformats.org/officeDocument/2006/relationships/image" Target="media/image1018.wmf"/><Relationship Id="rId2341" Type="http://schemas.openxmlformats.org/officeDocument/2006/relationships/image" Target="media/image1104.wmf"/><Relationship Id="rId106" Type="http://schemas.openxmlformats.org/officeDocument/2006/relationships/oleObject" Target="embeddings/oleObject49.bin"/><Relationship Id="rId313" Type="http://schemas.openxmlformats.org/officeDocument/2006/relationships/oleObject" Target="embeddings/oleObject169.bin"/><Relationship Id="rId758" Type="http://schemas.openxmlformats.org/officeDocument/2006/relationships/oleObject" Target="embeddings/oleObject400.bin"/><Relationship Id="rId965" Type="http://schemas.openxmlformats.org/officeDocument/2006/relationships/oleObject" Target="embeddings/oleObject505.bin"/><Relationship Id="rId1150" Type="http://schemas.openxmlformats.org/officeDocument/2006/relationships/oleObject" Target="embeddings/oleObject596.bin"/><Relationship Id="rId1388" Type="http://schemas.openxmlformats.org/officeDocument/2006/relationships/image" Target="media/image650.wmf"/><Relationship Id="rId1595" Type="http://schemas.openxmlformats.org/officeDocument/2006/relationships/image" Target="media/image757.wmf"/><Relationship Id="rId2439" Type="http://schemas.openxmlformats.org/officeDocument/2006/relationships/oleObject" Target="embeddings/oleObject1246.bin"/><Relationship Id="rId94" Type="http://schemas.openxmlformats.org/officeDocument/2006/relationships/oleObject" Target="embeddings/oleObject39.bin"/><Relationship Id="rId520" Type="http://schemas.openxmlformats.org/officeDocument/2006/relationships/oleObject" Target="embeddings/oleObject275.bin"/><Relationship Id="rId618" Type="http://schemas.openxmlformats.org/officeDocument/2006/relationships/oleObject" Target="embeddings/oleObject324.bin"/><Relationship Id="rId825" Type="http://schemas.openxmlformats.org/officeDocument/2006/relationships/oleObject" Target="embeddings/oleObject434.bin"/><Relationship Id="rId1248" Type="http://schemas.openxmlformats.org/officeDocument/2006/relationships/image" Target="media/image582.wmf"/><Relationship Id="rId1455" Type="http://schemas.openxmlformats.org/officeDocument/2006/relationships/image" Target="media/image683.emf"/><Relationship Id="rId1662" Type="http://schemas.openxmlformats.org/officeDocument/2006/relationships/image" Target="media/image789.wmf"/><Relationship Id="rId2201" Type="http://schemas.openxmlformats.org/officeDocument/2006/relationships/image" Target="media/image1052.wmf"/><Relationship Id="rId2506" Type="http://schemas.openxmlformats.org/officeDocument/2006/relationships/image" Target="media/image1184.wmf"/><Relationship Id="rId1010" Type="http://schemas.openxmlformats.org/officeDocument/2006/relationships/image" Target="media/image467.wmf"/><Relationship Id="rId1108" Type="http://schemas.openxmlformats.org/officeDocument/2006/relationships/oleObject" Target="embeddings/oleObject575.bin"/><Relationship Id="rId1315" Type="http://schemas.openxmlformats.org/officeDocument/2006/relationships/image" Target="media/image614.wmf"/><Relationship Id="rId1967" Type="http://schemas.openxmlformats.org/officeDocument/2006/relationships/oleObject" Target="embeddings/oleObject994.bin"/><Relationship Id="rId1522" Type="http://schemas.openxmlformats.org/officeDocument/2006/relationships/oleObject" Target="embeddings/oleObject769.bin"/><Relationship Id="rId21" Type="http://schemas.openxmlformats.org/officeDocument/2006/relationships/image" Target="media/image9.emf"/><Relationship Id="rId2089" Type="http://schemas.openxmlformats.org/officeDocument/2006/relationships/oleObject" Target="embeddings/oleObject1056.bin"/><Relationship Id="rId2296" Type="http://schemas.openxmlformats.org/officeDocument/2006/relationships/oleObject" Target="embeddings/oleObject1169.bin"/><Relationship Id="rId268" Type="http://schemas.openxmlformats.org/officeDocument/2006/relationships/image" Target="media/image108.wmf"/><Relationship Id="rId475" Type="http://schemas.openxmlformats.org/officeDocument/2006/relationships/image" Target="media/image207.wmf"/><Relationship Id="rId682" Type="http://schemas.openxmlformats.org/officeDocument/2006/relationships/image" Target="media/image308.wmf"/><Relationship Id="rId2156" Type="http://schemas.openxmlformats.org/officeDocument/2006/relationships/image" Target="media/image1029.wmf"/><Relationship Id="rId2363" Type="http://schemas.openxmlformats.org/officeDocument/2006/relationships/image" Target="media/image1115.wmf"/><Relationship Id="rId128" Type="http://schemas.openxmlformats.org/officeDocument/2006/relationships/image" Target="media/image53.wmf"/><Relationship Id="rId335" Type="http://schemas.openxmlformats.org/officeDocument/2006/relationships/oleObject" Target="embeddings/oleObject181.bin"/><Relationship Id="rId542" Type="http://schemas.openxmlformats.org/officeDocument/2006/relationships/image" Target="media/image240.wmf"/><Relationship Id="rId1172" Type="http://schemas.openxmlformats.org/officeDocument/2006/relationships/image" Target="media/image545.wmf"/><Relationship Id="rId2016" Type="http://schemas.openxmlformats.org/officeDocument/2006/relationships/oleObject" Target="embeddings/oleObject1019.bin"/><Relationship Id="rId2223" Type="http://schemas.openxmlformats.org/officeDocument/2006/relationships/oleObject" Target="embeddings/oleObject1124.bin"/><Relationship Id="rId2430" Type="http://schemas.openxmlformats.org/officeDocument/2006/relationships/image" Target="media/image1146.wmf"/><Relationship Id="rId402" Type="http://schemas.openxmlformats.org/officeDocument/2006/relationships/oleObject" Target="embeddings/oleObject217.bin"/><Relationship Id="rId1032" Type="http://schemas.openxmlformats.org/officeDocument/2006/relationships/image" Target="media/image478.wmf"/><Relationship Id="rId1989" Type="http://schemas.openxmlformats.org/officeDocument/2006/relationships/oleObject" Target="embeddings/oleObject1006.bin"/><Relationship Id="rId1849" Type="http://schemas.openxmlformats.org/officeDocument/2006/relationships/image" Target="media/image881.wmf"/><Relationship Id="rId192" Type="http://schemas.openxmlformats.org/officeDocument/2006/relationships/oleObject" Target="embeddings/oleObject97.bin"/><Relationship Id="rId1709" Type="http://schemas.openxmlformats.org/officeDocument/2006/relationships/image" Target="media/image812.wmf"/><Relationship Id="rId1916" Type="http://schemas.openxmlformats.org/officeDocument/2006/relationships/image" Target="media/image910.wmf"/><Relationship Id="rId2080" Type="http://schemas.openxmlformats.org/officeDocument/2006/relationships/image" Target="media/image990.wmf"/><Relationship Id="rId869" Type="http://schemas.openxmlformats.org/officeDocument/2006/relationships/oleObject" Target="embeddings/oleObject457.bin"/><Relationship Id="rId1499" Type="http://schemas.openxmlformats.org/officeDocument/2006/relationships/image" Target="media/image707.wmf"/><Relationship Id="rId729" Type="http://schemas.openxmlformats.org/officeDocument/2006/relationships/image" Target="media/image327.wmf"/><Relationship Id="rId1359" Type="http://schemas.openxmlformats.org/officeDocument/2006/relationships/oleObject" Target="embeddings/oleObject697.bin"/><Relationship Id="rId936" Type="http://schemas.openxmlformats.org/officeDocument/2006/relationships/image" Target="media/image429.wmf"/><Relationship Id="rId1219" Type="http://schemas.openxmlformats.org/officeDocument/2006/relationships/oleObject" Target="embeddings/oleObject630.bin"/><Relationship Id="rId1566" Type="http://schemas.openxmlformats.org/officeDocument/2006/relationships/image" Target="media/image741.wmf"/><Relationship Id="rId1773" Type="http://schemas.openxmlformats.org/officeDocument/2006/relationships/image" Target="media/image843.wmf"/><Relationship Id="rId1980" Type="http://schemas.openxmlformats.org/officeDocument/2006/relationships/image" Target="media/image939.wmf"/><Relationship Id="rId65" Type="http://schemas.openxmlformats.org/officeDocument/2006/relationships/image" Target="media/image30.wmf"/><Relationship Id="rId1426" Type="http://schemas.openxmlformats.org/officeDocument/2006/relationships/oleObject" Target="embeddings/oleObject728.bin"/><Relationship Id="rId1633" Type="http://schemas.openxmlformats.org/officeDocument/2006/relationships/image" Target="media/image775.wmf"/><Relationship Id="rId1840" Type="http://schemas.openxmlformats.org/officeDocument/2006/relationships/oleObject" Target="embeddings/oleObject926.bin"/><Relationship Id="rId1700" Type="http://schemas.openxmlformats.org/officeDocument/2006/relationships/oleObject" Target="embeddings/oleObject855.bin"/><Relationship Id="rId379" Type="http://schemas.openxmlformats.org/officeDocument/2006/relationships/oleObject" Target="embeddings/oleObject206.bin"/><Relationship Id="rId586" Type="http://schemas.openxmlformats.org/officeDocument/2006/relationships/image" Target="media/image262.wmf"/><Relationship Id="rId793" Type="http://schemas.openxmlformats.org/officeDocument/2006/relationships/oleObject" Target="embeddings/oleObject418.bin"/><Relationship Id="rId2267" Type="http://schemas.openxmlformats.org/officeDocument/2006/relationships/oleObject" Target="embeddings/oleObject1152.bin"/><Relationship Id="rId2474" Type="http://schemas.openxmlformats.org/officeDocument/2006/relationships/image" Target="media/image1168.wmf"/><Relationship Id="rId239" Type="http://schemas.openxmlformats.org/officeDocument/2006/relationships/oleObject" Target="embeddings/oleObject129.bin"/><Relationship Id="rId446" Type="http://schemas.openxmlformats.org/officeDocument/2006/relationships/oleObject" Target="embeddings/oleObject239.bin"/><Relationship Id="rId653" Type="http://schemas.openxmlformats.org/officeDocument/2006/relationships/oleObject" Target="embeddings/oleObject343.bin"/><Relationship Id="rId1076" Type="http://schemas.openxmlformats.org/officeDocument/2006/relationships/oleObject" Target="embeddings/oleObject560.bin"/><Relationship Id="rId1283" Type="http://schemas.openxmlformats.org/officeDocument/2006/relationships/oleObject" Target="embeddings/oleObject661.bin"/><Relationship Id="rId1490" Type="http://schemas.openxmlformats.org/officeDocument/2006/relationships/oleObject" Target="embeddings/oleObject754.bin"/><Relationship Id="rId2127" Type="http://schemas.openxmlformats.org/officeDocument/2006/relationships/oleObject" Target="embeddings/oleObject1074.bin"/><Relationship Id="rId2334" Type="http://schemas.openxmlformats.org/officeDocument/2006/relationships/oleObject" Target="embeddings/oleObject1194.bin"/><Relationship Id="rId306" Type="http://schemas.openxmlformats.org/officeDocument/2006/relationships/oleObject" Target="embeddings/oleObject165.bin"/><Relationship Id="rId860" Type="http://schemas.openxmlformats.org/officeDocument/2006/relationships/image" Target="media/image391.wmf"/><Relationship Id="rId1143" Type="http://schemas.openxmlformats.org/officeDocument/2006/relationships/image" Target="media/image531.wmf"/><Relationship Id="rId513" Type="http://schemas.openxmlformats.org/officeDocument/2006/relationships/image" Target="media/image226.wmf"/><Relationship Id="rId720" Type="http://schemas.openxmlformats.org/officeDocument/2006/relationships/image" Target="media/image324.wmf"/><Relationship Id="rId1350" Type="http://schemas.openxmlformats.org/officeDocument/2006/relationships/image" Target="media/image631.wmf"/><Relationship Id="rId2401" Type="http://schemas.openxmlformats.org/officeDocument/2006/relationships/image" Target="media/image1132.wmf"/><Relationship Id="rId1003" Type="http://schemas.openxmlformats.org/officeDocument/2006/relationships/image" Target="media/image463.emf"/><Relationship Id="rId1210" Type="http://schemas.openxmlformats.org/officeDocument/2006/relationships/image" Target="media/image563.wmf"/><Relationship Id="rId2191" Type="http://schemas.openxmlformats.org/officeDocument/2006/relationships/image" Target="media/image1047.wmf"/><Relationship Id="rId163" Type="http://schemas.openxmlformats.org/officeDocument/2006/relationships/image" Target="media/image67.wmf"/><Relationship Id="rId370" Type="http://schemas.openxmlformats.org/officeDocument/2006/relationships/oleObject" Target="embeddings/oleObject201.bin"/><Relationship Id="rId2051" Type="http://schemas.openxmlformats.org/officeDocument/2006/relationships/image" Target="media/image975.wmf"/><Relationship Id="rId230" Type="http://schemas.openxmlformats.org/officeDocument/2006/relationships/oleObject" Target="embeddings/oleObject121.bin"/><Relationship Id="rId1677" Type="http://schemas.openxmlformats.org/officeDocument/2006/relationships/image" Target="media/image796.wmf"/><Relationship Id="rId1884" Type="http://schemas.openxmlformats.org/officeDocument/2006/relationships/image" Target="media/image898.wmf"/><Relationship Id="rId907" Type="http://schemas.openxmlformats.org/officeDocument/2006/relationships/oleObject" Target="embeddings/oleObject476.bin"/><Relationship Id="rId1537" Type="http://schemas.openxmlformats.org/officeDocument/2006/relationships/image" Target="media/image726.wmf"/><Relationship Id="rId1744" Type="http://schemas.openxmlformats.org/officeDocument/2006/relationships/oleObject" Target="embeddings/oleObject876.bin"/><Relationship Id="rId1951" Type="http://schemas.openxmlformats.org/officeDocument/2006/relationships/image" Target="media/image926.wmf"/><Relationship Id="rId36" Type="http://schemas.openxmlformats.org/officeDocument/2006/relationships/oleObject" Target="embeddings/oleObject5.bin"/><Relationship Id="rId1604" Type="http://schemas.openxmlformats.org/officeDocument/2006/relationships/oleObject" Target="embeddings/oleObject806.bin"/><Relationship Id="rId1811" Type="http://schemas.openxmlformats.org/officeDocument/2006/relationships/image" Target="media/image862.wmf"/><Relationship Id="rId697" Type="http://schemas.openxmlformats.org/officeDocument/2006/relationships/image" Target="media/image313.wmf"/><Relationship Id="rId2378" Type="http://schemas.openxmlformats.org/officeDocument/2006/relationships/oleObject" Target="embeddings/oleObject1216.bin"/><Relationship Id="rId1187" Type="http://schemas.openxmlformats.org/officeDocument/2006/relationships/image" Target="media/image552.wmf"/><Relationship Id="rId557" Type="http://schemas.openxmlformats.org/officeDocument/2006/relationships/oleObject" Target="embeddings/oleObject293.bin"/><Relationship Id="rId764" Type="http://schemas.openxmlformats.org/officeDocument/2006/relationships/oleObject" Target="embeddings/oleObject403.bin"/><Relationship Id="rId971" Type="http://schemas.openxmlformats.org/officeDocument/2006/relationships/oleObject" Target="embeddings/oleObject508.bin"/><Relationship Id="rId1394" Type="http://schemas.openxmlformats.org/officeDocument/2006/relationships/image" Target="media/image653.wmf"/><Relationship Id="rId2238" Type="http://schemas.openxmlformats.org/officeDocument/2006/relationships/oleObject" Target="embeddings/oleObject1136.bin"/><Relationship Id="rId2445" Type="http://schemas.openxmlformats.org/officeDocument/2006/relationships/oleObject" Target="embeddings/oleObject1249.bin"/><Relationship Id="rId417" Type="http://schemas.openxmlformats.org/officeDocument/2006/relationships/image" Target="media/image178.wmf"/><Relationship Id="rId624" Type="http://schemas.openxmlformats.org/officeDocument/2006/relationships/oleObject" Target="embeddings/oleObject327.bin"/><Relationship Id="rId831" Type="http://schemas.openxmlformats.org/officeDocument/2006/relationships/image" Target="media/image377.wmf"/><Relationship Id="rId1047" Type="http://schemas.openxmlformats.org/officeDocument/2006/relationships/oleObject" Target="embeddings/oleObject546.bin"/><Relationship Id="rId1254" Type="http://schemas.openxmlformats.org/officeDocument/2006/relationships/oleObject" Target="embeddings/oleObject647.bin"/><Relationship Id="rId1461" Type="http://schemas.openxmlformats.org/officeDocument/2006/relationships/oleObject" Target="embeddings/oleObject740.bin"/><Relationship Id="rId2305" Type="http://schemas.openxmlformats.org/officeDocument/2006/relationships/image" Target="media/image1091.wmf"/><Relationship Id="rId2512" Type="http://schemas.openxmlformats.org/officeDocument/2006/relationships/image" Target="media/image1187.emf"/><Relationship Id="rId1114" Type="http://schemas.openxmlformats.org/officeDocument/2006/relationships/oleObject" Target="embeddings/oleObject578.bin"/><Relationship Id="rId1321" Type="http://schemas.openxmlformats.org/officeDocument/2006/relationships/oleObject" Target="embeddings/oleObject678.bin"/><Relationship Id="rId2095" Type="http://schemas.openxmlformats.org/officeDocument/2006/relationships/image" Target="media/image997.wmf"/><Relationship Id="rId274" Type="http://schemas.openxmlformats.org/officeDocument/2006/relationships/image" Target="media/image111.wmf"/><Relationship Id="rId481" Type="http://schemas.openxmlformats.org/officeDocument/2006/relationships/image" Target="media/image210.wmf"/><Relationship Id="rId2162" Type="http://schemas.openxmlformats.org/officeDocument/2006/relationships/image" Target="media/image1032.wmf"/><Relationship Id="rId134" Type="http://schemas.openxmlformats.org/officeDocument/2006/relationships/oleObject" Target="embeddings/oleObject64.bin"/><Relationship Id="rId341" Type="http://schemas.openxmlformats.org/officeDocument/2006/relationships/oleObject" Target="embeddings/oleObject184.bin"/><Relationship Id="rId2022" Type="http://schemas.openxmlformats.org/officeDocument/2006/relationships/oleObject" Target="embeddings/oleObject1022.bin"/><Relationship Id="rId201" Type="http://schemas.openxmlformats.org/officeDocument/2006/relationships/image" Target="media/image85.wmf"/><Relationship Id="rId1788" Type="http://schemas.openxmlformats.org/officeDocument/2006/relationships/oleObject" Target="embeddings/oleObject900.bin"/><Relationship Id="rId1995" Type="http://schemas.openxmlformats.org/officeDocument/2006/relationships/oleObject" Target="embeddings/oleObject1009.bin"/><Relationship Id="rId1648" Type="http://schemas.openxmlformats.org/officeDocument/2006/relationships/image" Target="media/image782.wmf"/><Relationship Id="rId1508" Type="http://schemas.openxmlformats.org/officeDocument/2006/relationships/oleObject" Target="embeddings/oleObject762.bin"/><Relationship Id="rId1855" Type="http://schemas.openxmlformats.org/officeDocument/2006/relationships/image" Target="media/image884.wmf"/><Relationship Id="rId1715" Type="http://schemas.openxmlformats.org/officeDocument/2006/relationships/oleObject" Target="embeddings/oleObject862.bin"/><Relationship Id="rId1922" Type="http://schemas.openxmlformats.org/officeDocument/2006/relationships/oleObject" Target="embeddings/oleObject972.bin"/><Relationship Id="rId2489" Type="http://schemas.openxmlformats.org/officeDocument/2006/relationships/oleObject" Target="embeddings/oleObject1271.bin"/><Relationship Id="rId668" Type="http://schemas.openxmlformats.org/officeDocument/2006/relationships/image" Target="media/image301.wmf"/><Relationship Id="rId875" Type="http://schemas.openxmlformats.org/officeDocument/2006/relationships/oleObject" Target="embeddings/oleObject460.bin"/><Relationship Id="rId1298" Type="http://schemas.openxmlformats.org/officeDocument/2006/relationships/image" Target="media/image606.wmf"/><Relationship Id="rId2349" Type="http://schemas.openxmlformats.org/officeDocument/2006/relationships/image" Target="media/image1108.wmf"/><Relationship Id="rId528" Type="http://schemas.openxmlformats.org/officeDocument/2006/relationships/oleObject" Target="embeddings/oleObject278.bin"/><Relationship Id="rId735" Type="http://schemas.openxmlformats.org/officeDocument/2006/relationships/image" Target="media/image330.wmf"/><Relationship Id="rId942" Type="http://schemas.openxmlformats.org/officeDocument/2006/relationships/image" Target="media/image432.wmf"/><Relationship Id="rId1158" Type="http://schemas.openxmlformats.org/officeDocument/2006/relationships/oleObject" Target="embeddings/oleObject600.bin"/><Relationship Id="rId1365" Type="http://schemas.openxmlformats.org/officeDocument/2006/relationships/oleObject" Target="embeddings/oleObject700.bin"/><Relationship Id="rId1572" Type="http://schemas.openxmlformats.org/officeDocument/2006/relationships/oleObject" Target="embeddings/oleObject793.bin"/><Relationship Id="rId2209" Type="http://schemas.openxmlformats.org/officeDocument/2006/relationships/oleObject" Target="embeddings/oleObject1115.bin"/><Relationship Id="rId2416" Type="http://schemas.openxmlformats.org/officeDocument/2006/relationships/oleObject" Target="embeddings/oleObject1234.bin"/><Relationship Id="rId1018" Type="http://schemas.openxmlformats.org/officeDocument/2006/relationships/image" Target="media/image471.wmf"/><Relationship Id="rId1225" Type="http://schemas.openxmlformats.org/officeDocument/2006/relationships/oleObject" Target="embeddings/oleObject633.bin"/><Relationship Id="rId1432" Type="http://schemas.openxmlformats.org/officeDocument/2006/relationships/oleObject" Target="embeddings/oleObject731.bin"/><Relationship Id="rId71" Type="http://schemas.openxmlformats.org/officeDocument/2006/relationships/oleObject" Target="embeddings/oleObject25.bin"/><Relationship Id="rId802" Type="http://schemas.openxmlformats.org/officeDocument/2006/relationships/image" Target="media/image363.wmf"/><Relationship Id="rId178" Type="http://schemas.openxmlformats.org/officeDocument/2006/relationships/oleObject" Target="embeddings/oleObject90.bin"/><Relationship Id="rId385" Type="http://schemas.openxmlformats.org/officeDocument/2006/relationships/image" Target="media/image162.wmf"/><Relationship Id="rId592" Type="http://schemas.openxmlformats.org/officeDocument/2006/relationships/image" Target="media/image265.wmf"/><Relationship Id="rId2066" Type="http://schemas.openxmlformats.org/officeDocument/2006/relationships/oleObject" Target="embeddings/oleObject1044.bin"/><Relationship Id="rId2273" Type="http://schemas.openxmlformats.org/officeDocument/2006/relationships/oleObject" Target="embeddings/oleObject1155.bin"/><Relationship Id="rId2480" Type="http://schemas.openxmlformats.org/officeDocument/2006/relationships/image" Target="media/image1171.wmf"/><Relationship Id="rId245" Type="http://schemas.openxmlformats.org/officeDocument/2006/relationships/image" Target="media/image99.wmf"/><Relationship Id="rId452" Type="http://schemas.openxmlformats.org/officeDocument/2006/relationships/oleObject" Target="embeddings/oleObject242.bin"/><Relationship Id="rId1082" Type="http://schemas.openxmlformats.org/officeDocument/2006/relationships/oleObject" Target="embeddings/oleObject563.bin"/><Relationship Id="rId2133" Type="http://schemas.openxmlformats.org/officeDocument/2006/relationships/oleObject" Target="embeddings/oleObject1076.bin"/><Relationship Id="rId2340" Type="http://schemas.openxmlformats.org/officeDocument/2006/relationships/oleObject" Target="embeddings/oleObject1197.bin"/><Relationship Id="rId105" Type="http://schemas.openxmlformats.org/officeDocument/2006/relationships/oleObject" Target="embeddings/oleObject48.bin"/><Relationship Id="rId312" Type="http://schemas.openxmlformats.org/officeDocument/2006/relationships/image" Target="media/image129.wmf"/><Relationship Id="rId2200" Type="http://schemas.openxmlformats.org/officeDocument/2006/relationships/oleObject" Target="embeddings/oleObject1109.bin"/><Relationship Id="rId1899" Type="http://schemas.openxmlformats.org/officeDocument/2006/relationships/image" Target="media/image902.wmf"/><Relationship Id="rId1759" Type="http://schemas.openxmlformats.org/officeDocument/2006/relationships/oleObject" Target="embeddings/oleObject884.bin"/><Relationship Id="rId1966" Type="http://schemas.openxmlformats.org/officeDocument/2006/relationships/oleObject" Target="embeddings/oleObject993.bin"/><Relationship Id="rId1619" Type="http://schemas.openxmlformats.org/officeDocument/2006/relationships/image" Target="media/image768.wmf"/><Relationship Id="rId1826" Type="http://schemas.openxmlformats.org/officeDocument/2006/relationships/oleObject" Target="embeddings/oleObject919.bin"/><Relationship Id="rId779" Type="http://schemas.openxmlformats.org/officeDocument/2006/relationships/oleObject" Target="embeddings/oleObject411.bin"/><Relationship Id="rId986" Type="http://schemas.openxmlformats.org/officeDocument/2006/relationships/image" Target="media/image454.wmf"/><Relationship Id="rId639" Type="http://schemas.openxmlformats.org/officeDocument/2006/relationships/oleObject" Target="embeddings/oleObject336.bin"/><Relationship Id="rId1269" Type="http://schemas.openxmlformats.org/officeDocument/2006/relationships/oleObject" Target="embeddings/oleObject654.bin"/><Relationship Id="rId1476" Type="http://schemas.openxmlformats.org/officeDocument/2006/relationships/oleObject" Target="embeddings/oleObject747.bin"/><Relationship Id="rId846" Type="http://schemas.openxmlformats.org/officeDocument/2006/relationships/image" Target="media/image384.wmf"/><Relationship Id="rId1129" Type="http://schemas.openxmlformats.org/officeDocument/2006/relationships/image" Target="media/image524.wmf"/><Relationship Id="rId1683" Type="http://schemas.openxmlformats.org/officeDocument/2006/relationships/image" Target="media/image799.wmf"/><Relationship Id="rId1890" Type="http://schemas.openxmlformats.org/officeDocument/2006/relationships/image" Target="media/image900.wmf"/><Relationship Id="rId2527" Type="http://schemas.openxmlformats.org/officeDocument/2006/relationships/image" Target="media/image1195.png"/><Relationship Id="rId706" Type="http://schemas.openxmlformats.org/officeDocument/2006/relationships/oleObject" Target="embeddings/oleObject372.bin"/><Relationship Id="rId913" Type="http://schemas.openxmlformats.org/officeDocument/2006/relationships/oleObject" Target="embeddings/oleObject479.bin"/><Relationship Id="rId1336" Type="http://schemas.openxmlformats.org/officeDocument/2006/relationships/image" Target="media/image624.wmf"/><Relationship Id="rId1543" Type="http://schemas.openxmlformats.org/officeDocument/2006/relationships/image" Target="media/image729.wmf"/><Relationship Id="rId1750" Type="http://schemas.openxmlformats.org/officeDocument/2006/relationships/oleObject" Target="embeddings/oleObject879.bin"/><Relationship Id="rId42" Type="http://schemas.openxmlformats.org/officeDocument/2006/relationships/oleObject" Target="embeddings/oleObject8.bin"/><Relationship Id="rId1403" Type="http://schemas.openxmlformats.org/officeDocument/2006/relationships/oleObject" Target="embeddings/oleObject716.bin"/><Relationship Id="rId1610" Type="http://schemas.openxmlformats.org/officeDocument/2006/relationships/oleObject" Target="embeddings/oleObject809.bin"/><Relationship Id="rId289" Type="http://schemas.openxmlformats.org/officeDocument/2006/relationships/oleObject" Target="embeddings/oleObject156.bin"/><Relationship Id="rId496" Type="http://schemas.openxmlformats.org/officeDocument/2006/relationships/oleObject" Target="embeddings/oleObject263.bin"/><Relationship Id="rId2177" Type="http://schemas.openxmlformats.org/officeDocument/2006/relationships/oleObject" Target="embeddings/oleObject1098.bin"/><Relationship Id="rId2384" Type="http://schemas.openxmlformats.org/officeDocument/2006/relationships/oleObject" Target="embeddings/oleObject1220.bin"/><Relationship Id="rId149" Type="http://schemas.openxmlformats.org/officeDocument/2006/relationships/image" Target="media/image61.wmf"/><Relationship Id="rId356" Type="http://schemas.openxmlformats.org/officeDocument/2006/relationships/image" Target="media/image148.wmf"/><Relationship Id="rId563" Type="http://schemas.openxmlformats.org/officeDocument/2006/relationships/oleObject" Target="embeddings/oleObject296.bin"/><Relationship Id="rId770" Type="http://schemas.openxmlformats.org/officeDocument/2006/relationships/oleObject" Target="embeddings/oleObject406.bin"/><Relationship Id="rId1193" Type="http://schemas.openxmlformats.org/officeDocument/2006/relationships/image" Target="media/image555.wmf"/><Relationship Id="rId2037" Type="http://schemas.openxmlformats.org/officeDocument/2006/relationships/image" Target="media/image968.wmf"/><Relationship Id="rId2244" Type="http://schemas.openxmlformats.org/officeDocument/2006/relationships/oleObject" Target="embeddings/oleObject1140.bin"/><Relationship Id="rId2451" Type="http://schemas.openxmlformats.org/officeDocument/2006/relationships/oleObject" Target="embeddings/oleObject1252.bin"/><Relationship Id="rId216" Type="http://schemas.openxmlformats.org/officeDocument/2006/relationships/oleObject" Target="embeddings/oleObject110.bin"/><Relationship Id="rId423" Type="http://schemas.openxmlformats.org/officeDocument/2006/relationships/image" Target="media/image181.wmf"/><Relationship Id="rId1053" Type="http://schemas.openxmlformats.org/officeDocument/2006/relationships/image" Target="media/image486.wmf"/><Relationship Id="rId1260" Type="http://schemas.openxmlformats.org/officeDocument/2006/relationships/image" Target="media/image587.emf"/><Relationship Id="rId2104" Type="http://schemas.openxmlformats.org/officeDocument/2006/relationships/oleObject" Target="embeddings/oleObject1063.bin"/><Relationship Id="rId630" Type="http://schemas.openxmlformats.org/officeDocument/2006/relationships/oleObject" Target="embeddings/oleObject331.bin"/><Relationship Id="rId2311" Type="http://schemas.openxmlformats.org/officeDocument/2006/relationships/oleObject" Target="embeddings/oleObject1178.bin"/><Relationship Id="rId1120" Type="http://schemas.openxmlformats.org/officeDocument/2006/relationships/oleObject" Target="embeddings/oleObject581.bin"/><Relationship Id="rId1937" Type="http://schemas.openxmlformats.org/officeDocument/2006/relationships/image" Target="media/image920.wmf"/><Relationship Id="rId280" Type="http://schemas.openxmlformats.org/officeDocument/2006/relationships/image" Target="media/image114.wmf"/><Relationship Id="rId140" Type="http://schemas.openxmlformats.org/officeDocument/2006/relationships/oleObject" Target="embeddings/oleObject68.bin"/><Relationship Id="rId6" Type="http://schemas.openxmlformats.org/officeDocument/2006/relationships/footnotes" Target="footnotes.xml"/><Relationship Id="rId957" Type="http://schemas.openxmlformats.org/officeDocument/2006/relationships/oleObject" Target="embeddings/oleObject501.bin"/><Relationship Id="rId1587" Type="http://schemas.openxmlformats.org/officeDocument/2006/relationships/package" Target="embeddings/Microsoft_Visio_Drawing28.vsdx"/><Relationship Id="rId1794" Type="http://schemas.openxmlformats.org/officeDocument/2006/relationships/oleObject" Target="embeddings/oleObject903.bin"/><Relationship Id="rId86" Type="http://schemas.openxmlformats.org/officeDocument/2006/relationships/image" Target="media/image37.wmf"/><Relationship Id="rId817" Type="http://schemas.openxmlformats.org/officeDocument/2006/relationships/oleObject" Target="embeddings/oleObject430.bin"/><Relationship Id="rId1447" Type="http://schemas.openxmlformats.org/officeDocument/2006/relationships/image" Target="media/image679.wmf"/><Relationship Id="rId1654" Type="http://schemas.openxmlformats.org/officeDocument/2006/relationships/image" Target="media/image785.wmf"/><Relationship Id="rId1861" Type="http://schemas.openxmlformats.org/officeDocument/2006/relationships/image" Target="media/image887.wmf"/><Relationship Id="rId1307" Type="http://schemas.openxmlformats.org/officeDocument/2006/relationships/oleObject" Target="embeddings/oleObject670.bin"/><Relationship Id="rId1514" Type="http://schemas.openxmlformats.org/officeDocument/2006/relationships/oleObject" Target="embeddings/oleObject765.bin"/><Relationship Id="rId1721" Type="http://schemas.openxmlformats.org/officeDocument/2006/relationships/oleObject" Target="embeddings/oleObject865.bin"/><Relationship Id="rId13" Type="http://schemas.openxmlformats.org/officeDocument/2006/relationships/image" Target="media/image5.emf"/><Relationship Id="rId2288" Type="http://schemas.openxmlformats.org/officeDocument/2006/relationships/oleObject" Target="embeddings/oleObject1164.bin"/><Relationship Id="rId2495" Type="http://schemas.openxmlformats.org/officeDocument/2006/relationships/oleObject" Target="embeddings/oleObject1274.bin"/><Relationship Id="rId467" Type="http://schemas.openxmlformats.org/officeDocument/2006/relationships/image" Target="media/image203.wmf"/><Relationship Id="rId1097" Type="http://schemas.openxmlformats.org/officeDocument/2006/relationships/image" Target="media/image508.wmf"/><Relationship Id="rId2148" Type="http://schemas.openxmlformats.org/officeDocument/2006/relationships/image" Target="media/image1025.wmf"/><Relationship Id="rId674" Type="http://schemas.openxmlformats.org/officeDocument/2006/relationships/image" Target="media/image304.wmf"/><Relationship Id="rId881" Type="http://schemas.openxmlformats.org/officeDocument/2006/relationships/oleObject" Target="embeddings/oleObject463.bin"/><Relationship Id="rId2355" Type="http://schemas.openxmlformats.org/officeDocument/2006/relationships/image" Target="media/image1111.wmf"/><Relationship Id="rId327" Type="http://schemas.openxmlformats.org/officeDocument/2006/relationships/image" Target="media/image136.wmf"/><Relationship Id="rId534" Type="http://schemas.openxmlformats.org/officeDocument/2006/relationships/image" Target="media/image236.wmf"/><Relationship Id="rId741" Type="http://schemas.openxmlformats.org/officeDocument/2006/relationships/image" Target="media/image333.wmf"/><Relationship Id="rId1164" Type="http://schemas.openxmlformats.org/officeDocument/2006/relationships/oleObject" Target="embeddings/oleObject602.bin"/><Relationship Id="rId1371" Type="http://schemas.openxmlformats.org/officeDocument/2006/relationships/oleObject" Target="embeddings/oleObject703.bin"/><Relationship Id="rId2008" Type="http://schemas.openxmlformats.org/officeDocument/2006/relationships/oleObject" Target="embeddings/oleObject1015.bin"/><Relationship Id="rId2215" Type="http://schemas.openxmlformats.org/officeDocument/2006/relationships/oleObject" Target="embeddings/oleObject1119.bin"/><Relationship Id="rId2422" Type="http://schemas.openxmlformats.org/officeDocument/2006/relationships/oleObject" Target="embeddings/oleObject1237.bin"/><Relationship Id="rId601" Type="http://schemas.openxmlformats.org/officeDocument/2006/relationships/image" Target="media/image269.wmf"/><Relationship Id="rId1024" Type="http://schemas.openxmlformats.org/officeDocument/2006/relationships/image" Target="media/image474.wmf"/><Relationship Id="rId1231" Type="http://schemas.openxmlformats.org/officeDocument/2006/relationships/oleObject" Target="embeddings/oleObject636.bin"/><Relationship Id="rId184" Type="http://schemas.openxmlformats.org/officeDocument/2006/relationships/oleObject" Target="embeddings/oleObject93.bin"/><Relationship Id="rId391" Type="http://schemas.openxmlformats.org/officeDocument/2006/relationships/image" Target="media/image165.wmf"/><Relationship Id="rId1908" Type="http://schemas.openxmlformats.org/officeDocument/2006/relationships/oleObject" Target="embeddings/oleObject964.bin"/><Relationship Id="rId2072" Type="http://schemas.openxmlformats.org/officeDocument/2006/relationships/oleObject" Target="embeddings/oleObject1047.bin"/><Relationship Id="rId251" Type="http://schemas.openxmlformats.org/officeDocument/2006/relationships/image" Target="media/image102.wmf"/><Relationship Id="rId111" Type="http://schemas.openxmlformats.org/officeDocument/2006/relationships/oleObject" Target="embeddings/oleObject52.bin"/><Relationship Id="rId1698" Type="http://schemas.openxmlformats.org/officeDocument/2006/relationships/oleObject" Target="embeddings/oleObject854.bin"/><Relationship Id="rId928" Type="http://schemas.openxmlformats.org/officeDocument/2006/relationships/image" Target="media/image425.wmf"/><Relationship Id="rId1558" Type="http://schemas.openxmlformats.org/officeDocument/2006/relationships/image" Target="media/image737.wmf"/><Relationship Id="rId1765" Type="http://schemas.openxmlformats.org/officeDocument/2006/relationships/image" Target="media/image840.wmf"/><Relationship Id="rId57" Type="http://schemas.openxmlformats.org/officeDocument/2006/relationships/image" Target="media/image27.wmf"/><Relationship Id="rId1418" Type="http://schemas.openxmlformats.org/officeDocument/2006/relationships/oleObject" Target="embeddings/oleObject724.bin"/><Relationship Id="rId1972" Type="http://schemas.openxmlformats.org/officeDocument/2006/relationships/image" Target="media/image935.wmf"/><Relationship Id="rId1625" Type="http://schemas.openxmlformats.org/officeDocument/2006/relationships/image" Target="media/image771.wmf"/><Relationship Id="rId1832" Type="http://schemas.openxmlformats.org/officeDocument/2006/relationships/oleObject" Target="embeddings/oleObject922.bin"/><Relationship Id="rId2399" Type="http://schemas.openxmlformats.org/officeDocument/2006/relationships/image" Target="media/image1131.wmf"/><Relationship Id="rId578" Type="http://schemas.openxmlformats.org/officeDocument/2006/relationships/image" Target="media/image258.wmf"/><Relationship Id="rId785" Type="http://schemas.openxmlformats.org/officeDocument/2006/relationships/oleObject" Target="embeddings/oleObject414.bin"/><Relationship Id="rId992" Type="http://schemas.openxmlformats.org/officeDocument/2006/relationships/oleObject" Target="embeddings/oleObject518.bin"/><Relationship Id="rId2259" Type="http://schemas.openxmlformats.org/officeDocument/2006/relationships/oleObject" Target="embeddings/oleObject1148.bin"/><Relationship Id="rId2466" Type="http://schemas.openxmlformats.org/officeDocument/2006/relationships/image" Target="media/image1164.wmf"/><Relationship Id="rId438" Type="http://schemas.openxmlformats.org/officeDocument/2006/relationships/oleObject" Target="embeddings/oleObject235.bin"/><Relationship Id="rId645" Type="http://schemas.openxmlformats.org/officeDocument/2006/relationships/oleObject" Target="embeddings/oleObject339.bin"/><Relationship Id="rId852" Type="http://schemas.openxmlformats.org/officeDocument/2006/relationships/image" Target="media/image387.wmf"/><Relationship Id="rId1068" Type="http://schemas.openxmlformats.org/officeDocument/2006/relationships/package" Target="embeddings/Microsoft_Visio_Drawing11.vsdx"/><Relationship Id="rId1275" Type="http://schemas.openxmlformats.org/officeDocument/2006/relationships/oleObject" Target="embeddings/oleObject657.bin"/><Relationship Id="rId1482" Type="http://schemas.openxmlformats.org/officeDocument/2006/relationships/oleObject" Target="embeddings/oleObject750.bin"/><Relationship Id="rId2119" Type="http://schemas.openxmlformats.org/officeDocument/2006/relationships/oleObject" Target="embeddings/oleObject1070.bin"/><Relationship Id="rId2326" Type="http://schemas.openxmlformats.org/officeDocument/2006/relationships/oleObject" Target="embeddings/oleObject1189.bin"/><Relationship Id="rId505" Type="http://schemas.openxmlformats.org/officeDocument/2006/relationships/image" Target="media/image222.wmf"/><Relationship Id="rId712" Type="http://schemas.openxmlformats.org/officeDocument/2006/relationships/image" Target="media/image320.wmf"/><Relationship Id="rId1135" Type="http://schemas.openxmlformats.org/officeDocument/2006/relationships/image" Target="media/image527.wmf"/><Relationship Id="rId1342" Type="http://schemas.openxmlformats.org/officeDocument/2006/relationships/image" Target="media/image627.wmf"/><Relationship Id="rId1202" Type="http://schemas.openxmlformats.org/officeDocument/2006/relationships/oleObject" Target="embeddings/oleObject621.bin"/><Relationship Id="rId295" Type="http://schemas.openxmlformats.org/officeDocument/2006/relationships/oleObject" Target="embeddings/oleObject159.bin"/><Relationship Id="rId2183" Type="http://schemas.openxmlformats.org/officeDocument/2006/relationships/image" Target="media/image1043.wmf"/><Relationship Id="rId2390" Type="http://schemas.openxmlformats.org/officeDocument/2006/relationships/oleObject" Target="embeddings/oleObject1224.bin"/><Relationship Id="rId155" Type="http://schemas.openxmlformats.org/officeDocument/2006/relationships/oleObject" Target="embeddings/oleObject77.bin"/><Relationship Id="rId362" Type="http://schemas.openxmlformats.org/officeDocument/2006/relationships/oleObject" Target="embeddings/oleObject197.bin"/><Relationship Id="rId2043" Type="http://schemas.openxmlformats.org/officeDocument/2006/relationships/image" Target="media/image971.wmf"/><Relationship Id="rId2250" Type="http://schemas.openxmlformats.org/officeDocument/2006/relationships/image" Target="media/image1067.wmf"/><Relationship Id="rId222" Type="http://schemas.openxmlformats.org/officeDocument/2006/relationships/image" Target="media/image92.wmf"/><Relationship Id="rId2110" Type="http://schemas.openxmlformats.org/officeDocument/2006/relationships/image" Target="media/image1005.wmf"/><Relationship Id="rId1669" Type="http://schemas.openxmlformats.org/officeDocument/2006/relationships/oleObject" Target="embeddings/oleObject840.bin"/><Relationship Id="rId1876" Type="http://schemas.openxmlformats.org/officeDocument/2006/relationships/image" Target="media/image894.wmf"/><Relationship Id="rId1529" Type="http://schemas.openxmlformats.org/officeDocument/2006/relationships/image" Target="media/image722.wmf"/><Relationship Id="rId1736" Type="http://schemas.openxmlformats.org/officeDocument/2006/relationships/oleObject" Target="embeddings/oleObject872.bin"/><Relationship Id="rId1943" Type="http://schemas.openxmlformats.org/officeDocument/2006/relationships/oleObject" Target="embeddings/oleObject983.bin"/><Relationship Id="rId28" Type="http://schemas.openxmlformats.org/officeDocument/2006/relationships/package" Target="embeddings/Microsoft_Visio_Drawing7.vsdx"/><Relationship Id="rId1803" Type="http://schemas.openxmlformats.org/officeDocument/2006/relationships/image" Target="media/image858.wmf"/><Relationship Id="rId689" Type="http://schemas.openxmlformats.org/officeDocument/2006/relationships/oleObject" Target="embeddings/oleObject362.bin"/><Relationship Id="rId896" Type="http://schemas.openxmlformats.org/officeDocument/2006/relationships/image" Target="media/image409.wmf"/><Relationship Id="rId549" Type="http://schemas.openxmlformats.org/officeDocument/2006/relationships/oleObject" Target="embeddings/oleObject289.bin"/><Relationship Id="rId756" Type="http://schemas.openxmlformats.org/officeDocument/2006/relationships/oleObject" Target="embeddings/oleObject399.bin"/><Relationship Id="rId1179" Type="http://schemas.openxmlformats.org/officeDocument/2006/relationships/image" Target="media/image548.wmf"/><Relationship Id="rId1386" Type="http://schemas.openxmlformats.org/officeDocument/2006/relationships/image" Target="media/image649.wmf"/><Relationship Id="rId1593" Type="http://schemas.openxmlformats.org/officeDocument/2006/relationships/image" Target="media/image756.wmf"/><Relationship Id="rId2437" Type="http://schemas.openxmlformats.org/officeDocument/2006/relationships/oleObject" Target="embeddings/oleObject1245.bin"/><Relationship Id="rId409" Type="http://schemas.openxmlformats.org/officeDocument/2006/relationships/image" Target="media/image174.wmf"/><Relationship Id="rId963" Type="http://schemas.openxmlformats.org/officeDocument/2006/relationships/oleObject" Target="embeddings/oleObject504.bin"/><Relationship Id="rId1039" Type="http://schemas.openxmlformats.org/officeDocument/2006/relationships/oleObject" Target="embeddings/oleObject541.bin"/><Relationship Id="rId1246" Type="http://schemas.openxmlformats.org/officeDocument/2006/relationships/image" Target="media/image581.wmf"/><Relationship Id="rId92" Type="http://schemas.openxmlformats.org/officeDocument/2006/relationships/image" Target="media/image40.wmf"/><Relationship Id="rId616" Type="http://schemas.openxmlformats.org/officeDocument/2006/relationships/oleObject" Target="embeddings/oleObject323.bin"/><Relationship Id="rId823" Type="http://schemas.openxmlformats.org/officeDocument/2006/relationships/oleObject" Target="embeddings/oleObject433.bin"/><Relationship Id="rId1453" Type="http://schemas.openxmlformats.org/officeDocument/2006/relationships/image" Target="media/image682.wmf"/><Relationship Id="rId1660" Type="http://schemas.openxmlformats.org/officeDocument/2006/relationships/image" Target="media/image788.wmf"/><Relationship Id="rId2504" Type="http://schemas.openxmlformats.org/officeDocument/2006/relationships/image" Target="media/image1183.wmf"/><Relationship Id="rId1106" Type="http://schemas.openxmlformats.org/officeDocument/2006/relationships/oleObject" Target="embeddings/oleObject574.bin"/><Relationship Id="rId1313" Type="http://schemas.openxmlformats.org/officeDocument/2006/relationships/oleObject" Target="embeddings/oleObject673.bin"/><Relationship Id="rId1520" Type="http://schemas.openxmlformats.org/officeDocument/2006/relationships/oleObject" Target="embeddings/oleObject768.bin"/><Relationship Id="rId199" Type="http://schemas.openxmlformats.org/officeDocument/2006/relationships/image" Target="media/image84.wmf"/><Relationship Id="rId2087" Type="http://schemas.openxmlformats.org/officeDocument/2006/relationships/oleObject" Target="embeddings/oleObject1055.bin"/><Relationship Id="rId2294" Type="http://schemas.openxmlformats.org/officeDocument/2006/relationships/oleObject" Target="embeddings/oleObject1168.bin"/><Relationship Id="rId266" Type="http://schemas.openxmlformats.org/officeDocument/2006/relationships/image" Target="media/image107.wmf"/><Relationship Id="rId473" Type="http://schemas.openxmlformats.org/officeDocument/2006/relationships/image" Target="media/image206.wmf"/><Relationship Id="rId680" Type="http://schemas.openxmlformats.org/officeDocument/2006/relationships/image" Target="media/image307.wmf"/><Relationship Id="rId2154" Type="http://schemas.openxmlformats.org/officeDocument/2006/relationships/image" Target="media/image1028.wmf"/><Relationship Id="rId2361" Type="http://schemas.openxmlformats.org/officeDocument/2006/relationships/image" Target="media/image1114.wmf"/><Relationship Id="rId126" Type="http://schemas.openxmlformats.org/officeDocument/2006/relationships/image" Target="media/image52.wmf"/><Relationship Id="rId333" Type="http://schemas.openxmlformats.org/officeDocument/2006/relationships/image" Target="media/image139.wmf"/><Relationship Id="rId540" Type="http://schemas.openxmlformats.org/officeDocument/2006/relationships/image" Target="media/image239.wmf"/><Relationship Id="rId1170" Type="http://schemas.openxmlformats.org/officeDocument/2006/relationships/image" Target="media/image544.wmf"/><Relationship Id="rId2014" Type="http://schemas.openxmlformats.org/officeDocument/2006/relationships/oleObject" Target="embeddings/oleObject1018.bin"/><Relationship Id="rId2221" Type="http://schemas.openxmlformats.org/officeDocument/2006/relationships/image" Target="media/image1059.wmf"/><Relationship Id="rId1030" Type="http://schemas.openxmlformats.org/officeDocument/2006/relationships/image" Target="media/image47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BFDFE-2B2B-4D4F-B5B2-0879A92AE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179</Pages>
  <Words>21676</Words>
  <Characters>123554</Characters>
  <Application>Microsoft Office Word</Application>
  <DocSecurity>0</DocSecurity>
  <Lines>1029</Lines>
  <Paragraphs>289</Paragraphs>
  <ScaleCrop>false</ScaleCrop>
  <Company/>
  <LinksUpToDate>false</LinksUpToDate>
  <CharactersWithSpaces>144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Burk</dc:creator>
  <cp:keywords/>
  <dc:description/>
  <cp:lastModifiedBy>sir 李</cp:lastModifiedBy>
  <cp:revision>19</cp:revision>
  <dcterms:created xsi:type="dcterms:W3CDTF">2023-10-09T02:48:00Z</dcterms:created>
  <dcterms:modified xsi:type="dcterms:W3CDTF">2023-11-27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ies>
</file>